
<file path=[Content_Types].xml><?xml version="1.0" encoding="utf-8"?>
<Types xmlns="http://schemas.openxmlformats.org/package/2006/content-types">
  <Default Extension="xml" ContentType="application/xml"/>
  <Default Extension="png" ContentType="image/png"/>
  <Default Extension="jpeg" ContentType="image/jpeg"/>
  <Default Extension="rels" ContentType="application/vnd.openxmlformats-package.relationships+xml"/>
  <Default Extension="emf" ContentType="image/x-emf"/>
  <Default Extension="bin" ContentType="application/vnd.openxmlformats-officedocument.oleObject"/>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8F15719" w14:textId="77777777" w:rsidR="00D200E6" w:rsidRPr="00D24874" w:rsidRDefault="00D200E6" w:rsidP="00D200E6">
      <w:pPr>
        <w:adjustRightInd w:val="0"/>
        <w:snapToGrid w:val="0"/>
        <w:jc w:val="center"/>
        <w:rPr>
          <w:b/>
          <w:sz w:val="28"/>
          <w:szCs w:val="28"/>
        </w:rPr>
      </w:pPr>
    </w:p>
    <w:p w14:paraId="5DA7515E" w14:textId="77777777" w:rsidR="00D200E6" w:rsidRPr="00D24874" w:rsidRDefault="00D200E6" w:rsidP="00D200E6">
      <w:pPr>
        <w:jc w:val="center"/>
        <w:rPr>
          <w:sz w:val="21"/>
        </w:rPr>
      </w:pPr>
      <w:bookmarkStart w:id="0" w:name="_Toc8970076"/>
      <w:r w:rsidRPr="00D24874">
        <w:rPr>
          <w:noProof/>
          <w:sz w:val="21"/>
        </w:rPr>
        <w:drawing>
          <wp:inline distT="0" distB="0" distL="0" distR="0" wp14:anchorId="54E18E45" wp14:editId="6C1BD597">
            <wp:extent cx="2299335" cy="426720"/>
            <wp:effectExtent l="0" t="0" r="12065" b="5080"/>
            <wp:docPr id="1" name="图片 1" descr="hit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t0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99335" cy="426720"/>
                    </a:xfrm>
                    <a:prstGeom prst="rect">
                      <a:avLst/>
                    </a:prstGeom>
                    <a:noFill/>
                    <a:ln>
                      <a:noFill/>
                    </a:ln>
                  </pic:spPr>
                </pic:pic>
              </a:graphicData>
            </a:graphic>
          </wp:inline>
        </w:drawing>
      </w:r>
    </w:p>
    <w:p w14:paraId="76E96394" w14:textId="77777777" w:rsidR="00D200E6" w:rsidRPr="00D24874" w:rsidRDefault="00D200E6" w:rsidP="00D200E6">
      <w:pPr>
        <w:spacing w:line="240" w:lineRule="exact"/>
        <w:ind w:right="1758"/>
        <w:jc w:val="center"/>
        <w:rPr>
          <w:rFonts w:eastAsia="黑体"/>
          <w:b/>
          <w:spacing w:val="20"/>
          <w:w w:val="90"/>
          <w:sz w:val="52"/>
        </w:rPr>
      </w:pPr>
    </w:p>
    <w:p w14:paraId="729E1C33" w14:textId="77777777" w:rsidR="00D200E6" w:rsidRPr="00D24874" w:rsidRDefault="00D200E6" w:rsidP="00D200E6">
      <w:pPr>
        <w:ind w:right="4"/>
        <w:jc w:val="center"/>
        <w:rPr>
          <w:rFonts w:eastAsia="华文新魏"/>
          <w:b/>
          <w:spacing w:val="20"/>
          <w:w w:val="90"/>
          <w:sz w:val="84"/>
          <w:szCs w:val="84"/>
        </w:rPr>
      </w:pPr>
      <w:r w:rsidRPr="00D24874">
        <w:rPr>
          <w:rFonts w:eastAsia="华文新魏"/>
          <w:b/>
          <w:spacing w:val="20"/>
          <w:w w:val="90"/>
          <w:sz w:val="84"/>
          <w:szCs w:val="84"/>
        </w:rPr>
        <w:t>毕业设计（论文）</w:t>
      </w:r>
    </w:p>
    <w:p w14:paraId="36ACBF0C" w14:textId="77777777" w:rsidR="00D200E6" w:rsidRPr="00D24874" w:rsidRDefault="00D200E6" w:rsidP="00D200E6">
      <w:pPr>
        <w:jc w:val="center"/>
      </w:pPr>
      <w:r w:rsidRPr="00D24874">
        <w:t xml:space="preserve"> </w:t>
      </w:r>
    </w:p>
    <w:p w14:paraId="1C2A0634" w14:textId="77777777" w:rsidR="00D200E6" w:rsidRPr="00D24874" w:rsidRDefault="00D200E6" w:rsidP="00D200E6">
      <w:pPr>
        <w:jc w:val="center"/>
        <w:rPr>
          <w:sz w:val="28"/>
        </w:rPr>
      </w:pPr>
    </w:p>
    <w:p w14:paraId="133CC060" w14:textId="77777777" w:rsidR="00D200E6" w:rsidRPr="00D24874" w:rsidRDefault="00D200E6" w:rsidP="00D200E6">
      <w:pPr>
        <w:jc w:val="center"/>
        <w:rPr>
          <w:sz w:val="28"/>
        </w:rPr>
      </w:pPr>
    </w:p>
    <w:p w14:paraId="1CACE14B" w14:textId="77777777" w:rsidR="00D200E6" w:rsidRPr="00D24874" w:rsidRDefault="00D200E6" w:rsidP="00D200E6">
      <w:pPr>
        <w:jc w:val="center"/>
        <w:rPr>
          <w:sz w:val="28"/>
        </w:rPr>
      </w:pPr>
    </w:p>
    <w:p w14:paraId="2F4BB97D" w14:textId="77777777" w:rsidR="00D200E6" w:rsidRPr="00D24874" w:rsidRDefault="00D200E6" w:rsidP="00D200E6">
      <w:pPr>
        <w:rPr>
          <w:sz w:val="28"/>
        </w:rPr>
      </w:pPr>
    </w:p>
    <w:p w14:paraId="0717AF94" w14:textId="64E87973" w:rsidR="00D200E6" w:rsidRPr="00D24874" w:rsidRDefault="00D200E6" w:rsidP="00D200E6">
      <w:pPr>
        <w:spacing w:line="420" w:lineRule="auto"/>
        <w:ind w:firstLineChars="373" w:firstLine="1343"/>
        <w:rPr>
          <w:rFonts w:eastAsia="黑体"/>
          <w:sz w:val="28"/>
          <w:u w:val="single"/>
        </w:rPr>
      </w:pPr>
      <w:r w:rsidRPr="00D24874">
        <w:rPr>
          <w:rFonts w:eastAsia="黑体"/>
          <w:sz w:val="36"/>
        </w:rPr>
        <w:t>题</w:t>
      </w:r>
      <w:r w:rsidRPr="00D24874">
        <w:rPr>
          <w:rFonts w:eastAsia="黑体"/>
          <w:sz w:val="36"/>
        </w:rPr>
        <w:t xml:space="preserve">     </w:t>
      </w:r>
      <w:r w:rsidRPr="00D24874">
        <w:rPr>
          <w:rFonts w:eastAsia="黑体"/>
          <w:sz w:val="36"/>
        </w:rPr>
        <w:t>目</w:t>
      </w:r>
      <w:r w:rsidRPr="00D24874">
        <w:rPr>
          <w:rFonts w:eastAsia="黑体"/>
          <w:sz w:val="28"/>
        </w:rPr>
        <w:t xml:space="preserve"> </w:t>
      </w:r>
      <w:r w:rsidR="009569CA">
        <w:rPr>
          <w:rFonts w:eastAsia="黑体" w:hint="eastAsia"/>
          <w:sz w:val="28"/>
          <w:u w:val="single"/>
        </w:rPr>
        <w:t xml:space="preserve"> </w:t>
      </w:r>
      <w:r w:rsidR="009D616D">
        <w:rPr>
          <w:rFonts w:eastAsia="黑体" w:hint="eastAsia"/>
          <w:sz w:val="28"/>
          <w:u w:val="single"/>
        </w:rPr>
        <w:t xml:space="preserve"> </w:t>
      </w:r>
      <w:r w:rsidRPr="00D24874">
        <w:rPr>
          <w:rFonts w:eastAsia="黑体"/>
          <w:sz w:val="36"/>
          <w:u w:val="single"/>
        </w:rPr>
        <w:t>实验室差旅报销系统</w:t>
      </w:r>
      <w:r w:rsidR="009D616D">
        <w:rPr>
          <w:rFonts w:eastAsia="黑体" w:hint="eastAsia"/>
          <w:sz w:val="36"/>
          <w:u w:val="single"/>
        </w:rPr>
        <w:t xml:space="preserve"> </w:t>
      </w:r>
      <w:r w:rsidR="009569CA">
        <w:rPr>
          <w:rFonts w:eastAsia="黑体" w:hint="eastAsia"/>
          <w:sz w:val="36"/>
          <w:u w:val="single"/>
        </w:rPr>
        <w:t xml:space="preserve"> </w:t>
      </w:r>
    </w:p>
    <w:p w14:paraId="32B778F7" w14:textId="5BC4E64B" w:rsidR="00D200E6" w:rsidRPr="00D24874" w:rsidRDefault="009569CA" w:rsidP="009569CA">
      <w:pPr>
        <w:spacing w:line="420" w:lineRule="auto"/>
        <w:ind w:left="2940"/>
        <w:rPr>
          <w:rFonts w:eastAsia="黑体" w:hint="eastAsia"/>
          <w:sz w:val="28"/>
          <w:u w:val="single"/>
        </w:rPr>
      </w:pPr>
      <w:r>
        <w:rPr>
          <w:rFonts w:eastAsia="黑体" w:hint="eastAsia"/>
          <w:sz w:val="36"/>
        </w:rPr>
        <w:t xml:space="preserve"> </w:t>
      </w:r>
      <w:r>
        <w:rPr>
          <w:rFonts w:eastAsia="黑体" w:hint="eastAsia"/>
          <w:sz w:val="36"/>
          <w:u w:val="single"/>
        </w:rPr>
        <w:t xml:space="preserve"> </w:t>
      </w:r>
      <w:r w:rsidR="00865EC8">
        <w:rPr>
          <w:rFonts w:eastAsia="黑体" w:hint="eastAsia"/>
          <w:sz w:val="36"/>
          <w:u w:val="single"/>
        </w:rPr>
        <w:t xml:space="preserve"> </w:t>
      </w:r>
      <w:r w:rsidR="002D53E5">
        <w:rPr>
          <w:rFonts w:eastAsia="黑体" w:hint="eastAsia"/>
          <w:sz w:val="36"/>
          <w:u w:val="single"/>
        </w:rPr>
        <w:t xml:space="preserve">   </w:t>
      </w:r>
      <w:r w:rsidRPr="00D24874">
        <w:rPr>
          <w:rFonts w:eastAsia="黑体"/>
          <w:sz w:val="36"/>
          <w:u w:val="single"/>
        </w:rPr>
        <w:t>的</w:t>
      </w:r>
      <w:r w:rsidR="00D200E6" w:rsidRPr="00D24874">
        <w:rPr>
          <w:rFonts w:eastAsia="黑体"/>
          <w:sz w:val="36"/>
          <w:u w:val="single"/>
        </w:rPr>
        <w:t>设计与实现</w:t>
      </w:r>
      <w:r w:rsidR="00D200E6" w:rsidRPr="00D24874">
        <w:rPr>
          <w:rFonts w:eastAsia="黑体"/>
          <w:sz w:val="28"/>
          <w:u w:val="single"/>
        </w:rPr>
        <w:t xml:space="preserve"> </w:t>
      </w:r>
      <w:r w:rsidR="009D616D">
        <w:rPr>
          <w:rFonts w:eastAsia="黑体" w:hint="eastAsia"/>
          <w:sz w:val="28"/>
          <w:u w:val="single"/>
        </w:rPr>
        <w:t xml:space="preserve"> </w:t>
      </w:r>
      <w:r w:rsidR="00E23F7B">
        <w:rPr>
          <w:rFonts w:eastAsia="黑体" w:hint="eastAsia"/>
          <w:sz w:val="28"/>
          <w:u w:val="single"/>
        </w:rPr>
        <w:t xml:space="preserve">    </w:t>
      </w:r>
    </w:p>
    <w:p w14:paraId="43A8580C" w14:textId="77777777" w:rsidR="00D200E6" w:rsidRPr="00D24874" w:rsidRDefault="00D200E6" w:rsidP="00D200E6">
      <w:pPr>
        <w:ind w:firstLineChars="452" w:firstLine="1266"/>
        <w:rPr>
          <w:rFonts w:eastAsia="黑体"/>
          <w:sz w:val="28"/>
        </w:rPr>
      </w:pPr>
    </w:p>
    <w:p w14:paraId="2C46A6AB" w14:textId="77777777" w:rsidR="00D200E6" w:rsidRPr="00D24874" w:rsidRDefault="00D200E6" w:rsidP="00D200E6">
      <w:pPr>
        <w:ind w:firstLineChars="452" w:firstLine="1266"/>
        <w:rPr>
          <w:rFonts w:eastAsia="黑体"/>
          <w:sz w:val="28"/>
        </w:rPr>
      </w:pPr>
    </w:p>
    <w:p w14:paraId="2D74AD96" w14:textId="77777777" w:rsidR="00D200E6" w:rsidRPr="00D24874" w:rsidRDefault="00D200E6" w:rsidP="00D200E6">
      <w:pPr>
        <w:ind w:firstLineChars="452" w:firstLine="1266"/>
        <w:rPr>
          <w:rFonts w:eastAsia="黑体"/>
          <w:sz w:val="28"/>
        </w:rPr>
      </w:pPr>
    </w:p>
    <w:p w14:paraId="7034278F" w14:textId="77777777" w:rsidR="00D200E6" w:rsidRPr="00D24874" w:rsidRDefault="00D200E6" w:rsidP="00D200E6">
      <w:pPr>
        <w:spacing w:line="420" w:lineRule="auto"/>
        <w:ind w:firstLineChars="448" w:firstLine="1344"/>
        <w:rPr>
          <w:rFonts w:eastAsia="黑体"/>
          <w:sz w:val="30"/>
        </w:rPr>
      </w:pPr>
      <w:r w:rsidRPr="00D24874">
        <w:rPr>
          <w:rFonts w:eastAsia="黑体"/>
          <w:sz w:val="30"/>
        </w:rPr>
        <w:t>专</w:t>
      </w:r>
      <w:r w:rsidRPr="00D24874">
        <w:rPr>
          <w:rFonts w:eastAsia="黑体"/>
          <w:sz w:val="30"/>
        </w:rPr>
        <w:t xml:space="preserve">       </w:t>
      </w:r>
      <w:r w:rsidRPr="00D24874">
        <w:rPr>
          <w:rFonts w:eastAsia="黑体"/>
          <w:sz w:val="30"/>
        </w:rPr>
        <w:t>业</w:t>
      </w:r>
      <w:r w:rsidRPr="00D24874">
        <w:rPr>
          <w:rFonts w:eastAsia="黑体"/>
          <w:sz w:val="30"/>
        </w:rPr>
        <w:t xml:space="preserve"> </w:t>
      </w:r>
      <w:r w:rsidRPr="00D24874">
        <w:rPr>
          <w:rFonts w:eastAsia="黑体"/>
          <w:sz w:val="30"/>
          <w:u w:val="single"/>
        </w:rPr>
        <w:t xml:space="preserve"> </w:t>
      </w:r>
      <w:r w:rsidRPr="00D24874">
        <w:rPr>
          <w:rFonts w:eastAsia="黑体"/>
          <w:sz w:val="30"/>
          <w:u w:val="single"/>
        </w:rPr>
        <w:t>计算机科学与技术</w:t>
      </w:r>
      <w:r w:rsidRPr="00D24874">
        <w:rPr>
          <w:rFonts w:eastAsia="黑体"/>
          <w:sz w:val="30"/>
          <w:u w:val="single"/>
        </w:rPr>
        <w:t xml:space="preserve">      </w:t>
      </w:r>
    </w:p>
    <w:p w14:paraId="1BDE9183" w14:textId="77777777" w:rsidR="00D200E6" w:rsidRPr="00D24874" w:rsidRDefault="00D200E6" w:rsidP="00D200E6">
      <w:pPr>
        <w:tabs>
          <w:tab w:val="left" w:pos="6825"/>
        </w:tabs>
        <w:spacing w:line="420" w:lineRule="auto"/>
        <w:ind w:firstLineChars="448" w:firstLine="1344"/>
        <w:rPr>
          <w:rFonts w:eastAsia="黑体"/>
          <w:sz w:val="30"/>
        </w:rPr>
      </w:pPr>
      <w:r w:rsidRPr="00D24874">
        <w:rPr>
          <w:rFonts w:eastAsia="黑体"/>
          <w:sz w:val="30"/>
        </w:rPr>
        <w:t xml:space="preserve">学　　</w:t>
      </w:r>
      <w:r w:rsidRPr="00D24874">
        <w:rPr>
          <w:rFonts w:eastAsia="黑体"/>
          <w:sz w:val="30"/>
        </w:rPr>
        <w:t xml:space="preserve">   </w:t>
      </w:r>
      <w:r w:rsidRPr="00D24874">
        <w:rPr>
          <w:rFonts w:eastAsia="黑体"/>
          <w:sz w:val="30"/>
        </w:rPr>
        <w:t>号</w:t>
      </w:r>
      <w:r w:rsidRPr="00D24874">
        <w:rPr>
          <w:rFonts w:eastAsia="黑体"/>
          <w:sz w:val="30"/>
        </w:rPr>
        <w:t xml:space="preserve"> </w:t>
      </w:r>
      <w:r w:rsidRPr="00D24874">
        <w:rPr>
          <w:rFonts w:eastAsia="黑体"/>
          <w:sz w:val="30"/>
          <w:u w:val="single"/>
        </w:rPr>
        <w:t xml:space="preserve"> 140410126             </w:t>
      </w:r>
    </w:p>
    <w:p w14:paraId="44810C1B" w14:textId="77777777" w:rsidR="00D200E6" w:rsidRPr="00D24874" w:rsidRDefault="00D200E6" w:rsidP="00D200E6">
      <w:pPr>
        <w:tabs>
          <w:tab w:val="left" w:pos="7035"/>
        </w:tabs>
        <w:spacing w:line="420" w:lineRule="auto"/>
        <w:ind w:firstLineChars="448" w:firstLine="1344"/>
        <w:rPr>
          <w:rFonts w:eastAsia="黑体"/>
          <w:sz w:val="30"/>
          <w:u w:val="single"/>
        </w:rPr>
      </w:pPr>
      <w:r w:rsidRPr="00D24874">
        <w:rPr>
          <w:rFonts w:eastAsia="黑体"/>
          <w:sz w:val="30"/>
        </w:rPr>
        <w:t>学</w:t>
      </w:r>
      <w:r w:rsidRPr="00D24874">
        <w:rPr>
          <w:rFonts w:eastAsia="黑体"/>
          <w:sz w:val="30"/>
        </w:rPr>
        <w:t xml:space="preserve">       </w:t>
      </w:r>
      <w:r w:rsidRPr="00D24874">
        <w:rPr>
          <w:rFonts w:eastAsia="黑体"/>
          <w:sz w:val="30"/>
        </w:rPr>
        <w:t>生</w:t>
      </w:r>
      <w:r w:rsidRPr="00D24874">
        <w:rPr>
          <w:rFonts w:eastAsia="黑体"/>
          <w:sz w:val="30"/>
        </w:rPr>
        <w:t xml:space="preserve"> </w:t>
      </w:r>
      <w:r w:rsidRPr="00D24874">
        <w:rPr>
          <w:rFonts w:eastAsia="黑体"/>
          <w:sz w:val="30"/>
          <w:u w:val="single"/>
        </w:rPr>
        <w:t xml:space="preserve"> </w:t>
      </w:r>
      <w:r w:rsidRPr="00D24874">
        <w:rPr>
          <w:rFonts w:eastAsia="黑体"/>
          <w:sz w:val="30"/>
          <w:u w:val="single"/>
        </w:rPr>
        <w:t>刘连兴</w:t>
      </w:r>
      <w:r w:rsidRPr="00D24874">
        <w:rPr>
          <w:rFonts w:eastAsia="黑体"/>
          <w:sz w:val="30"/>
          <w:u w:val="single"/>
        </w:rPr>
        <w:t xml:space="preserve">          </w:t>
      </w:r>
      <w:r w:rsidRPr="00D24874">
        <w:rPr>
          <w:rFonts w:eastAsia="黑体"/>
          <w:sz w:val="30"/>
          <w:u w:val="single"/>
        </w:rPr>
        <w:t xml:space="preserve">　　　</w:t>
      </w:r>
    </w:p>
    <w:p w14:paraId="25BA4685" w14:textId="77777777" w:rsidR="00D200E6" w:rsidRPr="00D24874" w:rsidRDefault="00D200E6" w:rsidP="00D200E6">
      <w:pPr>
        <w:tabs>
          <w:tab w:val="left" w:pos="6825"/>
        </w:tabs>
        <w:spacing w:line="420" w:lineRule="auto"/>
        <w:ind w:firstLineChars="448" w:firstLine="1344"/>
        <w:rPr>
          <w:rFonts w:eastAsia="黑体"/>
          <w:w w:val="95"/>
          <w:sz w:val="30"/>
        </w:rPr>
      </w:pPr>
      <w:r w:rsidRPr="00D24874">
        <w:rPr>
          <w:rFonts w:eastAsia="黑体"/>
          <w:sz w:val="30"/>
        </w:rPr>
        <w:t>指</w:t>
      </w:r>
      <w:r w:rsidRPr="00D24874">
        <w:rPr>
          <w:rFonts w:eastAsia="黑体"/>
          <w:sz w:val="30"/>
        </w:rPr>
        <w:t xml:space="preserve"> </w:t>
      </w:r>
      <w:r w:rsidRPr="00D24874">
        <w:rPr>
          <w:rFonts w:eastAsia="黑体"/>
          <w:sz w:val="30"/>
        </w:rPr>
        <w:t>导</w:t>
      </w:r>
      <w:r w:rsidRPr="00D24874">
        <w:rPr>
          <w:rFonts w:eastAsia="黑体"/>
          <w:sz w:val="30"/>
        </w:rPr>
        <w:t xml:space="preserve"> </w:t>
      </w:r>
      <w:r w:rsidRPr="00D24874">
        <w:rPr>
          <w:rFonts w:eastAsia="黑体"/>
          <w:sz w:val="30"/>
        </w:rPr>
        <w:t>教</w:t>
      </w:r>
      <w:r w:rsidRPr="00D24874">
        <w:rPr>
          <w:rFonts w:eastAsia="黑体"/>
          <w:sz w:val="30"/>
        </w:rPr>
        <w:t xml:space="preserve"> </w:t>
      </w:r>
      <w:r w:rsidRPr="00D24874">
        <w:rPr>
          <w:rFonts w:eastAsia="黑体"/>
          <w:sz w:val="30"/>
        </w:rPr>
        <w:t>师</w:t>
      </w:r>
      <w:r w:rsidRPr="00D24874">
        <w:rPr>
          <w:rFonts w:eastAsia="黑体"/>
          <w:w w:val="95"/>
          <w:sz w:val="30"/>
        </w:rPr>
        <w:t xml:space="preserve"> </w:t>
      </w:r>
      <w:r w:rsidRPr="00D24874">
        <w:rPr>
          <w:rFonts w:eastAsia="黑体"/>
          <w:w w:val="95"/>
          <w:sz w:val="30"/>
          <w:u w:val="single"/>
        </w:rPr>
        <w:t xml:space="preserve"> </w:t>
      </w:r>
      <w:r w:rsidRPr="00D24874">
        <w:rPr>
          <w:rFonts w:eastAsia="黑体"/>
          <w:w w:val="95"/>
          <w:sz w:val="30"/>
          <w:u w:val="single"/>
        </w:rPr>
        <w:t>闫健恩</w:t>
      </w:r>
      <w:r w:rsidRPr="00D24874">
        <w:rPr>
          <w:rFonts w:eastAsia="黑体"/>
          <w:w w:val="95"/>
          <w:sz w:val="30"/>
          <w:u w:val="single"/>
        </w:rPr>
        <w:t xml:space="preserve">             </w:t>
      </w:r>
      <w:r w:rsidRPr="00D24874">
        <w:rPr>
          <w:rFonts w:eastAsia="黑体"/>
          <w:w w:val="95"/>
          <w:sz w:val="30"/>
          <w:u w:val="single"/>
        </w:rPr>
        <w:t xml:space="preserve">　　</w:t>
      </w:r>
    </w:p>
    <w:p w14:paraId="76302691" w14:textId="23F89FD3" w:rsidR="00D200E6" w:rsidRPr="00D24874" w:rsidRDefault="00D200E6" w:rsidP="00D200E6">
      <w:pPr>
        <w:tabs>
          <w:tab w:val="left" w:pos="6825"/>
        </w:tabs>
        <w:spacing w:line="420" w:lineRule="auto"/>
        <w:ind w:firstLineChars="448" w:firstLine="1344"/>
        <w:rPr>
          <w:rFonts w:eastAsia="黑体"/>
          <w:w w:val="90"/>
          <w:sz w:val="28"/>
          <w:u w:val="single"/>
        </w:rPr>
      </w:pPr>
      <w:r w:rsidRPr="00D24874">
        <w:rPr>
          <w:rFonts w:eastAsia="黑体"/>
          <w:sz w:val="30"/>
        </w:rPr>
        <w:t>答</w:t>
      </w:r>
      <w:r w:rsidRPr="00D24874">
        <w:rPr>
          <w:rFonts w:eastAsia="黑体"/>
          <w:sz w:val="30"/>
        </w:rPr>
        <w:t xml:space="preserve"> </w:t>
      </w:r>
      <w:r w:rsidRPr="00D24874">
        <w:rPr>
          <w:rFonts w:eastAsia="黑体"/>
          <w:sz w:val="30"/>
        </w:rPr>
        <w:t>辩</w:t>
      </w:r>
      <w:r w:rsidRPr="00D24874">
        <w:rPr>
          <w:rFonts w:eastAsia="黑体"/>
          <w:sz w:val="30"/>
        </w:rPr>
        <w:t xml:space="preserve"> </w:t>
      </w:r>
      <w:r w:rsidRPr="00D24874">
        <w:rPr>
          <w:rFonts w:eastAsia="黑体"/>
          <w:sz w:val="30"/>
        </w:rPr>
        <w:t>日</w:t>
      </w:r>
      <w:r w:rsidRPr="00D24874">
        <w:rPr>
          <w:rFonts w:eastAsia="黑体"/>
          <w:sz w:val="30"/>
        </w:rPr>
        <w:t xml:space="preserve"> </w:t>
      </w:r>
      <w:r w:rsidRPr="00D24874">
        <w:rPr>
          <w:rFonts w:eastAsia="黑体"/>
          <w:sz w:val="30"/>
        </w:rPr>
        <w:t>期</w:t>
      </w:r>
      <w:r w:rsidRPr="00D24874">
        <w:rPr>
          <w:rFonts w:eastAsia="黑体"/>
          <w:sz w:val="30"/>
        </w:rPr>
        <w:t xml:space="preserve"> </w:t>
      </w:r>
      <w:r w:rsidRPr="00D24874">
        <w:rPr>
          <w:rFonts w:eastAsia="黑体"/>
          <w:sz w:val="30"/>
          <w:u w:val="single"/>
        </w:rPr>
        <w:t xml:space="preserve"> </w:t>
      </w:r>
      <w:r w:rsidR="00E90EBB">
        <w:rPr>
          <w:rFonts w:eastAsia="黑体" w:hint="eastAsia"/>
          <w:sz w:val="30"/>
          <w:u w:val="single"/>
        </w:rPr>
        <w:t>2018</w:t>
      </w:r>
      <w:r w:rsidR="00E90EBB">
        <w:rPr>
          <w:rFonts w:eastAsia="黑体" w:hint="eastAsia"/>
          <w:sz w:val="30"/>
          <w:u w:val="single"/>
        </w:rPr>
        <w:t>年</w:t>
      </w:r>
      <w:r w:rsidR="00205DBA" w:rsidRPr="00D24874">
        <w:rPr>
          <w:rFonts w:eastAsia="黑体"/>
          <w:sz w:val="30"/>
          <w:u w:val="single"/>
        </w:rPr>
        <w:t>6</w:t>
      </w:r>
      <w:r w:rsidR="00205DBA" w:rsidRPr="00D24874">
        <w:rPr>
          <w:rFonts w:eastAsia="黑体"/>
          <w:sz w:val="30"/>
          <w:u w:val="single"/>
        </w:rPr>
        <w:t>月</w:t>
      </w:r>
      <w:r w:rsidR="00205DBA" w:rsidRPr="00D24874">
        <w:rPr>
          <w:rFonts w:eastAsia="黑体"/>
          <w:sz w:val="30"/>
          <w:u w:val="single"/>
        </w:rPr>
        <w:t>15</w:t>
      </w:r>
      <w:r w:rsidR="00205DBA" w:rsidRPr="00D24874">
        <w:rPr>
          <w:rFonts w:eastAsia="黑体"/>
          <w:sz w:val="30"/>
          <w:u w:val="single"/>
        </w:rPr>
        <w:t>日</w:t>
      </w:r>
      <w:r w:rsidR="00205DBA" w:rsidRPr="00D24874">
        <w:rPr>
          <w:rFonts w:eastAsia="黑体"/>
          <w:sz w:val="30"/>
          <w:u w:val="single"/>
        </w:rPr>
        <w:t xml:space="preserve"> </w:t>
      </w:r>
      <w:r w:rsidR="00EA2F32">
        <w:rPr>
          <w:rFonts w:eastAsia="黑体"/>
          <w:sz w:val="30"/>
          <w:u w:val="single"/>
        </w:rPr>
        <w:t xml:space="preserve">     </w:t>
      </w:r>
    </w:p>
    <w:bookmarkEnd w:id="0"/>
    <w:p w14:paraId="246A1FF3" w14:textId="77777777" w:rsidR="00D200E6" w:rsidRPr="00D24874" w:rsidRDefault="00D200E6" w:rsidP="00D200E6">
      <w:pPr>
        <w:adjustRightInd w:val="0"/>
        <w:snapToGrid w:val="0"/>
        <w:spacing w:line="380" w:lineRule="exact"/>
        <w:sectPr w:rsidR="00D200E6" w:rsidRPr="00D24874" w:rsidSect="00FF253F">
          <w:footerReference w:type="default" r:id="rId9"/>
          <w:pgSz w:w="11907" w:h="16840" w:code="9"/>
          <w:pgMar w:top="1928" w:right="1701" w:bottom="1871" w:left="1701" w:header="1701" w:footer="1304" w:gutter="0"/>
          <w:pgNumType w:fmt="numberInDash" w:start="1"/>
          <w:cols w:space="425"/>
          <w:docGrid w:linePitch="395" w:charSpace="1861"/>
        </w:sectPr>
      </w:pPr>
    </w:p>
    <w:p w14:paraId="71B660C3" w14:textId="1F27EEEE" w:rsidR="00D200E6" w:rsidRPr="00D24874" w:rsidRDefault="00D200E6" w:rsidP="0056151D">
      <w:pPr>
        <w:pStyle w:val="1"/>
      </w:pPr>
      <w:bookmarkStart w:id="1" w:name="_Toc225579639"/>
      <w:bookmarkStart w:id="2" w:name="_Toc250450163"/>
      <w:bookmarkStart w:id="3" w:name="_Toc516765236"/>
      <w:r w:rsidRPr="00D24874">
        <w:lastRenderedPageBreak/>
        <w:t>摘</w:t>
      </w:r>
      <w:r w:rsidRPr="00D24874">
        <w:t xml:space="preserve">  </w:t>
      </w:r>
      <w:r w:rsidRPr="00D24874">
        <w:t>要</w:t>
      </w:r>
      <w:bookmarkEnd w:id="1"/>
      <w:bookmarkEnd w:id="2"/>
      <w:bookmarkEnd w:id="3"/>
    </w:p>
    <w:p w14:paraId="27A264C8" w14:textId="57F27617" w:rsidR="00A1793B" w:rsidRPr="00D24874" w:rsidRDefault="00D200E6" w:rsidP="00D200E6">
      <w:pPr>
        <w:pStyle w:val="a8"/>
        <w:adjustRightInd w:val="0"/>
        <w:snapToGrid w:val="0"/>
        <w:ind w:firstLineChars="200" w:firstLine="480"/>
        <w:rPr>
          <w:rFonts w:ascii="Times New Roman" w:hAnsi="Times New Roman"/>
          <w:sz w:val="24"/>
          <w:szCs w:val="24"/>
        </w:rPr>
      </w:pPr>
      <w:r w:rsidRPr="00D24874">
        <w:rPr>
          <w:rFonts w:ascii="Times New Roman" w:hAnsi="Times New Roman"/>
          <w:sz w:val="24"/>
          <w:szCs w:val="24"/>
        </w:rPr>
        <w:t>伴随着互联网技术的高速发展，以及电子发票的合法化等，差旅报销系统也得到了高速发展，各大公司差旅报销手段纷纷由线下转移到线上，促进了差旅报销系统的产生。各大公司的产品不尽相同，但是，由公司自己开发的</w:t>
      </w:r>
      <w:r w:rsidR="003F2C56" w:rsidRPr="00D24874">
        <w:rPr>
          <w:rFonts w:ascii="Times New Roman" w:hAnsi="Times New Roman"/>
          <w:sz w:val="24"/>
          <w:szCs w:val="24"/>
        </w:rPr>
        <w:t>自己应用的系统一般并不对外开放，而由差旅公司设计的报销管理系统</w:t>
      </w:r>
      <w:r w:rsidRPr="00D24874">
        <w:rPr>
          <w:rFonts w:ascii="Times New Roman" w:hAnsi="Times New Roman"/>
          <w:sz w:val="24"/>
          <w:szCs w:val="24"/>
        </w:rPr>
        <w:t>功能上有很多的冗余。对于高校实验室来说</w:t>
      </w:r>
      <w:r w:rsidR="00A1793B" w:rsidRPr="00D24874">
        <w:rPr>
          <w:rFonts w:ascii="Times New Roman" w:hAnsi="Times New Roman"/>
          <w:sz w:val="24"/>
          <w:szCs w:val="24"/>
        </w:rPr>
        <w:t>，差旅报销系统并不需要太</w:t>
      </w:r>
      <w:r w:rsidR="00196195" w:rsidRPr="00D24874">
        <w:rPr>
          <w:rFonts w:ascii="Times New Roman" w:hAnsi="Times New Roman"/>
          <w:sz w:val="24"/>
          <w:szCs w:val="24"/>
        </w:rPr>
        <w:t>过复杂的流程和功能，个性化较强。</w:t>
      </w:r>
      <w:r w:rsidR="007D09D4" w:rsidRPr="00D24874">
        <w:rPr>
          <w:rFonts w:ascii="Times New Roman" w:hAnsi="Times New Roman"/>
          <w:sz w:val="24"/>
          <w:szCs w:val="24"/>
        </w:rPr>
        <w:t>本系统是根据高校实验室需求与分析，设计实现的一款实验室定制的个性化的差旅报销系统，致力于实现差旅申请和差旅报销的自动化管理，系统相关的依赖数据管理以及数据自动统计。</w:t>
      </w:r>
    </w:p>
    <w:p w14:paraId="7CAAFC7E" w14:textId="737D71B4" w:rsidR="00D200E6" w:rsidRPr="00D24874" w:rsidRDefault="007764A8" w:rsidP="00D200E6">
      <w:pPr>
        <w:pStyle w:val="a8"/>
        <w:adjustRightInd w:val="0"/>
        <w:snapToGrid w:val="0"/>
        <w:ind w:firstLineChars="200" w:firstLine="480"/>
        <w:rPr>
          <w:rFonts w:ascii="Times New Roman" w:hAnsi="Times New Roman"/>
          <w:sz w:val="24"/>
          <w:szCs w:val="24"/>
        </w:rPr>
      </w:pPr>
      <w:r w:rsidRPr="00D24874">
        <w:rPr>
          <w:rFonts w:ascii="Times New Roman" w:hAnsi="Times New Roman"/>
          <w:sz w:val="24"/>
          <w:szCs w:val="24"/>
        </w:rPr>
        <w:t>该系统主要包括</w:t>
      </w:r>
      <w:r w:rsidR="00B306A2" w:rsidRPr="00D24874">
        <w:rPr>
          <w:rFonts w:ascii="Times New Roman" w:hAnsi="Times New Roman"/>
          <w:sz w:val="24"/>
          <w:szCs w:val="24"/>
        </w:rPr>
        <w:t>业务子系统和管理子系统两部分，其中业务子系统主要用于实现整个差旅报销的业务流程，包括差旅报销模块、项目管理模块、数据统计模块、个人信息模块</w:t>
      </w:r>
      <w:r w:rsidR="00A97E7B" w:rsidRPr="00D24874">
        <w:rPr>
          <w:rFonts w:ascii="Times New Roman" w:hAnsi="Times New Roman"/>
          <w:sz w:val="24"/>
          <w:szCs w:val="24"/>
        </w:rPr>
        <w:t>、消息通知模块</w:t>
      </w:r>
      <w:r w:rsidR="00B306A2" w:rsidRPr="00D24874">
        <w:rPr>
          <w:rFonts w:ascii="Times New Roman" w:hAnsi="Times New Roman"/>
          <w:sz w:val="24"/>
          <w:szCs w:val="24"/>
        </w:rPr>
        <w:t>以及其他的一些展示功能。</w:t>
      </w:r>
      <w:r w:rsidR="00F93AB2" w:rsidRPr="00D24874">
        <w:rPr>
          <w:rFonts w:ascii="Times New Roman" w:hAnsi="Times New Roman"/>
          <w:sz w:val="24"/>
          <w:szCs w:val="24"/>
        </w:rPr>
        <w:t>其中的差旅报销模块是整个系统的核心模块，差旅报销的流程管理都集中在这个模块，包括出差任务的申请、报销申请、出差任务的查询、报销查询、审批查询和申请单查询等</w:t>
      </w:r>
      <w:r w:rsidR="00BC2A31" w:rsidRPr="00D24874">
        <w:rPr>
          <w:rFonts w:ascii="Times New Roman" w:hAnsi="Times New Roman"/>
          <w:sz w:val="24"/>
          <w:szCs w:val="24"/>
        </w:rPr>
        <w:t>功能</w:t>
      </w:r>
      <w:r w:rsidR="00F93AB2" w:rsidRPr="00D24874">
        <w:rPr>
          <w:rFonts w:ascii="Times New Roman" w:hAnsi="Times New Roman"/>
          <w:sz w:val="24"/>
          <w:szCs w:val="24"/>
        </w:rPr>
        <w:t>。</w:t>
      </w:r>
      <w:r w:rsidR="00853BE5" w:rsidRPr="00D24874">
        <w:rPr>
          <w:rFonts w:ascii="Times New Roman" w:hAnsi="Times New Roman"/>
          <w:sz w:val="24"/>
          <w:szCs w:val="24"/>
        </w:rPr>
        <w:t>业务子系统中的</w:t>
      </w:r>
      <w:r w:rsidR="00F93AB2" w:rsidRPr="00D24874">
        <w:rPr>
          <w:rFonts w:ascii="Times New Roman" w:hAnsi="Times New Roman"/>
          <w:sz w:val="24"/>
          <w:szCs w:val="24"/>
        </w:rPr>
        <w:t>其他模块作为辅助功能模块</w:t>
      </w:r>
      <w:r w:rsidR="00853BE5" w:rsidRPr="00D24874">
        <w:rPr>
          <w:rFonts w:ascii="Times New Roman" w:hAnsi="Times New Roman"/>
          <w:sz w:val="24"/>
          <w:szCs w:val="24"/>
        </w:rPr>
        <w:t>，对差旅业务产生的信息进行展示和处理</w:t>
      </w:r>
      <w:r w:rsidR="00F93AB2" w:rsidRPr="00D24874">
        <w:rPr>
          <w:rFonts w:ascii="Times New Roman" w:hAnsi="Times New Roman"/>
          <w:sz w:val="24"/>
          <w:szCs w:val="24"/>
        </w:rPr>
        <w:t>。</w:t>
      </w:r>
      <w:r w:rsidR="0037758C" w:rsidRPr="00D24874">
        <w:rPr>
          <w:rFonts w:ascii="Times New Roman" w:hAnsi="Times New Roman"/>
          <w:sz w:val="24"/>
          <w:szCs w:val="24"/>
        </w:rPr>
        <w:t>管理子系统管理差旅报销所用到的信息，</w:t>
      </w:r>
      <w:r w:rsidR="00B306A2" w:rsidRPr="00D24874">
        <w:rPr>
          <w:rFonts w:ascii="Times New Roman" w:hAnsi="Times New Roman"/>
          <w:sz w:val="24"/>
          <w:szCs w:val="24"/>
        </w:rPr>
        <w:t>包括</w:t>
      </w:r>
      <w:r w:rsidR="00184A17" w:rsidRPr="00D24874">
        <w:rPr>
          <w:rFonts w:ascii="Times New Roman" w:hAnsi="Times New Roman"/>
          <w:sz w:val="24"/>
          <w:szCs w:val="24"/>
        </w:rPr>
        <w:t>项目管理模块、政策管理模块、人员管理模块、词典管理模块</w:t>
      </w:r>
      <w:r w:rsidR="005311F3" w:rsidRPr="00D24874">
        <w:rPr>
          <w:rFonts w:ascii="Times New Roman" w:hAnsi="Times New Roman"/>
          <w:sz w:val="24"/>
          <w:szCs w:val="24"/>
        </w:rPr>
        <w:t>。</w:t>
      </w:r>
      <w:r w:rsidR="001D22C9" w:rsidRPr="00D24874">
        <w:rPr>
          <w:rFonts w:ascii="Times New Roman" w:hAnsi="Times New Roman"/>
          <w:sz w:val="24"/>
          <w:szCs w:val="24"/>
        </w:rPr>
        <w:t>系统包括三种角色，普通用户、主任和财务人员。系统不同的角色自动展示不同的内容，并且为拥有操作权限的人员即主任和财务人员开发相应的权限对应的</w:t>
      </w:r>
      <w:r w:rsidR="00B63B5D" w:rsidRPr="00D24874">
        <w:rPr>
          <w:rFonts w:ascii="Times New Roman" w:hAnsi="Times New Roman"/>
          <w:sz w:val="24"/>
          <w:szCs w:val="24"/>
        </w:rPr>
        <w:t>操作</w:t>
      </w:r>
      <w:r w:rsidR="001D22C9" w:rsidRPr="00D24874">
        <w:rPr>
          <w:rFonts w:ascii="Times New Roman" w:hAnsi="Times New Roman"/>
          <w:sz w:val="24"/>
          <w:szCs w:val="24"/>
        </w:rPr>
        <w:t>，比如审批申请，修改项目信息等。</w:t>
      </w:r>
      <w:r w:rsidR="002D5A12" w:rsidRPr="00D24874">
        <w:rPr>
          <w:rFonts w:ascii="Times New Roman" w:hAnsi="Times New Roman"/>
          <w:sz w:val="24"/>
          <w:szCs w:val="24"/>
        </w:rPr>
        <w:t>系统按照模块和功能</w:t>
      </w:r>
      <w:r w:rsidR="00FB201C" w:rsidRPr="00D24874">
        <w:rPr>
          <w:rFonts w:ascii="Times New Roman" w:hAnsi="Times New Roman"/>
          <w:sz w:val="24"/>
          <w:szCs w:val="24"/>
        </w:rPr>
        <w:t>，对展示的内容，用户事件和系统操作</w:t>
      </w:r>
      <w:r w:rsidR="002D5A12" w:rsidRPr="00D24874">
        <w:rPr>
          <w:rFonts w:ascii="Times New Roman" w:hAnsi="Times New Roman"/>
          <w:sz w:val="24"/>
          <w:szCs w:val="24"/>
        </w:rPr>
        <w:t>进行</w:t>
      </w:r>
      <w:r w:rsidR="00FB201C" w:rsidRPr="00D24874">
        <w:rPr>
          <w:rFonts w:ascii="Times New Roman" w:hAnsi="Times New Roman"/>
          <w:sz w:val="24"/>
          <w:szCs w:val="24"/>
        </w:rPr>
        <w:t>了</w:t>
      </w:r>
      <w:r w:rsidR="002D5A12" w:rsidRPr="00D24874">
        <w:rPr>
          <w:rFonts w:ascii="Times New Roman" w:hAnsi="Times New Roman"/>
          <w:sz w:val="24"/>
          <w:szCs w:val="24"/>
        </w:rPr>
        <w:t>测试，</w:t>
      </w:r>
      <w:r w:rsidR="00417E8A" w:rsidRPr="00D24874">
        <w:rPr>
          <w:rFonts w:ascii="Times New Roman" w:hAnsi="Times New Roman"/>
          <w:sz w:val="24"/>
          <w:szCs w:val="24"/>
        </w:rPr>
        <w:t>经过测试</w:t>
      </w:r>
      <w:r w:rsidR="00434B31" w:rsidRPr="00D24874">
        <w:rPr>
          <w:rFonts w:ascii="Times New Roman" w:hAnsi="Times New Roman"/>
          <w:sz w:val="24"/>
          <w:szCs w:val="24"/>
        </w:rPr>
        <w:t>后</w:t>
      </w:r>
      <w:r w:rsidR="00F230BE" w:rsidRPr="00D24874">
        <w:rPr>
          <w:rFonts w:ascii="Times New Roman" w:hAnsi="Times New Roman"/>
          <w:sz w:val="24"/>
          <w:szCs w:val="24"/>
        </w:rPr>
        <w:t>，</w:t>
      </w:r>
      <w:r w:rsidR="00434B31" w:rsidRPr="00D24874">
        <w:rPr>
          <w:rFonts w:ascii="Times New Roman" w:hAnsi="Times New Roman"/>
          <w:sz w:val="24"/>
          <w:szCs w:val="24"/>
        </w:rPr>
        <w:t>该系统</w:t>
      </w:r>
      <w:r w:rsidR="00417E8A" w:rsidRPr="00D24874">
        <w:rPr>
          <w:rFonts w:ascii="Times New Roman" w:hAnsi="Times New Roman"/>
          <w:sz w:val="24"/>
          <w:szCs w:val="24"/>
        </w:rPr>
        <w:t>可以正常运行使用</w:t>
      </w:r>
      <w:r w:rsidR="00F230BE" w:rsidRPr="00D24874">
        <w:rPr>
          <w:rFonts w:ascii="Times New Roman" w:hAnsi="Times New Roman"/>
          <w:sz w:val="24"/>
          <w:szCs w:val="24"/>
        </w:rPr>
        <w:t>。</w:t>
      </w:r>
    </w:p>
    <w:p w14:paraId="46A55E17" w14:textId="77777777" w:rsidR="00D200E6" w:rsidRPr="00D24874" w:rsidRDefault="00D200E6" w:rsidP="00D200E6">
      <w:pPr>
        <w:pStyle w:val="a8"/>
        <w:adjustRightInd w:val="0"/>
        <w:snapToGrid w:val="0"/>
        <w:rPr>
          <w:rFonts w:ascii="Times New Roman" w:hAnsi="Times New Roman"/>
          <w:sz w:val="24"/>
          <w:szCs w:val="24"/>
        </w:rPr>
      </w:pPr>
    </w:p>
    <w:p w14:paraId="10EB3E70" w14:textId="36490123" w:rsidR="00D200E6" w:rsidRPr="00D24874" w:rsidRDefault="00D200E6" w:rsidP="00355386">
      <w:pPr>
        <w:pStyle w:val="a8"/>
        <w:adjustRightInd w:val="0"/>
        <w:snapToGrid w:val="0"/>
        <w:rPr>
          <w:rFonts w:ascii="Times New Roman" w:hAnsi="Times New Roman"/>
          <w:b/>
        </w:rPr>
      </w:pPr>
      <w:r w:rsidRPr="00D24874">
        <w:rPr>
          <w:rFonts w:ascii="Times New Roman" w:eastAsia="黑体" w:hAnsi="Times New Roman"/>
          <w:sz w:val="24"/>
          <w:szCs w:val="24"/>
        </w:rPr>
        <w:t>关键词</w:t>
      </w:r>
      <w:r w:rsidRPr="00D24874">
        <w:rPr>
          <w:rFonts w:ascii="Times New Roman" w:hAnsi="Times New Roman"/>
          <w:sz w:val="24"/>
          <w:szCs w:val="24"/>
        </w:rPr>
        <w:t>：差旅</w:t>
      </w:r>
      <w:r w:rsidR="00CE0CA5" w:rsidRPr="00D24874">
        <w:rPr>
          <w:rFonts w:ascii="Times New Roman" w:hAnsi="Times New Roman"/>
          <w:sz w:val="24"/>
          <w:szCs w:val="24"/>
        </w:rPr>
        <w:t>管理</w:t>
      </w:r>
      <w:r w:rsidRPr="00D24874">
        <w:rPr>
          <w:rFonts w:ascii="Times New Roman" w:hAnsi="Times New Roman"/>
          <w:sz w:val="24"/>
          <w:szCs w:val="24"/>
        </w:rPr>
        <w:t>；报销</w:t>
      </w:r>
      <w:r w:rsidR="00CE0CA5" w:rsidRPr="00D24874">
        <w:rPr>
          <w:rFonts w:ascii="Times New Roman" w:hAnsi="Times New Roman"/>
          <w:sz w:val="24"/>
          <w:szCs w:val="24"/>
        </w:rPr>
        <w:t>审计</w:t>
      </w:r>
      <w:r w:rsidRPr="00D24874">
        <w:rPr>
          <w:rFonts w:ascii="Times New Roman" w:hAnsi="Times New Roman"/>
          <w:sz w:val="24"/>
          <w:szCs w:val="24"/>
        </w:rPr>
        <w:t>；报销系统</w:t>
      </w:r>
      <w:r w:rsidR="00CE0CA5" w:rsidRPr="00D24874">
        <w:rPr>
          <w:rFonts w:ascii="Times New Roman" w:hAnsi="Times New Roman"/>
          <w:sz w:val="24"/>
          <w:szCs w:val="24"/>
        </w:rPr>
        <w:t>；</w:t>
      </w:r>
      <w:r w:rsidRPr="00D24874">
        <w:rPr>
          <w:rFonts w:ascii="Times New Roman" w:hAnsi="Times New Roman"/>
          <w:sz w:val="24"/>
          <w:szCs w:val="24"/>
        </w:rPr>
        <w:t xml:space="preserve">   </w:t>
      </w:r>
    </w:p>
    <w:p w14:paraId="0DA7CB8D" w14:textId="7AAC9227" w:rsidR="00355386" w:rsidRPr="00D24874" w:rsidRDefault="00355386">
      <w:pPr>
        <w:widowControl/>
        <w:spacing w:line="240" w:lineRule="auto"/>
        <w:jc w:val="left"/>
        <w:rPr>
          <w:b/>
        </w:rPr>
      </w:pPr>
      <w:r w:rsidRPr="00D24874">
        <w:rPr>
          <w:b/>
        </w:rPr>
        <w:br w:type="page"/>
      </w:r>
    </w:p>
    <w:p w14:paraId="6EE14910" w14:textId="4A57E4EF" w:rsidR="00D200E6" w:rsidRPr="00C61FC7" w:rsidRDefault="00D200E6" w:rsidP="00C61FC7">
      <w:pPr>
        <w:pageBreakBefore/>
        <w:spacing w:before="400" w:after="200"/>
        <w:jc w:val="center"/>
        <w:outlineLvl w:val="0"/>
        <w:rPr>
          <w:rFonts w:eastAsia="黑体"/>
          <w:b/>
          <w:sz w:val="36"/>
          <w:szCs w:val="36"/>
        </w:rPr>
      </w:pPr>
      <w:bookmarkStart w:id="4" w:name="_Toc516765237"/>
      <w:r w:rsidRPr="00D24874">
        <w:rPr>
          <w:rFonts w:eastAsia="黑体"/>
          <w:b/>
          <w:sz w:val="36"/>
          <w:szCs w:val="36"/>
        </w:rPr>
        <w:lastRenderedPageBreak/>
        <w:t>Abstract</w:t>
      </w:r>
      <w:bookmarkEnd w:id="4"/>
    </w:p>
    <w:p w14:paraId="485525E0" w14:textId="16E62DE3" w:rsidR="00E26C84" w:rsidRPr="00D24874" w:rsidRDefault="00315958" w:rsidP="00595D25">
      <w:pPr>
        <w:adjustRightInd w:val="0"/>
        <w:snapToGrid w:val="0"/>
        <w:ind w:firstLineChars="200" w:firstLine="480"/>
        <w:rPr>
          <w:noProof/>
          <w:szCs w:val="32"/>
        </w:rPr>
      </w:pPr>
      <w:r w:rsidRPr="00D24874">
        <w:rPr>
          <w:noProof/>
          <w:szCs w:val="32"/>
        </w:rPr>
        <w:t>With the rapid development of Internet technology and the legalization of electronic invoices, the travel reimbursement system has also</w:t>
      </w:r>
      <w:r w:rsidR="007A1A35" w:rsidRPr="00D24874">
        <w:rPr>
          <w:noProof/>
          <w:szCs w:val="32"/>
        </w:rPr>
        <w:t xml:space="preserve"> </w:t>
      </w:r>
      <w:r w:rsidR="001D3534" w:rsidRPr="00D24874">
        <w:rPr>
          <w:noProof/>
          <w:szCs w:val="32"/>
        </w:rPr>
        <w:t>experienced rapid development.</w:t>
      </w:r>
      <w:r w:rsidRPr="00D24874">
        <w:rPr>
          <w:noProof/>
          <w:szCs w:val="32"/>
        </w:rPr>
        <w:t xml:space="preserve">The travel reimbursement </w:t>
      </w:r>
      <w:r w:rsidR="007A1A35" w:rsidRPr="00D24874">
        <w:rPr>
          <w:noProof/>
          <w:szCs w:val="32"/>
        </w:rPr>
        <w:t xml:space="preserve">of </w:t>
      </w:r>
      <w:r w:rsidR="001D3534" w:rsidRPr="00D24874">
        <w:rPr>
          <w:noProof/>
          <w:szCs w:val="32"/>
        </w:rPr>
        <w:t>many</w:t>
      </w:r>
      <w:r w:rsidRPr="00D24874">
        <w:rPr>
          <w:noProof/>
          <w:szCs w:val="32"/>
        </w:rPr>
        <w:t xml:space="preserve"> companies have been transferred from offline to online, which has</w:t>
      </w:r>
      <w:r w:rsidR="00E661A0" w:rsidRPr="00D24874">
        <w:rPr>
          <w:noProof/>
          <w:szCs w:val="32"/>
        </w:rPr>
        <w:t xml:space="preserve"> </w:t>
      </w:r>
      <w:r w:rsidRPr="00D24874">
        <w:rPr>
          <w:noProof/>
          <w:szCs w:val="32"/>
        </w:rPr>
        <w:t xml:space="preserve">promoted the </w:t>
      </w:r>
      <w:r w:rsidR="00770ED9" w:rsidRPr="00D24874">
        <w:rPr>
          <w:noProof/>
          <w:szCs w:val="32"/>
        </w:rPr>
        <w:t xml:space="preserve">appearance </w:t>
      </w:r>
      <w:r w:rsidRPr="00D24874">
        <w:rPr>
          <w:noProof/>
          <w:szCs w:val="32"/>
        </w:rPr>
        <w:t>of the</w:t>
      </w:r>
      <w:r w:rsidR="001D3534" w:rsidRPr="00D24874">
        <w:rPr>
          <w:noProof/>
          <w:szCs w:val="32"/>
        </w:rPr>
        <w:t xml:space="preserve"> travel reimbursement system.</w:t>
      </w:r>
      <w:r w:rsidR="007A3C42" w:rsidRPr="00D24874">
        <w:rPr>
          <w:noProof/>
          <w:szCs w:val="32"/>
        </w:rPr>
        <w:t xml:space="preserve">The products of </w:t>
      </w:r>
      <w:r w:rsidRPr="00D24874">
        <w:rPr>
          <w:noProof/>
          <w:szCs w:val="32"/>
        </w:rPr>
        <w:t>companies are</w:t>
      </w:r>
      <w:r w:rsidR="0022531B" w:rsidRPr="00D24874">
        <w:rPr>
          <w:noProof/>
          <w:szCs w:val="32"/>
        </w:rPr>
        <w:t xml:space="preserve"> different</w:t>
      </w:r>
      <w:r w:rsidRPr="00D24874">
        <w:rPr>
          <w:noProof/>
          <w:szCs w:val="32"/>
        </w:rPr>
        <w:t xml:space="preserve">. However, the systems developed by the company itself are generally not open to the outside, and the reimbursement management system designed by the travel company is functionally redundant. For college laboratories, the travel reimbursement system does not require too complicated processes and functions, </w:t>
      </w:r>
      <w:r w:rsidR="00D90E3E" w:rsidRPr="00D24874">
        <w:rPr>
          <w:noProof/>
          <w:szCs w:val="32"/>
        </w:rPr>
        <w:t xml:space="preserve">and </w:t>
      </w:r>
      <w:r w:rsidRPr="00D24874">
        <w:rPr>
          <w:noProof/>
          <w:szCs w:val="32"/>
        </w:rPr>
        <w:t xml:space="preserve">it is highly personalized. </w:t>
      </w:r>
      <w:r w:rsidR="00E26C84" w:rsidRPr="00D24874">
        <w:rPr>
          <w:noProof/>
          <w:szCs w:val="32"/>
        </w:rPr>
        <w:t xml:space="preserve">This system is a customized and personalized travel reimbursement system designed and realized according to the needs and analysis of the university's laboratories. It is dedicated to the automated management of travel applications and travel reimbursement, system-related data management and </w:t>
      </w:r>
      <w:r w:rsidR="00DC60CF" w:rsidRPr="00D24874">
        <w:rPr>
          <w:noProof/>
          <w:szCs w:val="32"/>
        </w:rPr>
        <w:t xml:space="preserve">automatic </w:t>
      </w:r>
      <w:r w:rsidR="00E26C84" w:rsidRPr="00D24874">
        <w:rPr>
          <w:noProof/>
          <w:szCs w:val="32"/>
        </w:rPr>
        <w:t>statistics of data.</w:t>
      </w:r>
    </w:p>
    <w:p w14:paraId="10B3743C" w14:textId="3D9C7C2B" w:rsidR="00D200E6" w:rsidRPr="00D24874" w:rsidRDefault="00315958" w:rsidP="00595D25">
      <w:pPr>
        <w:adjustRightInd w:val="0"/>
        <w:snapToGrid w:val="0"/>
        <w:ind w:firstLineChars="200" w:firstLine="480"/>
        <w:rPr>
          <w:noProof/>
          <w:szCs w:val="32"/>
        </w:rPr>
      </w:pPr>
      <w:r w:rsidRPr="00D24874">
        <w:rPr>
          <w:noProof/>
          <w:szCs w:val="32"/>
        </w:rPr>
        <w:t>The system mainly includes two parts, the service subsystem and the management subsystem. The service subsystem is mainly used to realize the entire business process of travel reimbursement, including travel reimbursement module, project management module, data statistics module, personal information mod</w:t>
      </w:r>
      <w:r w:rsidR="00595D25" w:rsidRPr="00D24874">
        <w:rPr>
          <w:noProof/>
          <w:szCs w:val="32"/>
        </w:rPr>
        <w:t>ule, message notification module</w:t>
      </w:r>
      <w:r w:rsidRPr="00D24874">
        <w:rPr>
          <w:noProof/>
          <w:szCs w:val="32"/>
        </w:rPr>
        <w:t xml:space="preserve"> and ot</w:t>
      </w:r>
      <w:r w:rsidR="00595D25" w:rsidRPr="00D24874">
        <w:rPr>
          <w:noProof/>
          <w:szCs w:val="32"/>
        </w:rPr>
        <w:t>her display features.</w:t>
      </w:r>
      <w:r w:rsidRPr="00D24874">
        <w:rPr>
          <w:noProof/>
          <w:szCs w:val="32"/>
        </w:rPr>
        <w:t>The travel reimbursement module is the core module of the en</w:t>
      </w:r>
      <w:r w:rsidR="00C3156F" w:rsidRPr="00D24874">
        <w:rPr>
          <w:noProof/>
          <w:szCs w:val="32"/>
        </w:rPr>
        <w:t>tire system where t</w:t>
      </w:r>
      <w:r w:rsidRPr="00D24874">
        <w:rPr>
          <w:noProof/>
          <w:szCs w:val="32"/>
        </w:rPr>
        <w:t xml:space="preserve">he process management of travel </w:t>
      </w:r>
      <w:r w:rsidR="00C3156F" w:rsidRPr="00D24874">
        <w:rPr>
          <w:noProof/>
          <w:szCs w:val="32"/>
        </w:rPr>
        <w:t>reimbursement is concentrated</w:t>
      </w:r>
      <w:r w:rsidR="00210B7D" w:rsidRPr="00D24874">
        <w:rPr>
          <w:noProof/>
          <w:szCs w:val="32"/>
        </w:rPr>
        <w:t xml:space="preserve"> which</w:t>
      </w:r>
      <w:r w:rsidR="00C3156F" w:rsidRPr="00D24874">
        <w:rPr>
          <w:noProof/>
          <w:szCs w:val="32"/>
        </w:rPr>
        <w:t xml:space="preserve"> including applying</w:t>
      </w:r>
      <w:r w:rsidRPr="00D24874">
        <w:rPr>
          <w:noProof/>
          <w:szCs w:val="32"/>
        </w:rPr>
        <w:t xml:space="preserve"> for business trips, appl</w:t>
      </w:r>
      <w:r w:rsidR="00C3156F" w:rsidRPr="00D24874">
        <w:rPr>
          <w:noProof/>
          <w:szCs w:val="32"/>
        </w:rPr>
        <w:t>ying for reimbursement, querying</w:t>
      </w:r>
      <w:r w:rsidRPr="00D24874">
        <w:rPr>
          <w:noProof/>
          <w:szCs w:val="32"/>
        </w:rPr>
        <w:t xml:space="preserve"> for business trips, reimbursement enquiries, approval queries, </w:t>
      </w:r>
      <w:r w:rsidR="00C3156F" w:rsidRPr="00D24874">
        <w:rPr>
          <w:noProof/>
          <w:szCs w:val="32"/>
        </w:rPr>
        <w:t>and application requisitions.</w:t>
      </w:r>
      <w:r w:rsidR="00DF2696" w:rsidRPr="00D24874">
        <w:t xml:space="preserve"> </w:t>
      </w:r>
      <w:r w:rsidR="00DF2696" w:rsidRPr="00D24874">
        <w:rPr>
          <w:noProof/>
          <w:szCs w:val="32"/>
        </w:rPr>
        <w:t>The other modules in the service subsystem serve as auxiliary function modules to display and process the information generated by the travel business.</w:t>
      </w:r>
      <w:r w:rsidRPr="00D24874">
        <w:rPr>
          <w:noProof/>
          <w:szCs w:val="32"/>
        </w:rPr>
        <w:t xml:space="preserve"> The management subsystem manages the information used for travel </w:t>
      </w:r>
      <w:r w:rsidR="00A81CD2" w:rsidRPr="00D24874">
        <w:rPr>
          <w:noProof/>
          <w:szCs w:val="32"/>
        </w:rPr>
        <w:t>reimbursement</w:t>
      </w:r>
      <w:r w:rsidRPr="00D24874">
        <w:rPr>
          <w:noProof/>
          <w:szCs w:val="32"/>
        </w:rPr>
        <w:t xml:space="preserve">. Including project management module, policy management module, personnel management module, dictionary management module. The system includes three roles, general users, directors, and finance staff. The different roles of the system automatically display different contents, and </w:t>
      </w:r>
      <w:r w:rsidR="00876FDD" w:rsidRPr="00D24874">
        <w:rPr>
          <w:noProof/>
          <w:szCs w:val="32"/>
        </w:rPr>
        <w:t>for those who have the right of operation, like the director and the financial officer, the corresponding operation of authority is developed, such as approving requestions and modifying project information.</w:t>
      </w:r>
      <w:r w:rsidR="00417E8A" w:rsidRPr="00D24874">
        <w:t xml:space="preserve"> </w:t>
      </w:r>
      <w:r w:rsidR="00FB201C" w:rsidRPr="00D24874">
        <w:rPr>
          <w:noProof/>
          <w:szCs w:val="32"/>
        </w:rPr>
        <w:t>The system tests the displayed content, user events and system operations according to the modules and functions. After testing, the system can be used normally.</w:t>
      </w:r>
    </w:p>
    <w:p w14:paraId="4AD6A1F5" w14:textId="2A86F013" w:rsidR="00D200E6" w:rsidRPr="00D24874" w:rsidRDefault="00D200E6" w:rsidP="00D200E6">
      <w:pPr>
        <w:pStyle w:val="a8"/>
        <w:adjustRightInd w:val="0"/>
        <w:snapToGrid w:val="0"/>
        <w:rPr>
          <w:rFonts w:ascii="Times New Roman" w:hAnsi="Times New Roman"/>
          <w:sz w:val="24"/>
          <w:szCs w:val="24"/>
        </w:rPr>
      </w:pPr>
      <w:r w:rsidRPr="00D24874">
        <w:rPr>
          <w:rFonts w:ascii="Times New Roman" w:hAnsi="Times New Roman"/>
          <w:b/>
          <w:sz w:val="24"/>
          <w:szCs w:val="24"/>
        </w:rPr>
        <w:t>Keywords:</w:t>
      </w:r>
      <w:r w:rsidRPr="00D24874">
        <w:rPr>
          <w:rFonts w:ascii="Times New Roman" w:hAnsi="Times New Roman"/>
          <w:sz w:val="24"/>
          <w:szCs w:val="24"/>
        </w:rPr>
        <w:t xml:space="preserve"> </w:t>
      </w:r>
      <w:r w:rsidR="00081DDC" w:rsidRPr="00D24874">
        <w:rPr>
          <w:rFonts w:ascii="Times New Roman" w:hAnsi="Times New Roman"/>
          <w:noProof/>
          <w:sz w:val="24"/>
          <w:szCs w:val="24"/>
        </w:rPr>
        <w:t>Travel Management</w:t>
      </w:r>
      <w:r w:rsidRPr="00D24874">
        <w:rPr>
          <w:rFonts w:ascii="Times New Roman" w:hAnsi="Times New Roman"/>
          <w:noProof/>
          <w:sz w:val="24"/>
          <w:szCs w:val="24"/>
        </w:rPr>
        <w:t>,</w:t>
      </w:r>
      <w:r w:rsidR="00081DDC" w:rsidRPr="00D24874">
        <w:rPr>
          <w:rFonts w:ascii="Times New Roman" w:hAnsi="Times New Roman"/>
          <w:noProof/>
          <w:sz w:val="24"/>
          <w:szCs w:val="24"/>
        </w:rPr>
        <w:t>Reimbursement audit</w:t>
      </w:r>
      <w:r w:rsidR="008A3C06" w:rsidRPr="00D24874">
        <w:rPr>
          <w:rFonts w:ascii="Times New Roman" w:hAnsi="Times New Roman"/>
          <w:noProof/>
          <w:sz w:val="24"/>
          <w:szCs w:val="24"/>
        </w:rPr>
        <w:t>,</w:t>
      </w:r>
      <w:r w:rsidR="00BD2D51" w:rsidRPr="00D24874">
        <w:rPr>
          <w:rFonts w:ascii="Times New Roman" w:hAnsi="Times New Roman"/>
          <w:noProof/>
          <w:sz w:val="24"/>
          <w:szCs w:val="24"/>
        </w:rPr>
        <w:t xml:space="preserve"> </w:t>
      </w:r>
      <w:r w:rsidR="008A3C06" w:rsidRPr="00D24874">
        <w:rPr>
          <w:rFonts w:ascii="Times New Roman" w:hAnsi="Times New Roman"/>
          <w:noProof/>
          <w:sz w:val="24"/>
          <w:szCs w:val="24"/>
        </w:rPr>
        <w:t>Reimbursement System</w:t>
      </w:r>
    </w:p>
    <w:sdt>
      <w:sdtPr>
        <w:rPr>
          <w:rFonts w:ascii="Times New Roman" w:eastAsia="宋体" w:hAnsi="Times New Roman" w:cs="Times New Roman"/>
          <w:b w:val="0"/>
          <w:bCs w:val="0"/>
          <w:color w:val="auto"/>
          <w:kern w:val="2"/>
          <w:sz w:val="24"/>
          <w:szCs w:val="24"/>
          <w:lang w:val="en-US"/>
        </w:rPr>
        <w:id w:val="-722675669"/>
        <w:docPartObj>
          <w:docPartGallery w:val="Table of Contents"/>
          <w:docPartUnique/>
        </w:docPartObj>
      </w:sdtPr>
      <w:sdtEndPr>
        <w:rPr>
          <w:noProof/>
        </w:rPr>
      </w:sdtEndPr>
      <w:sdtContent>
        <w:p w14:paraId="1210A7BC" w14:textId="6DD8E162" w:rsidR="0092775E" w:rsidRPr="00B557BD" w:rsidRDefault="0092775E" w:rsidP="00B557BD">
          <w:pPr>
            <w:pStyle w:val="-1"/>
            <w:spacing w:afterLines="0" w:after="200" w:line="300" w:lineRule="auto"/>
            <w:rPr>
              <w:sz w:val="24"/>
              <w:szCs w:val="24"/>
              <w:lang w:val="en-US"/>
            </w:rPr>
          </w:pPr>
          <w:r w:rsidRPr="00B557BD">
            <w:rPr>
              <w:sz w:val="24"/>
              <w:szCs w:val="24"/>
            </w:rPr>
            <w:t>目录</w:t>
          </w:r>
        </w:p>
        <w:p w14:paraId="118E48D2" w14:textId="77777777" w:rsidR="00225CEB" w:rsidRPr="00B557BD" w:rsidRDefault="0092775E">
          <w:pPr>
            <w:pStyle w:val="11"/>
            <w:tabs>
              <w:tab w:val="right" w:leader="dot" w:pos="8495"/>
            </w:tabs>
            <w:rPr>
              <w:rFonts w:eastAsiaTheme="minorEastAsia" w:hAnsiTheme="minorHAnsi" w:cstheme="minorBidi"/>
              <w:b w:val="0"/>
              <w:bCs w:val="0"/>
              <w:caps w:val="0"/>
              <w:noProof/>
              <w:sz w:val="24"/>
              <w:szCs w:val="24"/>
            </w:rPr>
          </w:pPr>
          <w:r w:rsidRPr="00B557BD">
            <w:rPr>
              <w:rFonts w:ascii="Times New Roman"/>
              <w:b w:val="0"/>
              <w:bCs w:val="0"/>
              <w:sz w:val="24"/>
              <w:szCs w:val="24"/>
            </w:rPr>
            <w:fldChar w:fldCharType="begin"/>
          </w:r>
          <w:r w:rsidRPr="00B557BD">
            <w:rPr>
              <w:rFonts w:ascii="Times New Roman"/>
              <w:sz w:val="24"/>
              <w:szCs w:val="24"/>
            </w:rPr>
            <w:instrText>TOC \o "1-3" \h \z \u</w:instrText>
          </w:r>
          <w:r w:rsidRPr="00B557BD">
            <w:rPr>
              <w:rFonts w:ascii="Times New Roman"/>
              <w:b w:val="0"/>
              <w:bCs w:val="0"/>
              <w:sz w:val="24"/>
              <w:szCs w:val="24"/>
            </w:rPr>
            <w:fldChar w:fldCharType="separate"/>
          </w:r>
          <w:hyperlink w:anchor="_Toc516765236" w:history="1">
            <w:r w:rsidR="00225CEB" w:rsidRPr="00B557BD">
              <w:rPr>
                <w:rStyle w:val="af3"/>
                <w:noProof/>
                <w:sz w:val="24"/>
                <w:szCs w:val="24"/>
              </w:rPr>
              <w:t>摘  要</w:t>
            </w:r>
            <w:r w:rsidR="00225CEB" w:rsidRPr="00B557BD">
              <w:rPr>
                <w:noProof/>
                <w:webHidden/>
                <w:sz w:val="24"/>
                <w:szCs w:val="24"/>
              </w:rPr>
              <w:tab/>
            </w:r>
            <w:r w:rsidR="00225CEB" w:rsidRPr="00B557BD">
              <w:rPr>
                <w:noProof/>
                <w:webHidden/>
                <w:sz w:val="24"/>
                <w:szCs w:val="24"/>
              </w:rPr>
              <w:fldChar w:fldCharType="begin"/>
            </w:r>
            <w:r w:rsidR="00225CEB" w:rsidRPr="00B557BD">
              <w:rPr>
                <w:noProof/>
                <w:webHidden/>
                <w:sz w:val="24"/>
                <w:szCs w:val="24"/>
              </w:rPr>
              <w:instrText xml:space="preserve"> PAGEREF _Toc516765236 \h </w:instrText>
            </w:r>
            <w:r w:rsidR="00225CEB" w:rsidRPr="00B557BD">
              <w:rPr>
                <w:noProof/>
                <w:webHidden/>
                <w:sz w:val="24"/>
                <w:szCs w:val="24"/>
              </w:rPr>
            </w:r>
            <w:r w:rsidR="00225CEB" w:rsidRPr="00B557BD">
              <w:rPr>
                <w:noProof/>
                <w:webHidden/>
                <w:sz w:val="24"/>
                <w:szCs w:val="24"/>
              </w:rPr>
              <w:fldChar w:fldCharType="separate"/>
            </w:r>
            <w:r w:rsidR="00225CEB" w:rsidRPr="00B557BD">
              <w:rPr>
                <w:noProof/>
                <w:webHidden/>
                <w:sz w:val="24"/>
                <w:szCs w:val="24"/>
              </w:rPr>
              <w:t>I</w:t>
            </w:r>
            <w:r w:rsidR="00225CEB" w:rsidRPr="00B557BD">
              <w:rPr>
                <w:noProof/>
                <w:webHidden/>
                <w:sz w:val="24"/>
                <w:szCs w:val="24"/>
              </w:rPr>
              <w:fldChar w:fldCharType="end"/>
            </w:r>
          </w:hyperlink>
        </w:p>
        <w:p w14:paraId="1A8C5AF6" w14:textId="77777777" w:rsidR="00225CEB" w:rsidRPr="00B557BD" w:rsidRDefault="00225CEB">
          <w:pPr>
            <w:pStyle w:val="11"/>
            <w:tabs>
              <w:tab w:val="right" w:leader="dot" w:pos="8495"/>
            </w:tabs>
            <w:rPr>
              <w:rFonts w:eastAsiaTheme="minorEastAsia" w:hAnsiTheme="minorHAnsi" w:cstheme="minorBidi"/>
              <w:b w:val="0"/>
              <w:bCs w:val="0"/>
              <w:caps w:val="0"/>
              <w:noProof/>
              <w:sz w:val="24"/>
              <w:szCs w:val="24"/>
            </w:rPr>
          </w:pPr>
          <w:hyperlink w:anchor="_Toc516765237" w:history="1">
            <w:r w:rsidRPr="00B557BD">
              <w:rPr>
                <w:rStyle w:val="af3"/>
                <w:rFonts w:eastAsia="黑体"/>
                <w:noProof/>
                <w:sz w:val="24"/>
                <w:szCs w:val="24"/>
              </w:rPr>
              <w:t>Abstract</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37 \h </w:instrText>
            </w:r>
            <w:r w:rsidRPr="00B557BD">
              <w:rPr>
                <w:noProof/>
                <w:webHidden/>
                <w:sz w:val="24"/>
                <w:szCs w:val="24"/>
              </w:rPr>
            </w:r>
            <w:r w:rsidRPr="00B557BD">
              <w:rPr>
                <w:noProof/>
                <w:webHidden/>
                <w:sz w:val="24"/>
                <w:szCs w:val="24"/>
              </w:rPr>
              <w:fldChar w:fldCharType="separate"/>
            </w:r>
            <w:r w:rsidRPr="00B557BD">
              <w:rPr>
                <w:noProof/>
                <w:webHidden/>
                <w:sz w:val="24"/>
                <w:szCs w:val="24"/>
              </w:rPr>
              <w:t>II</w:t>
            </w:r>
            <w:r w:rsidRPr="00B557BD">
              <w:rPr>
                <w:noProof/>
                <w:webHidden/>
                <w:sz w:val="24"/>
                <w:szCs w:val="24"/>
              </w:rPr>
              <w:fldChar w:fldCharType="end"/>
            </w:r>
          </w:hyperlink>
        </w:p>
        <w:p w14:paraId="158A4B76" w14:textId="77777777" w:rsidR="00225CEB" w:rsidRPr="00B557BD" w:rsidRDefault="00225CEB">
          <w:pPr>
            <w:pStyle w:val="11"/>
            <w:tabs>
              <w:tab w:val="right" w:leader="dot" w:pos="8495"/>
            </w:tabs>
            <w:rPr>
              <w:rFonts w:eastAsiaTheme="minorEastAsia" w:hAnsiTheme="minorHAnsi" w:cstheme="minorBidi"/>
              <w:b w:val="0"/>
              <w:bCs w:val="0"/>
              <w:caps w:val="0"/>
              <w:noProof/>
              <w:sz w:val="24"/>
              <w:szCs w:val="24"/>
            </w:rPr>
          </w:pPr>
          <w:hyperlink w:anchor="_Toc516765238" w:history="1">
            <w:r w:rsidRPr="00B557BD">
              <w:rPr>
                <w:rStyle w:val="af3"/>
                <w:noProof/>
                <w:sz w:val="24"/>
                <w:szCs w:val="24"/>
              </w:rPr>
              <w:t>第1章 绪  论</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38 \h </w:instrText>
            </w:r>
            <w:r w:rsidRPr="00B557BD">
              <w:rPr>
                <w:noProof/>
                <w:webHidden/>
                <w:sz w:val="24"/>
                <w:szCs w:val="24"/>
              </w:rPr>
            </w:r>
            <w:r w:rsidRPr="00B557BD">
              <w:rPr>
                <w:noProof/>
                <w:webHidden/>
                <w:sz w:val="24"/>
                <w:szCs w:val="24"/>
              </w:rPr>
              <w:fldChar w:fldCharType="separate"/>
            </w:r>
            <w:r w:rsidRPr="00B557BD">
              <w:rPr>
                <w:noProof/>
                <w:webHidden/>
                <w:sz w:val="24"/>
                <w:szCs w:val="24"/>
              </w:rPr>
              <w:t>1</w:t>
            </w:r>
            <w:r w:rsidRPr="00B557BD">
              <w:rPr>
                <w:noProof/>
                <w:webHidden/>
                <w:sz w:val="24"/>
                <w:szCs w:val="24"/>
              </w:rPr>
              <w:fldChar w:fldCharType="end"/>
            </w:r>
          </w:hyperlink>
        </w:p>
        <w:p w14:paraId="757DBB44"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39" w:history="1">
            <w:r w:rsidRPr="00B557BD">
              <w:rPr>
                <w:rStyle w:val="af3"/>
                <w:rFonts w:ascii="Times New Roman"/>
                <w:noProof/>
                <w:sz w:val="24"/>
                <w:szCs w:val="24"/>
              </w:rPr>
              <w:t xml:space="preserve">1.1 </w:t>
            </w:r>
            <w:r w:rsidRPr="00B557BD">
              <w:rPr>
                <w:rStyle w:val="af3"/>
                <w:rFonts w:ascii="Times New Roman"/>
                <w:noProof/>
                <w:sz w:val="24"/>
                <w:szCs w:val="24"/>
              </w:rPr>
              <w:t>课题背景</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39 \h </w:instrText>
            </w:r>
            <w:r w:rsidRPr="00B557BD">
              <w:rPr>
                <w:noProof/>
                <w:webHidden/>
                <w:sz w:val="24"/>
                <w:szCs w:val="24"/>
              </w:rPr>
            </w:r>
            <w:r w:rsidRPr="00B557BD">
              <w:rPr>
                <w:noProof/>
                <w:webHidden/>
                <w:sz w:val="24"/>
                <w:szCs w:val="24"/>
              </w:rPr>
              <w:fldChar w:fldCharType="separate"/>
            </w:r>
            <w:r w:rsidRPr="00B557BD">
              <w:rPr>
                <w:noProof/>
                <w:webHidden/>
                <w:sz w:val="24"/>
                <w:szCs w:val="24"/>
              </w:rPr>
              <w:t>1</w:t>
            </w:r>
            <w:r w:rsidRPr="00B557BD">
              <w:rPr>
                <w:noProof/>
                <w:webHidden/>
                <w:sz w:val="24"/>
                <w:szCs w:val="24"/>
              </w:rPr>
              <w:fldChar w:fldCharType="end"/>
            </w:r>
          </w:hyperlink>
        </w:p>
        <w:p w14:paraId="738611E4"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40" w:history="1">
            <w:r w:rsidRPr="00B557BD">
              <w:rPr>
                <w:rStyle w:val="af3"/>
                <w:rFonts w:ascii="Times New Roman"/>
                <w:noProof/>
                <w:sz w:val="24"/>
                <w:szCs w:val="24"/>
              </w:rPr>
              <w:t>1.2</w:t>
            </w:r>
            <w:r w:rsidRPr="00B557BD">
              <w:rPr>
                <w:rStyle w:val="af3"/>
                <w:rFonts w:ascii="Times New Roman"/>
                <w:noProof/>
                <w:sz w:val="24"/>
                <w:szCs w:val="24"/>
              </w:rPr>
              <w:t>研究的目的和意义</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40 \h </w:instrText>
            </w:r>
            <w:r w:rsidRPr="00B557BD">
              <w:rPr>
                <w:noProof/>
                <w:webHidden/>
                <w:sz w:val="24"/>
                <w:szCs w:val="24"/>
              </w:rPr>
            </w:r>
            <w:r w:rsidRPr="00B557BD">
              <w:rPr>
                <w:noProof/>
                <w:webHidden/>
                <w:sz w:val="24"/>
                <w:szCs w:val="24"/>
              </w:rPr>
              <w:fldChar w:fldCharType="separate"/>
            </w:r>
            <w:r w:rsidRPr="00B557BD">
              <w:rPr>
                <w:noProof/>
                <w:webHidden/>
                <w:sz w:val="24"/>
                <w:szCs w:val="24"/>
              </w:rPr>
              <w:t>2</w:t>
            </w:r>
            <w:r w:rsidRPr="00B557BD">
              <w:rPr>
                <w:noProof/>
                <w:webHidden/>
                <w:sz w:val="24"/>
                <w:szCs w:val="24"/>
              </w:rPr>
              <w:fldChar w:fldCharType="end"/>
            </w:r>
          </w:hyperlink>
        </w:p>
        <w:p w14:paraId="79695122"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41" w:history="1">
            <w:r w:rsidRPr="00B557BD">
              <w:rPr>
                <w:rStyle w:val="af3"/>
                <w:rFonts w:ascii="Times New Roman"/>
                <w:noProof/>
                <w:sz w:val="24"/>
                <w:szCs w:val="24"/>
              </w:rPr>
              <w:t xml:space="preserve">1.3 </w:t>
            </w:r>
            <w:r w:rsidRPr="00B557BD">
              <w:rPr>
                <w:rStyle w:val="af3"/>
                <w:rFonts w:ascii="Times New Roman"/>
                <w:noProof/>
                <w:sz w:val="24"/>
                <w:szCs w:val="24"/>
              </w:rPr>
              <w:t>差旅报销系统发展概况</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41 \h </w:instrText>
            </w:r>
            <w:r w:rsidRPr="00B557BD">
              <w:rPr>
                <w:noProof/>
                <w:webHidden/>
                <w:sz w:val="24"/>
                <w:szCs w:val="24"/>
              </w:rPr>
            </w:r>
            <w:r w:rsidRPr="00B557BD">
              <w:rPr>
                <w:noProof/>
                <w:webHidden/>
                <w:sz w:val="24"/>
                <w:szCs w:val="24"/>
              </w:rPr>
              <w:fldChar w:fldCharType="separate"/>
            </w:r>
            <w:r w:rsidRPr="00B557BD">
              <w:rPr>
                <w:noProof/>
                <w:webHidden/>
                <w:sz w:val="24"/>
                <w:szCs w:val="24"/>
              </w:rPr>
              <w:t>2</w:t>
            </w:r>
            <w:r w:rsidRPr="00B557BD">
              <w:rPr>
                <w:noProof/>
                <w:webHidden/>
                <w:sz w:val="24"/>
                <w:szCs w:val="24"/>
              </w:rPr>
              <w:fldChar w:fldCharType="end"/>
            </w:r>
          </w:hyperlink>
        </w:p>
        <w:p w14:paraId="585A888D" w14:textId="77777777" w:rsidR="00225CEB" w:rsidRPr="00B557BD" w:rsidRDefault="00225CEB">
          <w:pPr>
            <w:pStyle w:val="31"/>
            <w:tabs>
              <w:tab w:val="right" w:leader="dot" w:pos="8495"/>
            </w:tabs>
            <w:rPr>
              <w:rFonts w:eastAsiaTheme="minorEastAsia" w:hAnsiTheme="minorHAnsi" w:cstheme="minorBidi"/>
              <w:iCs w:val="0"/>
              <w:noProof/>
              <w:sz w:val="24"/>
              <w:szCs w:val="24"/>
            </w:rPr>
          </w:pPr>
          <w:hyperlink w:anchor="_Toc516765242" w:history="1">
            <w:r w:rsidRPr="00B557BD">
              <w:rPr>
                <w:rStyle w:val="af3"/>
                <w:noProof/>
                <w:sz w:val="24"/>
                <w:szCs w:val="24"/>
              </w:rPr>
              <w:t>1.3.1 电子发票与线上报销的发展</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42 \h </w:instrText>
            </w:r>
            <w:r w:rsidRPr="00B557BD">
              <w:rPr>
                <w:noProof/>
                <w:webHidden/>
                <w:sz w:val="24"/>
                <w:szCs w:val="24"/>
              </w:rPr>
            </w:r>
            <w:r w:rsidRPr="00B557BD">
              <w:rPr>
                <w:noProof/>
                <w:webHidden/>
                <w:sz w:val="24"/>
                <w:szCs w:val="24"/>
              </w:rPr>
              <w:fldChar w:fldCharType="separate"/>
            </w:r>
            <w:r w:rsidRPr="00B557BD">
              <w:rPr>
                <w:noProof/>
                <w:webHidden/>
                <w:sz w:val="24"/>
                <w:szCs w:val="24"/>
              </w:rPr>
              <w:t>2</w:t>
            </w:r>
            <w:r w:rsidRPr="00B557BD">
              <w:rPr>
                <w:noProof/>
                <w:webHidden/>
                <w:sz w:val="24"/>
                <w:szCs w:val="24"/>
              </w:rPr>
              <w:fldChar w:fldCharType="end"/>
            </w:r>
          </w:hyperlink>
        </w:p>
        <w:p w14:paraId="24356529" w14:textId="77777777" w:rsidR="00225CEB" w:rsidRPr="00B557BD" w:rsidRDefault="00225CEB">
          <w:pPr>
            <w:pStyle w:val="31"/>
            <w:tabs>
              <w:tab w:val="right" w:leader="dot" w:pos="8495"/>
            </w:tabs>
            <w:rPr>
              <w:rFonts w:eastAsiaTheme="minorEastAsia" w:hAnsiTheme="minorHAnsi" w:cstheme="minorBidi"/>
              <w:iCs w:val="0"/>
              <w:noProof/>
              <w:sz w:val="24"/>
              <w:szCs w:val="24"/>
            </w:rPr>
          </w:pPr>
          <w:hyperlink w:anchor="_Toc516765243" w:history="1">
            <w:r w:rsidRPr="00B557BD">
              <w:rPr>
                <w:rStyle w:val="af3"/>
                <w:noProof/>
                <w:sz w:val="24"/>
                <w:szCs w:val="24"/>
              </w:rPr>
              <w:t>1.3.2 差旅报销系统的发展</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43 \h </w:instrText>
            </w:r>
            <w:r w:rsidRPr="00B557BD">
              <w:rPr>
                <w:noProof/>
                <w:webHidden/>
                <w:sz w:val="24"/>
                <w:szCs w:val="24"/>
              </w:rPr>
            </w:r>
            <w:r w:rsidRPr="00B557BD">
              <w:rPr>
                <w:noProof/>
                <w:webHidden/>
                <w:sz w:val="24"/>
                <w:szCs w:val="24"/>
              </w:rPr>
              <w:fldChar w:fldCharType="separate"/>
            </w:r>
            <w:r w:rsidRPr="00B557BD">
              <w:rPr>
                <w:noProof/>
                <w:webHidden/>
                <w:sz w:val="24"/>
                <w:szCs w:val="24"/>
              </w:rPr>
              <w:t>3</w:t>
            </w:r>
            <w:r w:rsidRPr="00B557BD">
              <w:rPr>
                <w:noProof/>
                <w:webHidden/>
                <w:sz w:val="24"/>
                <w:szCs w:val="24"/>
              </w:rPr>
              <w:fldChar w:fldCharType="end"/>
            </w:r>
          </w:hyperlink>
        </w:p>
        <w:p w14:paraId="2F76AADD"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44" w:history="1">
            <w:r w:rsidRPr="00B557BD">
              <w:rPr>
                <w:rStyle w:val="af3"/>
                <w:rFonts w:ascii="Times New Roman"/>
                <w:noProof/>
                <w:sz w:val="24"/>
                <w:szCs w:val="24"/>
              </w:rPr>
              <w:t xml:space="preserve">1.4 </w:t>
            </w:r>
            <w:r w:rsidRPr="00B557BD">
              <w:rPr>
                <w:rStyle w:val="af3"/>
                <w:rFonts w:ascii="Times New Roman"/>
                <w:noProof/>
                <w:sz w:val="24"/>
                <w:szCs w:val="24"/>
              </w:rPr>
              <w:t>本课题的主要研究内容</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44 \h </w:instrText>
            </w:r>
            <w:r w:rsidRPr="00B557BD">
              <w:rPr>
                <w:noProof/>
                <w:webHidden/>
                <w:sz w:val="24"/>
                <w:szCs w:val="24"/>
              </w:rPr>
            </w:r>
            <w:r w:rsidRPr="00B557BD">
              <w:rPr>
                <w:noProof/>
                <w:webHidden/>
                <w:sz w:val="24"/>
                <w:szCs w:val="24"/>
              </w:rPr>
              <w:fldChar w:fldCharType="separate"/>
            </w:r>
            <w:r w:rsidRPr="00B557BD">
              <w:rPr>
                <w:noProof/>
                <w:webHidden/>
                <w:sz w:val="24"/>
                <w:szCs w:val="24"/>
              </w:rPr>
              <w:t>4</w:t>
            </w:r>
            <w:r w:rsidRPr="00B557BD">
              <w:rPr>
                <w:noProof/>
                <w:webHidden/>
                <w:sz w:val="24"/>
                <w:szCs w:val="24"/>
              </w:rPr>
              <w:fldChar w:fldCharType="end"/>
            </w:r>
          </w:hyperlink>
        </w:p>
        <w:p w14:paraId="7685B95F"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45" w:history="1">
            <w:r w:rsidRPr="00B557BD">
              <w:rPr>
                <w:rStyle w:val="af3"/>
                <w:rFonts w:ascii="Times New Roman"/>
                <w:noProof/>
                <w:sz w:val="24"/>
                <w:szCs w:val="24"/>
              </w:rPr>
              <w:t xml:space="preserve">1.5 </w:t>
            </w:r>
            <w:r w:rsidRPr="00B557BD">
              <w:rPr>
                <w:rStyle w:val="af3"/>
                <w:rFonts w:ascii="Times New Roman"/>
                <w:noProof/>
                <w:sz w:val="24"/>
                <w:szCs w:val="24"/>
              </w:rPr>
              <w:t>本文主要结构</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45 \h </w:instrText>
            </w:r>
            <w:r w:rsidRPr="00B557BD">
              <w:rPr>
                <w:noProof/>
                <w:webHidden/>
                <w:sz w:val="24"/>
                <w:szCs w:val="24"/>
              </w:rPr>
            </w:r>
            <w:r w:rsidRPr="00B557BD">
              <w:rPr>
                <w:noProof/>
                <w:webHidden/>
                <w:sz w:val="24"/>
                <w:szCs w:val="24"/>
              </w:rPr>
              <w:fldChar w:fldCharType="separate"/>
            </w:r>
            <w:r w:rsidRPr="00B557BD">
              <w:rPr>
                <w:noProof/>
                <w:webHidden/>
                <w:sz w:val="24"/>
                <w:szCs w:val="24"/>
              </w:rPr>
              <w:t>5</w:t>
            </w:r>
            <w:r w:rsidRPr="00B557BD">
              <w:rPr>
                <w:noProof/>
                <w:webHidden/>
                <w:sz w:val="24"/>
                <w:szCs w:val="24"/>
              </w:rPr>
              <w:fldChar w:fldCharType="end"/>
            </w:r>
          </w:hyperlink>
        </w:p>
        <w:p w14:paraId="03257098" w14:textId="77777777" w:rsidR="00225CEB" w:rsidRPr="00B557BD" w:rsidRDefault="00225CEB">
          <w:pPr>
            <w:pStyle w:val="11"/>
            <w:tabs>
              <w:tab w:val="right" w:leader="dot" w:pos="8495"/>
            </w:tabs>
            <w:rPr>
              <w:rFonts w:eastAsiaTheme="minorEastAsia" w:hAnsiTheme="minorHAnsi" w:cstheme="minorBidi"/>
              <w:b w:val="0"/>
              <w:bCs w:val="0"/>
              <w:caps w:val="0"/>
              <w:noProof/>
              <w:sz w:val="24"/>
              <w:szCs w:val="24"/>
            </w:rPr>
          </w:pPr>
          <w:hyperlink w:anchor="_Toc516765246" w:history="1">
            <w:r w:rsidRPr="00B557BD">
              <w:rPr>
                <w:rStyle w:val="af3"/>
                <w:noProof/>
                <w:sz w:val="24"/>
                <w:szCs w:val="24"/>
              </w:rPr>
              <w:t>第2章 需求分析</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46 \h </w:instrText>
            </w:r>
            <w:r w:rsidRPr="00B557BD">
              <w:rPr>
                <w:noProof/>
                <w:webHidden/>
                <w:sz w:val="24"/>
                <w:szCs w:val="24"/>
              </w:rPr>
            </w:r>
            <w:r w:rsidRPr="00B557BD">
              <w:rPr>
                <w:noProof/>
                <w:webHidden/>
                <w:sz w:val="24"/>
                <w:szCs w:val="24"/>
              </w:rPr>
              <w:fldChar w:fldCharType="separate"/>
            </w:r>
            <w:r w:rsidRPr="00B557BD">
              <w:rPr>
                <w:noProof/>
                <w:webHidden/>
                <w:sz w:val="24"/>
                <w:szCs w:val="24"/>
              </w:rPr>
              <w:t>6</w:t>
            </w:r>
            <w:r w:rsidRPr="00B557BD">
              <w:rPr>
                <w:noProof/>
                <w:webHidden/>
                <w:sz w:val="24"/>
                <w:szCs w:val="24"/>
              </w:rPr>
              <w:fldChar w:fldCharType="end"/>
            </w:r>
          </w:hyperlink>
        </w:p>
        <w:p w14:paraId="4E5D2D17"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47" w:history="1">
            <w:r w:rsidRPr="00B557BD">
              <w:rPr>
                <w:rStyle w:val="af3"/>
                <w:rFonts w:ascii="Times New Roman"/>
                <w:noProof/>
                <w:sz w:val="24"/>
                <w:szCs w:val="24"/>
              </w:rPr>
              <w:t xml:space="preserve">2.2 </w:t>
            </w:r>
            <w:r w:rsidRPr="00B557BD">
              <w:rPr>
                <w:rStyle w:val="af3"/>
                <w:rFonts w:ascii="Times New Roman"/>
                <w:noProof/>
                <w:sz w:val="24"/>
                <w:szCs w:val="24"/>
              </w:rPr>
              <w:t>需求描述</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47 \h </w:instrText>
            </w:r>
            <w:r w:rsidRPr="00B557BD">
              <w:rPr>
                <w:noProof/>
                <w:webHidden/>
                <w:sz w:val="24"/>
                <w:szCs w:val="24"/>
              </w:rPr>
            </w:r>
            <w:r w:rsidRPr="00B557BD">
              <w:rPr>
                <w:noProof/>
                <w:webHidden/>
                <w:sz w:val="24"/>
                <w:szCs w:val="24"/>
              </w:rPr>
              <w:fldChar w:fldCharType="separate"/>
            </w:r>
            <w:r w:rsidRPr="00B557BD">
              <w:rPr>
                <w:noProof/>
                <w:webHidden/>
                <w:sz w:val="24"/>
                <w:szCs w:val="24"/>
              </w:rPr>
              <w:t>6</w:t>
            </w:r>
            <w:r w:rsidRPr="00B557BD">
              <w:rPr>
                <w:noProof/>
                <w:webHidden/>
                <w:sz w:val="24"/>
                <w:szCs w:val="24"/>
              </w:rPr>
              <w:fldChar w:fldCharType="end"/>
            </w:r>
          </w:hyperlink>
        </w:p>
        <w:p w14:paraId="6797BC33"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48" w:history="1">
            <w:r w:rsidRPr="00B557BD">
              <w:rPr>
                <w:rStyle w:val="af3"/>
                <w:rFonts w:ascii="Times New Roman"/>
                <w:noProof/>
                <w:sz w:val="24"/>
                <w:szCs w:val="24"/>
              </w:rPr>
              <w:t xml:space="preserve">2.3 </w:t>
            </w:r>
            <w:r w:rsidRPr="00B557BD">
              <w:rPr>
                <w:rStyle w:val="af3"/>
                <w:rFonts w:ascii="Times New Roman"/>
                <w:noProof/>
                <w:sz w:val="24"/>
                <w:szCs w:val="24"/>
              </w:rPr>
              <w:t>用例分析</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48 \h </w:instrText>
            </w:r>
            <w:r w:rsidRPr="00B557BD">
              <w:rPr>
                <w:noProof/>
                <w:webHidden/>
                <w:sz w:val="24"/>
                <w:szCs w:val="24"/>
              </w:rPr>
            </w:r>
            <w:r w:rsidRPr="00B557BD">
              <w:rPr>
                <w:noProof/>
                <w:webHidden/>
                <w:sz w:val="24"/>
                <w:szCs w:val="24"/>
              </w:rPr>
              <w:fldChar w:fldCharType="separate"/>
            </w:r>
            <w:r w:rsidRPr="00B557BD">
              <w:rPr>
                <w:noProof/>
                <w:webHidden/>
                <w:sz w:val="24"/>
                <w:szCs w:val="24"/>
              </w:rPr>
              <w:t>6</w:t>
            </w:r>
            <w:r w:rsidRPr="00B557BD">
              <w:rPr>
                <w:noProof/>
                <w:webHidden/>
                <w:sz w:val="24"/>
                <w:szCs w:val="24"/>
              </w:rPr>
              <w:fldChar w:fldCharType="end"/>
            </w:r>
          </w:hyperlink>
        </w:p>
        <w:p w14:paraId="431BD023"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49" w:history="1">
            <w:r w:rsidRPr="00B557BD">
              <w:rPr>
                <w:rStyle w:val="af3"/>
                <w:rFonts w:ascii="Times New Roman"/>
                <w:noProof/>
                <w:sz w:val="24"/>
                <w:szCs w:val="24"/>
              </w:rPr>
              <w:t xml:space="preserve">2.4 </w:t>
            </w:r>
            <w:r w:rsidRPr="00B557BD">
              <w:rPr>
                <w:rStyle w:val="af3"/>
                <w:rFonts w:ascii="Times New Roman"/>
                <w:noProof/>
                <w:sz w:val="24"/>
                <w:szCs w:val="24"/>
              </w:rPr>
              <w:t>业务流程描述</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49 \h </w:instrText>
            </w:r>
            <w:r w:rsidRPr="00B557BD">
              <w:rPr>
                <w:noProof/>
                <w:webHidden/>
                <w:sz w:val="24"/>
                <w:szCs w:val="24"/>
              </w:rPr>
            </w:r>
            <w:r w:rsidRPr="00B557BD">
              <w:rPr>
                <w:noProof/>
                <w:webHidden/>
                <w:sz w:val="24"/>
                <w:szCs w:val="24"/>
              </w:rPr>
              <w:fldChar w:fldCharType="separate"/>
            </w:r>
            <w:r w:rsidRPr="00B557BD">
              <w:rPr>
                <w:noProof/>
                <w:webHidden/>
                <w:sz w:val="24"/>
                <w:szCs w:val="24"/>
              </w:rPr>
              <w:t>11</w:t>
            </w:r>
            <w:r w:rsidRPr="00B557BD">
              <w:rPr>
                <w:noProof/>
                <w:webHidden/>
                <w:sz w:val="24"/>
                <w:szCs w:val="24"/>
              </w:rPr>
              <w:fldChar w:fldCharType="end"/>
            </w:r>
          </w:hyperlink>
        </w:p>
        <w:p w14:paraId="1D0C9FDD"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50" w:history="1">
            <w:r w:rsidRPr="00B557BD">
              <w:rPr>
                <w:rStyle w:val="af3"/>
                <w:rFonts w:ascii="Times New Roman"/>
                <w:noProof/>
                <w:sz w:val="24"/>
                <w:szCs w:val="24"/>
              </w:rPr>
              <w:t xml:space="preserve">2.5 </w:t>
            </w:r>
            <w:r w:rsidRPr="00B557BD">
              <w:rPr>
                <w:rStyle w:val="af3"/>
                <w:rFonts w:ascii="Times New Roman"/>
                <w:noProof/>
                <w:sz w:val="24"/>
                <w:szCs w:val="24"/>
              </w:rPr>
              <w:t>本章小结</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50 \h </w:instrText>
            </w:r>
            <w:r w:rsidRPr="00B557BD">
              <w:rPr>
                <w:noProof/>
                <w:webHidden/>
                <w:sz w:val="24"/>
                <w:szCs w:val="24"/>
              </w:rPr>
            </w:r>
            <w:r w:rsidRPr="00B557BD">
              <w:rPr>
                <w:noProof/>
                <w:webHidden/>
                <w:sz w:val="24"/>
                <w:szCs w:val="24"/>
              </w:rPr>
              <w:fldChar w:fldCharType="separate"/>
            </w:r>
            <w:r w:rsidRPr="00B557BD">
              <w:rPr>
                <w:noProof/>
                <w:webHidden/>
                <w:sz w:val="24"/>
                <w:szCs w:val="24"/>
              </w:rPr>
              <w:t>14</w:t>
            </w:r>
            <w:r w:rsidRPr="00B557BD">
              <w:rPr>
                <w:noProof/>
                <w:webHidden/>
                <w:sz w:val="24"/>
                <w:szCs w:val="24"/>
              </w:rPr>
              <w:fldChar w:fldCharType="end"/>
            </w:r>
          </w:hyperlink>
        </w:p>
        <w:p w14:paraId="085DB043" w14:textId="77777777" w:rsidR="00225CEB" w:rsidRPr="00B557BD" w:rsidRDefault="00225CEB">
          <w:pPr>
            <w:pStyle w:val="11"/>
            <w:tabs>
              <w:tab w:val="right" w:leader="dot" w:pos="8495"/>
            </w:tabs>
            <w:rPr>
              <w:rFonts w:eastAsiaTheme="minorEastAsia" w:hAnsiTheme="minorHAnsi" w:cstheme="minorBidi"/>
              <w:b w:val="0"/>
              <w:bCs w:val="0"/>
              <w:caps w:val="0"/>
              <w:noProof/>
              <w:sz w:val="24"/>
              <w:szCs w:val="24"/>
            </w:rPr>
          </w:pPr>
          <w:hyperlink w:anchor="_Toc516765251" w:history="1">
            <w:r w:rsidRPr="00B557BD">
              <w:rPr>
                <w:rStyle w:val="af3"/>
                <w:noProof/>
                <w:sz w:val="24"/>
                <w:szCs w:val="24"/>
              </w:rPr>
              <w:t>第3章 系统设计</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51 \h </w:instrText>
            </w:r>
            <w:r w:rsidRPr="00B557BD">
              <w:rPr>
                <w:noProof/>
                <w:webHidden/>
                <w:sz w:val="24"/>
                <w:szCs w:val="24"/>
              </w:rPr>
            </w:r>
            <w:r w:rsidRPr="00B557BD">
              <w:rPr>
                <w:noProof/>
                <w:webHidden/>
                <w:sz w:val="24"/>
                <w:szCs w:val="24"/>
              </w:rPr>
              <w:fldChar w:fldCharType="separate"/>
            </w:r>
            <w:r w:rsidRPr="00B557BD">
              <w:rPr>
                <w:noProof/>
                <w:webHidden/>
                <w:sz w:val="24"/>
                <w:szCs w:val="24"/>
              </w:rPr>
              <w:t>15</w:t>
            </w:r>
            <w:r w:rsidRPr="00B557BD">
              <w:rPr>
                <w:noProof/>
                <w:webHidden/>
                <w:sz w:val="24"/>
                <w:szCs w:val="24"/>
              </w:rPr>
              <w:fldChar w:fldCharType="end"/>
            </w:r>
          </w:hyperlink>
        </w:p>
        <w:p w14:paraId="0D3FBF0D"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52" w:history="1">
            <w:r w:rsidRPr="00B557BD">
              <w:rPr>
                <w:rStyle w:val="af3"/>
                <w:rFonts w:ascii="Times New Roman"/>
                <w:noProof/>
                <w:sz w:val="24"/>
                <w:szCs w:val="24"/>
              </w:rPr>
              <w:t xml:space="preserve">3.1 </w:t>
            </w:r>
            <w:r w:rsidRPr="00B557BD">
              <w:rPr>
                <w:rStyle w:val="af3"/>
                <w:rFonts w:ascii="Times New Roman"/>
                <w:noProof/>
                <w:sz w:val="24"/>
                <w:szCs w:val="24"/>
              </w:rPr>
              <w:t>系统整体架构设计</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52 \h </w:instrText>
            </w:r>
            <w:r w:rsidRPr="00B557BD">
              <w:rPr>
                <w:noProof/>
                <w:webHidden/>
                <w:sz w:val="24"/>
                <w:szCs w:val="24"/>
              </w:rPr>
            </w:r>
            <w:r w:rsidRPr="00B557BD">
              <w:rPr>
                <w:noProof/>
                <w:webHidden/>
                <w:sz w:val="24"/>
                <w:szCs w:val="24"/>
              </w:rPr>
              <w:fldChar w:fldCharType="separate"/>
            </w:r>
            <w:r w:rsidRPr="00B557BD">
              <w:rPr>
                <w:noProof/>
                <w:webHidden/>
                <w:sz w:val="24"/>
                <w:szCs w:val="24"/>
              </w:rPr>
              <w:t>15</w:t>
            </w:r>
            <w:r w:rsidRPr="00B557BD">
              <w:rPr>
                <w:noProof/>
                <w:webHidden/>
                <w:sz w:val="24"/>
                <w:szCs w:val="24"/>
              </w:rPr>
              <w:fldChar w:fldCharType="end"/>
            </w:r>
          </w:hyperlink>
        </w:p>
        <w:p w14:paraId="61911EDA"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53" w:history="1">
            <w:r w:rsidRPr="00B557BD">
              <w:rPr>
                <w:rStyle w:val="af3"/>
                <w:rFonts w:ascii="Times New Roman"/>
                <w:noProof/>
                <w:sz w:val="24"/>
                <w:szCs w:val="24"/>
              </w:rPr>
              <w:t>3.2</w:t>
            </w:r>
            <w:r w:rsidRPr="00B557BD">
              <w:rPr>
                <w:rStyle w:val="af3"/>
                <w:rFonts w:ascii="Times New Roman"/>
                <w:noProof/>
                <w:sz w:val="24"/>
                <w:szCs w:val="24"/>
              </w:rPr>
              <w:t>功能模块详细设计</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53 \h </w:instrText>
            </w:r>
            <w:r w:rsidRPr="00B557BD">
              <w:rPr>
                <w:noProof/>
                <w:webHidden/>
                <w:sz w:val="24"/>
                <w:szCs w:val="24"/>
              </w:rPr>
            </w:r>
            <w:r w:rsidRPr="00B557BD">
              <w:rPr>
                <w:noProof/>
                <w:webHidden/>
                <w:sz w:val="24"/>
                <w:szCs w:val="24"/>
              </w:rPr>
              <w:fldChar w:fldCharType="separate"/>
            </w:r>
            <w:r w:rsidRPr="00B557BD">
              <w:rPr>
                <w:noProof/>
                <w:webHidden/>
                <w:sz w:val="24"/>
                <w:szCs w:val="24"/>
              </w:rPr>
              <w:t>15</w:t>
            </w:r>
            <w:r w:rsidRPr="00B557BD">
              <w:rPr>
                <w:noProof/>
                <w:webHidden/>
                <w:sz w:val="24"/>
                <w:szCs w:val="24"/>
              </w:rPr>
              <w:fldChar w:fldCharType="end"/>
            </w:r>
          </w:hyperlink>
        </w:p>
        <w:p w14:paraId="175975D4" w14:textId="77777777" w:rsidR="00225CEB" w:rsidRPr="00B557BD" w:rsidRDefault="00225CEB">
          <w:pPr>
            <w:pStyle w:val="31"/>
            <w:tabs>
              <w:tab w:val="right" w:leader="dot" w:pos="8495"/>
            </w:tabs>
            <w:rPr>
              <w:rFonts w:eastAsiaTheme="minorEastAsia" w:hAnsiTheme="minorHAnsi" w:cstheme="minorBidi"/>
              <w:iCs w:val="0"/>
              <w:noProof/>
              <w:sz w:val="24"/>
              <w:szCs w:val="24"/>
            </w:rPr>
          </w:pPr>
          <w:hyperlink w:anchor="_Toc516765254" w:history="1">
            <w:r w:rsidRPr="00B557BD">
              <w:rPr>
                <w:rStyle w:val="af3"/>
                <w:noProof/>
                <w:sz w:val="24"/>
                <w:szCs w:val="24"/>
              </w:rPr>
              <w:t>3.2.1 差旅报销模块</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54 \h </w:instrText>
            </w:r>
            <w:r w:rsidRPr="00B557BD">
              <w:rPr>
                <w:noProof/>
                <w:webHidden/>
                <w:sz w:val="24"/>
                <w:szCs w:val="24"/>
              </w:rPr>
            </w:r>
            <w:r w:rsidRPr="00B557BD">
              <w:rPr>
                <w:noProof/>
                <w:webHidden/>
                <w:sz w:val="24"/>
                <w:szCs w:val="24"/>
              </w:rPr>
              <w:fldChar w:fldCharType="separate"/>
            </w:r>
            <w:r w:rsidRPr="00B557BD">
              <w:rPr>
                <w:noProof/>
                <w:webHidden/>
                <w:sz w:val="24"/>
                <w:szCs w:val="24"/>
              </w:rPr>
              <w:t>15</w:t>
            </w:r>
            <w:r w:rsidRPr="00B557BD">
              <w:rPr>
                <w:noProof/>
                <w:webHidden/>
                <w:sz w:val="24"/>
                <w:szCs w:val="24"/>
              </w:rPr>
              <w:fldChar w:fldCharType="end"/>
            </w:r>
          </w:hyperlink>
        </w:p>
        <w:p w14:paraId="5E09F751" w14:textId="77777777" w:rsidR="00225CEB" w:rsidRPr="00B557BD" w:rsidRDefault="00225CEB">
          <w:pPr>
            <w:pStyle w:val="31"/>
            <w:tabs>
              <w:tab w:val="right" w:leader="dot" w:pos="8495"/>
            </w:tabs>
            <w:rPr>
              <w:rFonts w:eastAsiaTheme="minorEastAsia" w:hAnsiTheme="minorHAnsi" w:cstheme="minorBidi"/>
              <w:iCs w:val="0"/>
              <w:noProof/>
              <w:sz w:val="24"/>
              <w:szCs w:val="24"/>
            </w:rPr>
          </w:pPr>
          <w:hyperlink w:anchor="_Toc516765255" w:history="1">
            <w:r w:rsidRPr="00B557BD">
              <w:rPr>
                <w:rStyle w:val="af3"/>
                <w:noProof/>
                <w:sz w:val="24"/>
                <w:szCs w:val="24"/>
              </w:rPr>
              <w:t>3.2.2 项目管理模块</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55 \h </w:instrText>
            </w:r>
            <w:r w:rsidRPr="00B557BD">
              <w:rPr>
                <w:noProof/>
                <w:webHidden/>
                <w:sz w:val="24"/>
                <w:szCs w:val="24"/>
              </w:rPr>
            </w:r>
            <w:r w:rsidRPr="00B557BD">
              <w:rPr>
                <w:noProof/>
                <w:webHidden/>
                <w:sz w:val="24"/>
                <w:szCs w:val="24"/>
              </w:rPr>
              <w:fldChar w:fldCharType="separate"/>
            </w:r>
            <w:r w:rsidRPr="00B557BD">
              <w:rPr>
                <w:noProof/>
                <w:webHidden/>
                <w:sz w:val="24"/>
                <w:szCs w:val="24"/>
              </w:rPr>
              <w:t>17</w:t>
            </w:r>
            <w:r w:rsidRPr="00B557BD">
              <w:rPr>
                <w:noProof/>
                <w:webHidden/>
                <w:sz w:val="24"/>
                <w:szCs w:val="24"/>
              </w:rPr>
              <w:fldChar w:fldCharType="end"/>
            </w:r>
          </w:hyperlink>
        </w:p>
        <w:p w14:paraId="3F61CC32" w14:textId="77777777" w:rsidR="00225CEB" w:rsidRPr="00B557BD" w:rsidRDefault="00225CEB">
          <w:pPr>
            <w:pStyle w:val="31"/>
            <w:tabs>
              <w:tab w:val="right" w:leader="dot" w:pos="8495"/>
            </w:tabs>
            <w:rPr>
              <w:rFonts w:eastAsiaTheme="minorEastAsia" w:hAnsiTheme="minorHAnsi" w:cstheme="minorBidi"/>
              <w:iCs w:val="0"/>
              <w:noProof/>
              <w:sz w:val="24"/>
              <w:szCs w:val="24"/>
            </w:rPr>
          </w:pPr>
          <w:hyperlink w:anchor="_Toc516765256" w:history="1">
            <w:r w:rsidRPr="00B557BD">
              <w:rPr>
                <w:rStyle w:val="af3"/>
                <w:noProof/>
                <w:sz w:val="24"/>
                <w:szCs w:val="24"/>
              </w:rPr>
              <w:t>3.2.3 数据统计模块</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56 \h </w:instrText>
            </w:r>
            <w:r w:rsidRPr="00B557BD">
              <w:rPr>
                <w:noProof/>
                <w:webHidden/>
                <w:sz w:val="24"/>
                <w:szCs w:val="24"/>
              </w:rPr>
            </w:r>
            <w:r w:rsidRPr="00B557BD">
              <w:rPr>
                <w:noProof/>
                <w:webHidden/>
                <w:sz w:val="24"/>
                <w:szCs w:val="24"/>
              </w:rPr>
              <w:fldChar w:fldCharType="separate"/>
            </w:r>
            <w:r w:rsidRPr="00B557BD">
              <w:rPr>
                <w:noProof/>
                <w:webHidden/>
                <w:sz w:val="24"/>
                <w:szCs w:val="24"/>
              </w:rPr>
              <w:t>17</w:t>
            </w:r>
            <w:r w:rsidRPr="00B557BD">
              <w:rPr>
                <w:noProof/>
                <w:webHidden/>
                <w:sz w:val="24"/>
                <w:szCs w:val="24"/>
              </w:rPr>
              <w:fldChar w:fldCharType="end"/>
            </w:r>
          </w:hyperlink>
        </w:p>
        <w:p w14:paraId="25E377FA" w14:textId="77777777" w:rsidR="00225CEB" w:rsidRPr="00B557BD" w:rsidRDefault="00225CEB">
          <w:pPr>
            <w:pStyle w:val="31"/>
            <w:tabs>
              <w:tab w:val="right" w:leader="dot" w:pos="8495"/>
            </w:tabs>
            <w:rPr>
              <w:rFonts w:eastAsiaTheme="minorEastAsia" w:hAnsiTheme="minorHAnsi" w:cstheme="minorBidi"/>
              <w:iCs w:val="0"/>
              <w:noProof/>
              <w:sz w:val="24"/>
              <w:szCs w:val="24"/>
            </w:rPr>
          </w:pPr>
          <w:hyperlink w:anchor="_Toc516765257" w:history="1">
            <w:r w:rsidRPr="00B557BD">
              <w:rPr>
                <w:rStyle w:val="af3"/>
                <w:noProof/>
                <w:sz w:val="24"/>
                <w:szCs w:val="24"/>
              </w:rPr>
              <w:t>3.2.4 个人信息模块</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57 \h </w:instrText>
            </w:r>
            <w:r w:rsidRPr="00B557BD">
              <w:rPr>
                <w:noProof/>
                <w:webHidden/>
                <w:sz w:val="24"/>
                <w:szCs w:val="24"/>
              </w:rPr>
            </w:r>
            <w:r w:rsidRPr="00B557BD">
              <w:rPr>
                <w:noProof/>
                <w:webHidden/>
                <w:sz w:val="24"/>
                <w:szCs w:val="24"/>
              </w:rPr>
              <w:fldChar w:fldCharType="separate"/>
            </w:r>
            <w:r w:rsidRPr="00B557BD">
              <w:rPr>
                <w:noProof/>
                <w:webHidden/>
                <w:sz w:val="24"/>
                <w:szCs w:val="24"/>
              </w:rPr>
              <w:t>18</w:t>
            </w:r>
            <w:r w:rsidRPr="00B557BD">
              <w:rPr>
                <w:noProof/>
                <w:webHidden/>
                <w:sz w:val="24"/>
                <w:szCs w:val="24"/>
              </w:rPr>
              <w:fldChar w:fldCharType="end"/>
            </w:r>
          </w:hyperlink>
        </w:p>
        <w:p w14:paraId="227E752F" w14:textId="77777777" w:rsidR="00225CEB" w:rsidRPr="00B557BD" w:rsidRDefault="00225CEB">
          <w:pPr>
            <w:pStyle w:val="31"/>
            <w:tabs>
              <w:tab w:val="right" w:leader="dot" w:pos="8495"/>
            </w:tabs>
            <w:rPr>
              <w:rFonts w:eastAsiaTheme="minorEastAsia" w:hAnsiTheme="minorHAnsi" w:cstheme="minorBidi"/>
              <w:iCs w:val="0"/>
              <w:noProof/>
              <w:sz w:val="24"/>
              <w:szCs w:val="24"/>
            </w:rPr>
          </w:pPr>
          <w:hyperlink w:anchor="_Toc516765258" w:history="1">
            <w:r w:rsidRPr="00B557BD">
              <w:rPr>
                <w:rStyle w:val="af3"/>
                <w:noProof/>
                <w:sz w:val="24"/>
                <w:szCs w:val="24"/>
              </w:rPr>
              <w:t>3.2.5 政策管理模块</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58 \h </w:instrText>
            </w:r>
            <w:r w:rsidRPr="00B557BD">
              <w:rPr>
                <w:noProof/>
                <w:webHidden/>
                <w:sz w:val="24"/>
                <w:szCs w:val="24"/>
              </w:rPr>
            </w:r>
            <w:r w:rsidRPr="00B557BD">
              <w:rPr>
                <w:noProof/>
                <w:webHidden/>
                <w:sz w:val="24"/>
                <w:szCs w:val="24"/>
              </w:rPr>
              <w:fldChar w:fldCharType="separate"/>
            </w:r>
            <w:r w:rsidRPr="00B557BD">
              <w:rPr>
                <w:noProof/>
                <w:webHidden/>
                <w:sz w:val="24"/>
                <w:szCs w:val="24"/>
              </w:rPr>
              <w:t>19</w:t>
            </w:r>
            <w:r w:rsidRPr="00B557BD">
              <w:rPr>
                <w:noProof/>
                <w:webHidden/>
                <w:sz w:val="24"/>
                <w:szCs w:val="24"/>
              </w:rPr>
              <w:fldChar w:fldCharType="end"/>
            </w:r>
          </w:hyperlink>
        </w:p>
        <w:p w14:paraId="68624ADD" w14:textId="77777777" w:rsidR="00225CEB" w:rsidRPr="00B557BD" w:rsidRDefault="00225CEB">
          <w:pPr>
            <w:pStyle w:val="31"/>
            <w:tabs>
              <w:tab w:val="right" w:leader="dot" w:pos="8495"/>
            </w:tabs>
            <w:rPr>
              <w:rFonts w:eastAsiaTheme="minorEastAsia" w:hAnsiTheme="minorHAnsi" w:cstheme="minorBidi"/>
              <w:iCs w:val="0"/>
              <w:noProof/>
              <w:sz w:val="24"/>
              <w:szCs w:val="24"/>
            </w:rPr>
          </w:pPr>
          <w:hyperlink w:anchor="_Toc516765259" w:history="1">
            <w:r w:rsidRPr="00B557BD">
              <w:rPr>
                <w:rStyle w:val="af3"/>
                <w:noProof/>
                <w:sz w:val="24"/>
                <w:szCs w:val="24"/>
              </w:rPr>
              <w:t>3.2.6 消息通知模块</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59 \h </w:instrText>
            </w:r>
            <w:r w:rsidRPr="00B557BD">
              <w:rPr>
                <w:noProof/>
                <w:webHidden/>
                <w:sz w:val="24"/>
                <w:szCs w:val="24"/>
              </w:rPr>
            </w:r>
            <w:r w:rsidRPr="00B557BD">
              <w:rPr>
                <w:noProof/>
                <w:webHidden/>
                <w:sz w:val="24"/>
                <w:szCs w:val="24"/>
              </w:rPr>
              <w:fldChar w:fldCharType="separate"/>
            </w:r>
            <w:r w:rsidRPr="00B557BD">
              <w:rPr>
                <w:noProof/>
                <w:webHidden/>
                <w:sz w:val="24"/>
                <w:szCs w:val="24"/>
              </w:rPr>
              <w:t>19</w:t>
            </w:r>
            <w:r w:rsidRPr="00B557BD">
              <w:rPr>
                <w:noProof/>
                <w:webHidden/>
                <w:sz w:val="24"/>
                <w:szCs w:val="24"/>
              </w:rPr>
              <w:fldChar w:fldCharType="end"/>
            </w:r>
          </w:hyperlink>
        </w:p>
        <w:p w14:paraId="1DDEE25E"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60" w:history="1">
            <w:r w:rsidRPr="00B557BD">
              <w:rPr>
                <w:rStyle w:val="af3"/>
                <w:rFonts w:ascii="Times New Roman"/>
                <w:noProof/>
                <w:sz w:val="24"/>
                <w:szCs w:val="24"/>
              </w:rPr>
              <w:t>3.3</w:t>
            </w:r>
            <w:r w:rsidRPr="00B557BD">
              <w:rPr>
                <w:rStyle w:val="af3"/>
                <w:rFonts w:ascii="Times New Roman"/>
                <w:noProof/>
                <w:sz w:val="24"/>
                <w:szCs w:val="24"/>
              </w:rPr>
              <w:t>数据库设计</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60 \h </w:instrText>
            </w:r>
            <w:r w:rsidRPr="00B557BD">
              <w:rPr>
                <w:noProof/>
                <w:webHidden/>
                <w:sz w:val="24"/>
                <w:szCs w:val="24"/>
              </w:rPr>
            </w:r>
            <w:r w:rsidRPr="00B557BD">
              <w:rPr>
                <w:noProof/>
                <w:webHidden/>
                <w:sz w:val="24"/>
                <w:szCs w:val="24"/>
              </w:rPr>
              <w:fldChar w:fldCharType="separate"/>
            </w:r>
            <w:r w:rsidRPr="00B557BD">
              <w:rPr>
                <w:noProof/>
                <w:webHidden/>
                <w:sz w:val="24"/>
                <w:szCs w:val="24"/>
              </w:rPr>
              <w:t>20</w:t>
            </w:r>
            <w:r w:rsidRPr="00B557BD">
              <w:rPr>
                <w:noProof/>
                <w:webHidden/>
                <w:sz w:val="24"/>
                <w:szCs w:val="24"/>
              </w:rPr>
              <w:fldChar w:fldCharType="end"/>
            </w:r>
          </w:hyperlink>
        </w:p>
        <w:p w14:paraId="0A9F0113"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61" w:history="1">
            <w:r w:rsidRPr="00B557BD">
              <w:rPr>
                <w:rStyle w:val="af3"/>
                <w:rFonts w:ascii="Times New Roman"/>
                <w:noProof/>
                <w:sz w:val="24"/>
                <w:szCs w:val="24"/>
              </w:rPr>
              <w:t xml:space="preserve">3.4 </w:t>
            </w:r>
            <w:r w:rsidRPr="00B557BD">
              <w:rPr>
                <w:rStyle w:val="af3"/>
                <w:rFonts w:ascii="Times New Roman"/>
                <w:noProof/>
                <w:sz w:val="24"/>
                <w:szCs w:val="24"/>
              </w:rPr>
              <w:t>本章小结</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61 \h </w:instrText>
            </w:r>
            <w:r w:rsidRPr="00B557BD">
              <w:rPr>
                <w:noProof/>
                <w:webHidden/>
                <w:sz w:val="24"/>
                <w:szCs w:val="24"/>
              </w:rPr>
            </w:r>
            <w:r w:rsidRPr="00B557BD">
              <w:rPr>
                <w:noProof/>
                <w:webHidden/>
                <w:sz w:val="24"/>
                <w:szCs w:val="24"/>
              </w:rPr>
              <w:fldChar w:fldCharType="separate"/>
            </w:r>
            <w:r w:rsidRPr="00B557BD">
              <w:rPr>
                <w:noProof/>
                <w:webHidden/>
                <w:sz w:val="24"/>
                <w:szCs w:val="24"/>
              </w:rPr>
              <w:t>25</w:t>
            </w:r>
            <w:r w:rsidRPr="00B557BD">
              <w:rPr>
                <w:noProof/>
                <w:webHidden/>
                <w:sz w:val="24"/>
                <w:szCs w:val="24"/>
              </w:rPr>
              <w:fldChar w:fldCharType="end"/>
            </w:r>
          </w:hyperlink>
        </w:p>
        <w:p w14:paraId="10F8EFFA" w14:textId="77777777" w:rsidR="00225CEB" w:rsidRPr="00B557BD" w:rsidRDefault="00225CEB">
          <w:pPr>
            <w:pStyle w:val="11"/>
            <w:tabs>
              <w:tab w:val="right" w:leader="dot" w:pos="8495"/>
            </w:tabs>
            <w:rPr>
              <w:rFonts w:eastAsiaTheme="minorEastAsia" w:hAnsiTheme="minorHAnsi" w:cstheme="minorBidi"/>
              <w:b w:val="0"/>
              <w:bCs w:val="0"/>
              <w:caps w:val="0"/>
              <w:noProof/>
              <w:sz w:val="24"/>
              <w:szCs w:val="24"/>
            </w:rPr>
          </w:pPr>
          <w:hyperlink w:anchor="_Toc516765262" w:history="1">
            <w:r w:rsidRPr="00B557BD">
              <w:rPr>
                <w:rStyle w:val="af3"/>
                <w:noProof/>
                <w:sz w:val="24"/>
                <w:szCs w:val="24"/>
              </w:rPr>
              <w:t>第4章 系统实现</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62 \h </w:instrText>
            </w:r>
            <w:r w:rsidRPr="00B557BD">
              <w:rPr>
                <w:noProof/>
                <w:webHidden/>
                <w:sz w:val="24"/>
                <w:szCs w:val="24"/>
              </w:rPr>
            </w:r>
            <w:r w:rsidRPr="00B557BD">
              <w:rPr>
                <w:noProof/>
                <w:webHidden/>
                <w:sz w:val="24"/>
                <w:szCs w:val="24"/>
              </w:rPr>
              <w:fldChar w:fldCharType="separate"/>
            </w:r>
            <w:r w:rsidRPr="00B557BD">
              <w:rPr>
                <w:noProof/>
                <w:webHidden/>
                <w:sz w:val="24"/>
                <w:szCs w:val="24"/>
              </w:rPr>
              <w:t>26</w:t>
            </w:r>
            <w:r w:rsidRPr="00B557BD">
              <w:rPr>
                <w:noProof/>
                <w:webHidden/>
                <w:sz w:val="24"/>
                <w:szCs w:val="24"/>
              </w:rPr>
              <w:fldChar w:fldCharType="end"/>
            </w:r>
          </w:hyperlink>
        </w:p>
        <w:p w14:paraId="391AF488"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63" w:history="1">
            <w:r w:rsidRPr="00B557BD">
              <w:rPr>
                <w:rStyle w:val="af3"/>
                <w:rFonts w:ascii="Times New Roman"/>
                <w:noProof/>
                <w:sz w:val="24"/>
                <w:szCs w:val="24"/>
              </w:rPr>
              <w:t xml:space="preserve">4.1 </w:t>
            </w:r>
            <w:r w:rsidRPr="00B557BD">
              <w:rPr>
                <w:rStyle w:val="af3"/>
                <w:rFonts w:ascii="Times New Roman"/>
                <w:noProof/>
                <w:sz w:val="24"/>
                <w:szCs w:val="24"/>
              </w:rPr>
              <w:t>登入注册功能实现</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63 \h </w:instrText>
            </w:r>
            <w:r w:rsidRPr="00B557BD">
              <w:rPr>
                <w:noProof/>
                <w:webHidden/>
                <w:sz w:val="24"/>
                <w:szCs w:val="24"/>
              </w:rPr>
            </w:r>
            <w:r w:rsidRPr="00B557BD">
              <w:rPr>
                <w:noProof/>
                <w:webHidden/>
                <w:sz w:val="24"/>
                <w:szCs w:val="24"/>
              </w:rPr>
              <w:fldChar w:fldCharType="separate"/>
            </w:r>
            <w:r w:rsidRPr="00B557BD">
              <w:rPr>
                <w:noProof/>
                <w:webHidden/>
                <w:sz w:val="24"/>
                <w:szCs w:val="24"/>
              </w:rPr>
              <w:t>26</w:t>
            </w:r>
            <w:r w:rsidRPr="00B557BD">
              <w:rPr>
                <w:noProof/>
                <w:webHidden/>
                <w:sz w:val="24"/>
                <w:szCs w:val="24"/>
              </w:rPr>
              <w:fldChar w:fldCharType="end"/>
            </w:r>
          </w:hyperlink>
        </w:p>
        <w:p w14:paraId="5A23CD69"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64" w:history="1">
            <w:r w:rsidRPr="00B557BD">
              <w:rPr>
                <w:rStyle w:val="af3"/>
                <w:rFonts w:ascii="Times New Roman"/>
                <w:noProof/>
                <w:sz w:val="24"/>
                <w:szCs w:val="24"/>
              </w:rPr>
              <w:t xml:space="preserve">4.2 </w:t>
            </w:r>
            <w:r w:rsidRPr="00B557BD">
              <w:rPr>
                <w:rStyle w:val="af3"/>
                <w:rFonts w:ascii="Times New Roman"/>
                <w:noProof/>
                <w:sz w:val="24"/>
                <w:szCs w:val="24"/>
              </w:rPr>
              <w:t>差旅报销功能实现</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64 \h </w:instrText>
            </w:r>
            <w:r w:rsidRPr="00B557BD">
              <w:rPr>
                <w:noProof/>
                <w:webHidden/>
                <w:sz w:val="24"/>
                <w:szCs w:val="24"/>
              </w:rPr>
            </w:r>
            <w:r w:rsidRPr="00B557BD">
              <w:rPr>
                <w:noProof/>
                <w:webHidden/>
                <w:sz w:val="24"/>
                <w:szCs w:val="24"/>
              </w:rPr>
              <w:fldChar w:fldCharType="separate"/>
            </w:r>
            <w:r w:rsidRPr="00B557BD">
              <w:rPr>
                <w:noProof/>
                <w:webHidden/>
                <w:sz w:val="24"/>
                <w:szCs w:val="24"/>
              </w:rPr>
              <w:t>27</w:t>
            </w:r>
            <w:r w:rsidRPr="00B557BD">
              <w:rPr>
                <w:noProof/>
                <w:webHidden/>
                <w:sz w:val="24"/>
                <w:szCs w:val="24"/>
              </w:rPr>
              <w:fldChar w:fldCharType="end"/>
            </w:r>
          </w:hyperlink>
        </w:p>
        <w:p w14:paraId="2A8C2457"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65" w:history="1">
            <w:r w:rsidRPr="00B557BD">
              <w:rPr>
                <w:rStyle w:val="af3"/>
                <w:rFonts w:ascii="Times New Roman"/>
                <w:noProof/>
                <w:sz w:val="24"/>
                <w:szCs w:val="24"/>
              </w:rPr>
              <w:t xml:space="preserve">4.3 </w:t>
            </w:r>
            <w:r w:rsidRPr="00B557BD">
              <w:rPr>
                <w:rStyle w:val="af3"/>
                <w:rFonts w:ascii="Times New Roman"/>
                <w:noProof/>
                <w:sz w:val="24"/>
                <w:szCs w:val="24"/>
              </w:rPr>
              <w:t>差旅报销功能实现</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65 \h </w:instrText>
            </w:r>
            <w:r w:rsidRPr="00B557BD">
              <w:rPr>
                <w:noProof/>
                <w:webHidden/>
                <w:sz w:val="24"/>
                <w:szCs w:val="24"/>
              </w:rPr>
            </w:r>
            <w:r w:rsidRPr="00B557BD">
              <w:rPr>
                <w:noProof/>
                <w:webHidden/>
                <w:sz w:val="24"/>
                <w:szCs w:val="24"/>
              </w:rPr>
              <w:fldChar w:fldCharType="separate"/>
            </w:r>
            <w:r w:rsidRPr="00B557BD">
              <w:rPr>
                <w:noProof/>
                <w:webHidden/>
                <w:sz w:val="24"/>
                <w:szCs w:val="24"/>
              </w:rPr>
              <w:t>29</w:t>
            </w:r>
            <w:r w:rsidRPr="00B557BD">
              <w:rPr>
                <w:noProof/>
                <w:webHidden/>
                <w:sz w:val="24"/>
                <w:szCs w:val="24"/>
              </w:rPr>
              <w:fldChar w:fldCharType="end"/>
            </w:r>
          </w:hyperlink>
        </w:p>
        <w:p w14:paraId="5D5AE65C"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66" w:history="1">
            <w:r w:rsidRPr="00B557BD">
              <w:rPr>
                <w:rStyle w:val="af3"/>
                <w:rFonts w:ascii="Times New Roman"/>
                <w:noProof/>
                <w:sz w:val="24"/>
                <w:szCs w:val="24"/>
              </w:rPr>
              <w:t xml:space="preserve">4.4 </w:t>
            </w:r>
            <w:r w:rsidRPr="00B557BD">
              <w:rPr>
                <w:rStyle w:val="af3"/>
                <w:rFonts w:ascii="Times New Roman"/>
                <w:noProof/>
                <w:sz w:val="24"/>
                <w:szCs w:val="24"/>
              </w:rPr>
              <w:t>数据统计功能实现</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66 \h </w:instrText>
            </w:r>
            <w:r w:rsidRPr="00B557BD">
              <w:rPr>
                <w:noProof/>
                <w:webHidden/>
                <w:sz w:val="24"/>
                <w:szCs w:val="24"/>
              </w:rPr>
            </w:r>
            <w:r w:rsidRPr="00B557BD">
              <w:rPr>
                <w:noProof/>
                <w:webHidden/>
                <w:sz w:val="24"/>
                <w:szCs w:val="24"/>
              </w:rPr>
              <w:fldChar w:fldCharType="separate"/>
            </w:r>
            <w:r w:rsidRPr="00B557BD">
              <w:rPr>
                <w:noProof/>
                <w:webHidden/>
                <w:sz w:val="24"/>
                <w:szCs w:val="24"/>
              </w:rPr>
              <w:t>30</w:t>
            </w:r>
            <w:r w:rsidRPr="00B557BD">
              <w:rPr>
                <w:noProof/>
                <w:webHidden/>
                <w:sz w:val="24"/>
                <w:szCs w:val="24"/>
              </w:rPr>
              <w:fldChar w:fldCharType="end"/>
            </w:r>
          </w:hyperlink>
        </w:p>
        <w:p w14:paraId="03443F94"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67" w:history="1">
            <w:r w:rsidRPr="00B557BD">
              <w:rPr>
                <w:rStyle w:val="af3"/>
                <w:rFonts w:ascii="Times New Roman"/>
                <w:noProof/>
                <w:sz w:val="24"/>
                <w:szCs w:val="24"/>
              </w:rPr>
              <w:t xml:space="preserve">4.5 </w:t>
            </w:r>
            <w:r w:rsidRPr="00B557BD">
              <w:rPr>
                <w:rStyle w:val="af3"/>
                <w:rFonts w:ascii="Times New Roman"/>
                <w:noProof/>
                <w:sz w:val="24"/>
                <w:szCs w:val="24"/>
              </w:rPr>
              <w:t>其他辅助功能实现</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67 \h </w:instrText>
            </w:r>
            <w:r w:rsidRPr="00B557BD">
              <w:rPr>
                <w:noProof/>
                <w:webHidden/>
                <w:sz w:val="24"/>
                <w:szCs w:val="24"/>
              </w:rPr>
            </w:r>
            <w:r w:rsidRPr="00B557BD">
              <w:rPr>
                <w:noProof/>
                <w:webHidden/>
                <w:sz w:val="24"/>
                <w:szCs w:val="24"/>
              </w:rPr>
              <w:fldChar w:fldCharType="separate"/>
            </w:r>
            <w:r w:rsidRPr="00B557BD">
              <w:rPr>
                <w:noProof/>
                <w:webHidden/>
                <w:sz w:val="24"/>
                <w:szCs w:val="24"/>
              </w:rPr>
              <w:t>30</w:t>
            </w:r>
            <w:r w:rsidRPr="00B557BD">
              <w:rPr>
                <w:noProof/>
                <w:webHidden/>
                <w:sz w:val="24"/>
                <w:szCs w:val="24"/>
              </w:rPr>
              <w:fldChar w:fldCharType="end"/>
            </w:r>
          </w:hyperlink>
        </w:p>
        <w:p w14:paraId="6C47B04F"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68" w:history="1">
            <w:r w:rsidRPr="00B557BD">
              <w:rPr>
                <w:rStyle w:val="af3"/>
                <w:rFonts w:ascii="Times New Roman"/>
                <w:noProof/>
                <w:sz w:val="24"/>
                <w:szCs w:val="24"/>
              </w:rPr>
              <w:t xml:space="preserve">4.6 </w:t>
            </w:r>
            <w:r w:rsidRPr="00B557BD">
              <w:rPr>
                <w:rStyle w:val="af3"/>
                <w:rFonts w:ascii="Times New Roman"/>
                <w:noProof/>
                <w:sz w:val="24"/>
                <w:szCs w:val="24"/>
              </w:rPr>
              <w:t>本章小结</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68 \h </w:instrText>
            </w:r>
            <w:r w:rsidRPr="00B557BD">
              <w:rPr>
                <w:noProof/>
                <w:webHidden/>
                <w:sz w:val="24"/>
                <w:szCs w:val="24"/>
              </w:rPr>
            </w:r>
            <w:r w:rsidRPr="00B557BD">
              <w:rPr>
                <w:noProof/>
                <w:webHidden/>
                <w:sz w:val="24"/>
                <w:szCs w:val="24"/>
              </w:rPr>
              <w:fldChar w:fldCharType="separate"/>
            </w:r>
            <w:r w:rsidRPr="00B557BD">
              <w:rPr>
                <w:noProof/>
                <w:webHidden/>
                <w:sz w:val="24"/>
                <w:szCs w:val="24"/>
              </w:rPr>
              <w:t>31</w:t>
            </w:r>
            <w:r w:rsidRPr="00B557BD">
              <w:rPr>
                <w:noProof/>
                <w:webHidden/>
                <w:sz w:val="24"/>
                <w:szCs w:val="24"/>
              </w:rPr>
              <w:fldChar w:fldCharType="end"/>
            </w:r>
          </w:hyperlink>
        </w:p>
        <w:p w14:paraId="1543B29A" w14:textId="77777777" w:rsidR="00225CEB" w:rsidRPr="00B557BD" w:rsidRDefault="00225CEB">
          <w:pPr>
            <w:pStyle w:val="11"/>
            <w:tabs>
              <w:tab w:val="right" w:leader="dot" w:pos="8495"/>
            </w:tabs>
            <w:rPr>
              <w:rFonts w:eastAsiaTheme="minorEastAsia" w:hAnsiTheme="minorHAnsi" w:cstheme="minorBidi"/>
              <w:b w:val="0"/>
              <w:bCs w:val="0"/>
              <w:caps w:val="0"/>
              <w:noProof/>
              <w:sz w:val="24"/>
              <w:szCs w:val="24"/>
            </w:rPr>
          </w:pPr>
          <w:hyperlink w:anchor="_Toc516765269" w:history="1">
            <w:r w:rsidRPr="00B557BD">
              <w:rPr>
                <w:rStyle w:val="af3"/>
                <w:noProof/>
                <w:sz w:val="24"/>
                <w:szCs w:val="24"/>
              </w:rPr>
              <w:t>第5章 系统测试</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69 \h </w:instrText>
            </w:r>
            <w:r w:rsidRPr="00B557BD">
              <w:rPr>
                <w:noProof/>
                <w:webHidden/>
                <w:sz w:val="24"/>
                <w:szCs w:val="24"/>
              </w:rPr>
            </w:r>
            <w:r w:rsidRPr="00B557BD">
              <w:rPr>
                <w:noProof/>
                <w:webHidden/>
                <w:sz w:val="24"/>
                <w:szCs w:val="24"/>
              </w:rPr>
              <w:fldChar w:fldCharType="separate"/>
            </w:r>
            <w:r w:rsidRPr="00B557BD">
              <w:rPr>
                <w:noProof/>
                <w:webHidden/>
                <w:sz w:val="24"/>
                <w:szCs w:val="24"/>
              </w:rPr>
              <w:t>32</w:t>
            </w:r>
            <w:r w:rsidRPr="00B557BD">
              <w:rPr>
                <w:noProof/>
                <w:webHidden/>
                <w:sz w:val="24"/>
                <w:szCs w:val="24"/>
              </w:rPr>
              <w:fldChar w:fldCharType="end"/>
            </w:r>
          </w:hyperlink>
        </w:p>
        <w:p w14:paraId="612777B7"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70" w:history="1">
            <w:r w:rsidRPr="00B557BD">
              <w:rPr>
                <w:rStyle w:val="af3"/>
                <w:rFonts w:ascii="Times New Roman"/>
                <w:noProof/>
                <w:sz w:val="24"/>
                <w:szCs w:val="24"/>
              </w:rPr>
              <w:t xml:space="preserve">5.1 </w:t>
            </w:r>
            <w:r w:rsidRPr="00B557BD">
              <w:rPr>
                <w:rStyle w:val="af3"/>
                <w:rFonts w:ascii="Times New Roman"/>
                <w:noProof/>
                <w:sz w:val="24"/>
                <w:szCs w:val="24"/>
              </w:rPr>
              <w:t>首页测试</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70 \h </w:instrText>
            </w:r>
            <w:r w:rsidRPr="00B557BD">
              <w:rPr>
                <w:noProof/>
                <w:webHidden/>
                <w:sz w:val="24"/>
                <w:szCs w:val="24"/>
              </w:rPr>
            </w:r>
            <w:r w:rsidRPr="00B557BD">
              <w:rPr>
                <w:noProof/>
                <w:webHidden/>
                <w:sz w:val="24"/>
                <w:szCs w:val="24"/>
              </w:rPr>
              <w:fldChar w:fldCharType="separate"/>
            </w:r>
            <w:r w:rsidRPr="00B557BD">
              <w:rPr>
                <w:noProof/>
                <w:webHidden/>
                <w:sz w:val="24"/>
                <w:szCs w:val="24"/>
              </w:rPr>
              <w:t>32</w:t>
            </w:r>
            <w:r w:rsidRPr="00B557BD">
              <w:rPr>
                <w:noProof/>
                <w:webHidden/>
                <w:sz w:val="24"/>
                <w:szCs w:val="24"/>
              </w:rPr>
              <w:fldChar w:fldCharType="end"/>
            </w:r>
          </w:hyperlink>
        </w:p>
        <w:p w14:paraId="4228830B"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71" w:history="1">
            <w:r w:rsidRPr="00B557BD">
              <w:rPr>
                <w:rStyle w:val="af3"/>
                <w:rFonts w:ascii="Times New Roman"/>
                <w:noProof/>
                <w:sz w:val="24"/>
                <w:szCs w:val="24"/>
              </w:rPr>
              <w:t xml:space="preserve">5.2 </w:t>
            </w:r>
            <w:r w:rsidRPr="00B557BD">
              <w:rPr>
                <w:rStyle w:val="af3"/>
                <w:rFonts w:ascii="Times New Roman"/>
                <w:noProof/>
                <w:sz w:val="24"/>
                <w:szCs w:val="24"/>
              </w:rPr>
              <w:t>差旅报销功能测试</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71 \h </w:instrText>
            </w:r>
            <w:r w:rsidRPr="00B557BD">
              <w:rPr>
                <w:noProof/>
                <w:webHidden/>
                <w:sz w:val="24"/>
                <w:szCs w:val="24"/>
              </w:rPr>
            </w:r>
            <w:r w:rsidRPr="00B557BD">
              <w:rPr>
                <w:noProof/>
                <w:webHidden/>
                <w:sz w:val="24"/>
                <w:szCs w:val="24"/>
              </w:rPr>
              <w:fldChar w:fldCharType="separate"/>
            </w:r>
            <w:r w:rsidRPr="00B557BD">
              <w:rPr>
                <w:noProof/>
                <w:webHidden/>
                <w:sz w:val="24"/>
                <w:szCs w:val="24"/>
              </w:rPr>
              <w:t>32</w:t>
            </w:r>
            <w:r w:rsidRPr="00B557BD">
              <w:rPr>
                <w:noProof/>
                <w:webHidden/>
                <w:sz w:val="24"/>
                <w:szCs w:val="24"/>
              </w:rPr>
              <w:fldChar w:fldCharType="end"/>
            </w:r>
          </w:hyperlink>
        </w:p>
        <w:p w14:paraId="2738157D"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72" w:history="1">
            <w:r w:rsidRPr="00B557BD">
              <w:rPr>
                <w:rStyle w:val="af3"/>
                <w:rFonts w:ascii="Times New Roman"/>
                <w:noProof/>
                <w:sz w:val="24"/>
                <w:szCs w:val="24"/>
              </w:rPr>
              <w:t xml:space="preserve">5.3 </w:t>
            </w:r>
            <w:r w:rsidRPr="00B557BD">
              <w:rPr>
                <w:rStyle w:val="af3"/>
                <w:rFonts w:ascii="Times New Roman"/>
                <w:noProof/>
                <w:sz w:val="24"/>
                <w:szCs w:val="24"/>
              </w:rPr>
              <w:t>项目管理功能测试</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72 \h </w:instrText>
            </w:r>
            <w:r w:rsidRPr="00B557BD">
              <w:rPr>
                <w:noProof/>
                <w:webHidden/>
                <w:sz w:val="24"/>
                <w:szCs w:val="24"/>
              </w:rPr>
            </w:r>
            <w:r w:rsidRPr="00B557BD">
              <w:rPr>
                <w:noProof/>
                <w:webHidden/>
                <w:sz w:val="24"/>
                <w:szCs w:val="24"/>
              </w:rPr>
              <w:fldChar w:fldCharType="separate"/>
            </w:r>
            <w:r w:rsidRPr="00B557BD">
              <w:rPr>
                <w:noProof/>
                <w:webHidden/>
                <w:sz w:val="24"/>
                <w:szCs w:val="24"/>
              </w:rPr>
              <w:t>38</w:t>
            </w:r>
            <w:r w:rsidRPr="00B557BD">
              <w:rPr>
                <w:noProof/>
                <w:webHidden/>
                <w:sz w:val="24"/>
                <w:szCs w:val="24"/>
              </w:rPr>
              <w:fldChar w:fldCharType="end"/>
            </w:r>
          </w:hyperlink>
        </w:p>
        <w:p w14:paraId="2D9D23BE"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73" w:history="1">
            <w:r w:rsidRPr="00B557BD">
              <w:rPr>
                <w:rStyle w:val="af3"/>
                <w:rFonts w:ascii="Times New Roman"/>
                <w:noProof/>
                <w:sz w:val="24"/>
                <w:szCs w:val="24"/>
              </w:rPr>
              <w:t xml:space="preserve">5.4 </w:t>
            </w:r>
            <w:r w:rsidRPr="00B557BD">
              <w:rPr>
                <w:rStyle w:val="af3"/>
                <w:rFonts w:ascii="Times New Roman"/>
                <w:noProof/>
                <w:sz w:val="24"/>
                <w:szCs w:val="24"/>
              </w:rPr>
              <w:t>数据统计功能测试</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73 \h </w:instrText>
            </w:r>
            <w:r w:rsidRPr="00B557BD">
              <w:rPr>
                <w:noProof/>
                <w:webHidden/>
                <w:sz w:val="24"/>
                <w:szCs w:val="24"/>
              </w:rPr>
            </w:r>
            <w:r w:rsidRPr="00B557BD">
              <w:rPr>
                <w:noProof/>
                <w:webHidden/>
                <w:sz w:val="24"/>
                <w:szCs w:val="24"/>
              </w:rPr>
              <w:fldChar w:fldCharType="separate"/>
            </w:r>
            <w:r w:rsidRPr="00B557BD">
              <w:rPr>
                <w:noProof/>
                <w:webHidden/>
                <w:sz w:val="24"/>
                <w:szCs w:val="24"/>
              </w:rPr>
              <w:t>39</w:t>
            </w:r>
            <w:r w:rsidRPr="00B557BD">
              <w:rPr>
                <w:noProof/>
                <w:webHidden/>
                <w:sz w:val="24"/>
                <w:szCs w:val="24"/>
              </w:rPr>
              <w:fldChar w:fldCharType="end"/>
            </w:r>
          </w:hyperlink>
        </w:p>
        <w:p w14:paraId="007106DF"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74" w:history="1">
            <w:r w:rsidRPr="00B557BD">
              <w:rPr>
                <w:rStyle w:val="af3"/>
                <w:rFonts w:ascii="Times New Roman"/>
                <w:noProof/>
                <w:sz w:val="24"/>
                <w:szCs w:val="24"/>
              </w:rPr>
              <w:t xml:space="preserve">5.5 </w:t>
            </w:r>
            <w:r w:rsidRPr="00B557BD">
              <w:rPr>
                <w:rStyle w:val="af3"/>
                <w:rFonts w:ascii="Times New Roman"/>
                <w:noProof/>
                <w:sz w:val="24"/>
                <w:szCs w:val="24"/>
              </w:rPr>
              <w:t>个人信息功能测试</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74 \h </w:instrText>
            </w:r>
            <w:r w:rsidRPr="00B557BD">
              <w:rPr>
                <w:noProof/>
                <w:webHidden/>
                <w:sz w:val="24"/>
                <w:szCs w:val="24"/>
              </w:rPr>
            </w:r>
            <w:r w:rsidRPr="00B557BD">
              <w:rPr>
                <w:noProof/>
                <w:webHidden/>
                <w:sz w:val="24"/>
                <w:szCs w:val="24"/>
              </w:rPr>
              <w:fldChar w:fldCharType="separate"/>
            </w:r>
            <w:r w:rsidRPr="00B557BD">
              <w:rPr>
                <w:noProof/>
                <w:webHidden/>
                <w:sz w:val="24"/>
                <w:szCs w:val="24"/>
              </w:rPr>
              <w:t>40</w:t>
            </w:r>
            <w:r w:rsidRPr="00B557BD">
              <w:rPr>
                <w:noProof/>
                <w:webHidden/>
                <w:sz w:val="24"/>
                <w:szCs w:val="24"/>
              </w:rPr>
              <w:fldChar w:fldCharType="end"/>
            </w:r>
          </w:hyperlink>
        </w:p>
        <w:p w14:paraId="0B213A22"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75" w:history="1">
            <w:r w:rsidRPr="00B557BD">
              <w:rPr>
                <w:rStyle w:val="af3"/>
                <w:rFonts w:ascii="Times New Roman"/>
                <w:noProof/>
                <w:sz w:val="24"/>
                <w:szCs w:val="24"/>
              </w:rPr>
              <w:t xml:space="preserve">5.6 </w:t>
            </w:r>
            <w:r w:rsidRPr="00B557BD">
              <w:rPr>
                <w:rStyle w:val="af3"/>
                <w:rFonts w:ascii="Times New Roman"/>
                <w:noProof/>
                <w:sz w:val="24"/>
                <w:szCs w:val="24"/>
              </w:rPr>
              <w:t>管理系统功能测试</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75 \h </w:instrText>
            </w:r>
            <w:r w:rsidRPr="00B557BD">
              <w:rPr>
                <w:noProof/>
                <w:webHidden/>
                <w:sz w:val="24"/>
                <w:szCs w:val="24"/>
              </w:rPr>
            </w:r>
            <w:r w:rsidRPr="00B557BD">
              <w:rPr>
                <w:noProof/>
                <w:webHidden/>
                <w:sz w:val="24"/>
                <w:szCs w:val="24"/>
              </w:rPr>
              <w:fldChar w:fldCharType="separate"/>
            </w:r>
            <w:r w:rsidRPr="00B557BD">
              <w:rPr>
                <w:noProof/>
                <w:webHidden/>
                <w:sz w:val="24"/>
                <w:szCs w:val="24"/>
              </w:rPr>
              <w:t>41</w:t>
            </w:r>
            <w:r w:rsidRPr="00B557BD">
              <w:rPr>
                <w:noProof/>
                <w:webHidden/>
                <w:sz w:val="24"/>
                <w:szCs w:val="24"/>
              </w:rPr>
              <w:fldChar w:fldCharType="end"/>
            </w:r>
          </w:hyperlink>
        </w:p>
        <w:p w14:paraId="14BFE8C5" w14:textId="77777777" w:rsidR="00225CEB" w:rsidRPr="00B557BD" w:rsidRDefault="00225CEB">
          <w:pPr>
            <w:pStyle w:val="21"/>
            <w:tabs>
              <w:tab w:val="right" w:leader="dot" w:pos="8495"/>
            </w:tabs>
            <w:rPr>
              <w:rFonts w:eastAsiaTheme="minorEastAsia" w:hAnsiTheme="minorHAnsi" w:cstheme="minorBidi"/>
              <w:smallCaps w:val="0"/>
              <w:noProof/>
              <w:sz w:val="24"/>
              <w:szCs w:val="24"/>
            </w:rPr>
          </w:pPr>
          <w:hyperlink w:anchor="_Toc516765276" w:history="1">
            <w:r w:rsidRPr="00B557BD">
              <w:rPr>
                <w:rStyle w:val="af3"/>
                <w:rFonts w:ascii="Times New Roman"/>
                <w:noProof/>
                <w:sz w:val="24"/>
                <w:szCs w:val="24"/>
              </w:rPr>
              <w:t xml:space="preserve">5.7 </w:t>
            </w:r>
            <w:r w:rsidRPr="00B557BD">
              <w:rPr>
                <w:rStyle w:val="af3"/>
                <w:rFonts w:ascii="Times New Roman"/>
                <w:noProof/>
                <w:sz w:val="24"/>
                <w:szCs w:val="24"/>
              </w:rPr>
              <w:t>本章小结</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76 \h </w:instrText>
            </w:r>
            <w:r w:rsidRPr="00B557BD">
              <w:rPr>
                <w:noProof/>
                <w:webHidden/>
                <w:sz w:val="24"/>
                <w:szCs w:val="24"/>
              </w:rPr>
            </w:r>
            <w:r w:rsidRPr="00B557BD">
              <w:rPr>
                <w:noProof/>
                <w:webHidden/>
                <w:sz w:val="24"/>
                <w:szCs w:val="24"/>
              </w:rPr>
              <w:fldChar w:fldCharType="separate"/>
            </w:r>
            <w:r w:rsidRPr="00B557BD">
              <w:rPr>
                <w:noProof/>
                <w:webHidden/>
                <w:sz w:val="24"/>
                <w:szCs w:val="24"/>
              </w:rPr>
              <w:t>44</w:t>
            </w:r>
            <w:r w:rsidRPr="00B557BD">
              <w:rPr>
                <w:noProof/>
                <w:webHidden/>
                <w:sz w:val="24"/>
                <w:szCs w:val="24"/>
              </w:rPr>
              <w:fldChar w:fldCharType="end"/>
            </w:r>
          </w:hyperlink>
        </w:p>
        <w:p w14:paraId="2151984F" w14:textId="77777777" w:rsidR="00225CEB" w:rsidRPr="00B557BD" w:rsidRDefault="00225CEB">
          <w:pPr>
            <w:pStyle w:val="11"/>
            <w:tabs>
              <w:tab w:val="right" w:leader="dot" w:pos="8495"/>
            </w:tabs>
            <w:rPr>
              <w:rFonts w:eastAsiaTheme="minorEastAsia" w:hAnsiTheme="minorHAnsi" w:cstheme="minorBidi"/>
              <w:b w:val="0"/>
              <w:bCs w:val="0"/>
              <w:caps w:val="0"/>
              <w:noProof/>
              <w:sz w:val="24"/>
              <w:szCs w:val="24"/>
            </w:rPr>
          </w:pPr>
          <w:hyperlink w:anchor="_Toc516765277" w:history="1">
            <w:r w:rsidRPr="00B557BD">
              <w:rPr>
                <w:rStyle w:val="af3"/>
                <w:rFonts w:eastAsia="黑体"/>
                <w:noProof/>
                <w:sz w:val="24"/>
                <w:szCs w:val="24"/>
              </w:rPr>
              <w:t>结</w:t>
            </w:r>
            <w:r w:rsidRPr="00B557BD">
              <w:rPr>
                <w:rStyle w:val="af3"/>
                <w:rFonts w:eastAsia="黑体"/>
                <w:noProof/>
                <w:sz w:val="24"/>
                <w:szCs w:val="24"/>
              </w:rPr>
              <w:t xml:space="preserve"> </w:t>
            </w:r>
            <w:r w:rsidRPr="00B557BD">
              <w:rPr>
                <w:rStyle w:val="af3"/>
                <w:rFonts w:eastAsia="黑体"/>
                <w:noProof/>
                <w:sz w:val="24"/>
                <w:szCs w:val="24"/>
              </w:rPr>
              <w:t>论</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77 \h </w:instrText>
            </w:r>
            <w:r w:rsidRPr="00B557BD">
              <w:rPr>
                <w:noProof/>
                <w:webHidden/>
                <w:sz w:val="24"/>
                <w:szCs w:val="24"/>
              </w:rPr>
            </w:r>
            <w:r w:rsidRPr="00B557BD">
              <w:rPr>
                <w:noProof/>
                <w:webHidden/>
                <w:sz w:val="24"/>
                <w:szCs w:val="24"/>
              </w:rPr>
              <w:fldChar w:fldCharType="separate"/>
            </w:r>
            <w:r w:rsidRPr="00B557BD">
              <w:rPr>
                <w:noProof/>
                <w:webHidden/>
                <w:sz w:val="24"/>
                <w:szCs w:val="24"/>
              </w:rPr>
              <w:t>45</w:t>
            </w:r>
            <w:r w:rsidRPr="00B557BD">
              <w:rPr>
                <w:noProof/>
                <w:webHidden/>
                <w:sz w:val="24"/>
                <w:szCs w:val="24"/>
              </w:rPr>
              <w:fldChar w:fldCharType="end"/>
            </w:r>
          </w:hyperlink>
        </w:p>
        <w:p w14:paraId="524CDC83" w14:textId="77777777" w:rsidR="00225CEB" w:rsidRPr="00B557BD" w:rsidRDefault="00225CEB">
          <w:pPr>
            <w:pStyle w:val="11"/>
            <w:tabs>
              <w:tab w:val="right" w:leader="dot" w:pos="8495"/>
            </w:tabs>
            <w:rPr>
              <w:rFonts w:eastAsiaTheme="minorEastAsia" w:hAnsiTheme="minorHAnsi" w:cstheme="minorBidi"/>
              <w:b w:val="0"/>
              <w:bCs w:val="0"/>
              <w:caps w:val="0"/>
              <w:noProof/>
              <w:sz w:val="24"/>
              <w:szCs w:val="24"/>
            </w:rPr>
          </w:pPr>
          <w:hyperlink w:anchor="_Toc516765278" w:history="1">
            <w:r w:rsidRPr="00B557BD">
              <w:rPr>
                <w:rStyle w:val="af3"/>
                <w:rFonts w:eastAsia="黑体"/>
                <w:noProof/>
                <w:sz w:val="24"/>
                <w:szCs w:val="24"/>
              </w:rPr>
              <w:t>参考文献</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78 \h </w:instrText>
            </w:r>
            <w:r w:rsidRPr="00B557BD">
              <w:rPr>
                <w:noProof/>
                <w:webHidden/>
                <w:sz w:val="24"/>
                <w:szCs w:val="24"/>
              </w:rPr>
            </w:r>
            <w:r w:rsidRPr="00B557BD">
              <w:rPr>
                <w:noProof/>
                <w:webHidden/>
                <w:sz w:val="24"/>
                <w:szCs w:val="24"/>
              </w:rPr>
              <w:fldChar w:fldCharType="separate"/>
            </w:r>
            <w:r w:rsidRPr="00B557BD">
              <w:rPr>
                <w:noProof/>
                <w:webHidden/>
                <w:sz w:val="24"/>
                <w:szCs w:val="24"/>
              </w:rPr>
              <w:t>46</w:t>
            </w:r>
            <w:r w:rsidRPr="00B557BD">
              <w:rPr>
                <w:noProof/>
                <w:webHidden/>
                <w:sz w:val="24"/>
                <w:szCs w:val="24"/>
              </w:rPr>
              <w:fldChar w:fldCharType="end"/>
            </w:r>
          </w:hyperlink>
        </w:p>
        <w:p w14:paraId="69B46C8F" w14:textId="77777777" w:rsidR="00225CEB" w:rsidRPr="00B557BD" w:rsidRDefault="00225CEB">
          <w:pPr>
            <w:pStyle w:val="11"/>
            <w:tabs>
              <w:tab w:val="right" w:leader="dot" w:pos="8495"/>
            </w:tabs>
            <w:rPr>
              <w:rFonts w:eastAsiaTheme="minorEastAsia" w:hAnsiTheme="minorHAnsi" w:cstheme="minorBidi"/>
              <w:b w:val="0"/>
              <w:bCs w:val="0"/>
              <w:caps w:val="0"/>
              <w:noProof/>
              <w:sz w:val="24"/>
              <w:szCs w:val="24"/>
            </w:rPr>
          </w:pPr>
          <w:hyperlink w:anchor="_Toc516765279" w:history="1">
            <w:r w:rsidRPr="00B557BD">
              <w:rPr>
                <w:rStyle w:val="af3"/>
                <w:rFonts w:eastAsia="黑体"/>
                <w:noProof/>
                <w:sz w:val="24"/>
                <w:szCs w:val="24"/>
              </w:rPr>
              <w:t>致</w:t>
            </w:r>
            <w:r w:rsidRPr="00B557BD">
              <w:rPr>
                <w:rStyle w:val="af3"/>
                <w:rFonts w:eastAsia="黑体"/>
                <w:noProof/>
                <w:sz w:val="24"/>
                <w:szCs w:val="24"/>
              </w:rPr>
              <w:t xml:space="preserve"> </w:t>
            </w:r>
            <w:r w:rsidRPr="00B557BD">
              <w:rPr>
                <w:rStyle w:val="af3"/>
                <w:rFonts w:eastAsia="黑体"/>
                <w:noProof/>
                <w:sz w:val="24"/>
                <w:szCs w:val="24"/>
              </w:rPr>
              <w:t>谢</w:t>
            </w:r>
            <w:r w:rsidRPr="00B557BD">
              <w:rPr>
                <w:noProof/>
                <w:webHidden/>
                <w:sz w:val="24"/>
                <w:szCs w:val="24"/>
              </w:rPr>
              <w:tab/>
            </w:r>
            <w:r w:rsidRPr="00B557BD">
              <w:rPr>
                <w:noProof/>
                <w:webHidden/>
                <w:sz w:val="24"/>
                <w:szCs w:val="24"/>
              </w:rPr>
              <w:fldChar w:fldCharType="begin"/>
            </w:r>
            <w:r w:rsidRPr="00B557BD">
              <w:rPr>
                <w:noProof/>
                <w:webHidden/>
                <w:sz w:val="24"/>
                <w:szCs w:val="24"/>
              </w:rPr>
              <w:instrText xml:space="preserve"> PAGEREF _Toc516765279 \h </w:instrText>
            </w:r>
            <w:r w:rsidRPr="00B557BD">
              <w:rPr>
                <w:noProof/>
                <w:webHidden/>
                <w:sz w:val="24"/>
                <w:szCs w:val="24"/>
              </w:rPr>
            </w:r>
            <w:r w:rsidRPr="00B557BD">
              <w:rPr>
                <w:noProof/>
                <w:webHidden/>
                <w:sz w:val="24"/>
                <w:szCs w:val="24"/>
              </w:rPr>
              <w:fldChar w:fldCharType="separate"/>
            </w:r>
            <w:r w:rsidRPr="00B557BD">
              <w:rPr>
                <w:noProof/>
                <w:webHidden/>
                <w:sz w:val="24"/>
                <w:szCs w:val="24"/>
              </w:rPr>
              <w:t>47</w:t>
            </w:r>
            <w:r w:rsidRPr="00B557BD">
              <w:rPr>
                <w:noProof/>
                <w:webHidden/>
                <w:sz w:val="24"/>
                <w:szCs w:val="24"/>
              </w:rPr>
              <w:fldChar w:fldCharType="end"/>
            </w:r>
          </w:hyperlink>
        </w:p>
        <w:p w14:paraId="22A9AA96" w14:textId="019F1343" w:rsidR="00F03280" w:rsidRPr="00D24874" w:rsidRDefault="0092775E" w:rsidP="00D200E6">
          <w:pPr>
            <w:rPr>
              <w:noProof/>
            </w:rPr>
          </w:pPr>
          <w:r w:rsidRPr="00B557BD">
            <w:rPr>
              <w:b/>
              <w:bCs/>
              <w:noProof/>
            </w:rPr>
            <w:fldChar w:fldCharType="end"/>
          </w:r>
        </w:p>
        <w:bookmarkStart w:id="5" w:name="_Toc250450165" w:displacedByCustomXml="next"/>
        <w:bookmarkStart w:id="6" w:name="_Toc225579641" w:displacedByCustomXml="next"/>
      </w:sdtContent>
    </w:sdt>
    <w:p w14:paraId="53F67FEE" w14:textId="77777777" w:rsidR="00D24874" w:rsidRPr="00D24874" w:rsidRDefault="00355386">
      <w:pPr>
        <w:widowControl/>
        <w:spacing w:line="240" w:lineRule="auto"/>
        <w:jc w:val="left"/>
        <w:sectPr w:rsidR="00D24874" w:rsidRPr="00D24874" w:rsidSect="00D24874">
          <w:headerReference w:type="even" r:id="rId10"/>
          <w:headerReference w:type="default" r:id="rId11"/>
          <w:footerReference w:type="default" r:id="rId12"/>
          <w:pgSz w:w="11907" w:h="16840" w:code="9"/>
          <w:pgMar w:top="1928" w:right="1701" w:bottom="1871" w:left="1701" w:header="1516" w:footer="1304" w:gutter="0"/>
          <w:pgNumType w:fmt="upperRoman" w:start="1"/>
          <w:cols w:space="425"/>
          <w:docGrid w:linePitch="391" w:charSpace="1861"/>
        </w:sectPr>
      </w:pPr>
      <w:r w:rsidRPr="00D24874">
        <w:br w:type="page"/>
      </w:r>
    </w:p>
    <w:p w14:paraId="78BD1068" w14:textId="77777777" w:rsidR="00D200E6" w:rsidRPr="00D24874" w:rsidRDefault="00D200E6" w:rsidP="005F3CFD">
      <w:pPr>
        <w:pStyle w:val="1"/>
      </w:pPr>
      <w:bookmarkStart w:id="7" w:name="_Toc515799717"/>
      <w:bookmarkStart w:id="8" w:name="_Toc516765238"/>
      <w:bookmarkStart w:id="9" w:name="_GoBack"/>
      <w:bookmarkEnd w:id="9"/>
      <w:r w:rsidRPr="00D24874">
        <w:lastRenderedPageBreak/>
        <w:t>第</w:t>
      </w:r>
      <w:r w:rsidRPr="00D24874">
        <w:t>1</w:t>
      </w:r>
      <w:r w:rsidRPr="00D24874">
        <w:t>章</w:t>
      </w:r>
      <w:r w:rsidRPr="00D24874">
        <w:t xml:space="preserve"> </w:t>
      </w:r>
      <w:r w:rsidRPr="00D24874">
        <w:t>绪</w:t>
      </w:r>
      <w:r w:rsidRPr="00D24874">
        <w:t xml:space="preserve">  </w:t>
      </w:r>
      <w:r w:rsidRPr="00D24874">
        <w:t>论</w:t>
      </w:r>
      <w:bookmarkEnd w:id="6"/>
      <w:bookmarkEnd w:id="5"/>
      <w:bookmarkEnd w:id="7"/>
      <w:bookmarkEnd w:id="8"/>
    </w:p>
    <w:p w14:paraId="03F72618" w14:textId="77777777" w:rsidR="00D200E6" w:rsidRPr="00D24874" w:rsidRDefault="00D200E6" w:rsidP="00F77223">
      <w:pPr>
        <w:pStyle w:val="2"/>
        <w:rPr>
          <w:rFonts w:ascii="Times New Roman"/>
        </w:rPr>
      </w:pPr>
      <w:bookmarkStart w:id="10" w:name="_Toc225579642"/>
      <w:bookmarkStart w:id="11" w:name="_Toc250450166"/>
      <w:bookmarkStart w:id="12" w:name="_Toc515799718"/>
      <w:bookmarkStart w:id="13" w:name="_Toc516765239"/>
      <w:r w:rsidRPr="00D24874">
        <w:rPr>
          <w:rFonts w:ascii="Times New Roman"/>
        </w:rPr>
        <w:t xml:space="preserve">1.1 </w:t>
      </w:r>
      <w:r w:rsidRPr="00D24874">
        <w:rPr>
          <w:rFonts w:ascii="Times New Roman"/>
        </w:rPr>
        <w:t>课题背景</w:t>
      </w:r>
      <w:bookmarkEnd w:id="10"/>
      <w:bookmarkEnd w:id="11"/>
      <w:bookmarkEnd w:id="12"/>
      <w:bookmarkEnd w:id="13"/>
    </w:p>
    <w:p w14:paraId="4263FA6E" w14:textId="77777777" w:rsidR="00196E88" w:rsidRDefault="00D200E6" w:rsidP="00196E88">
      <w:pPr>
        <w:pStyle w:val="ac"/>
        <w:ind w:firstLine="480"/>
        <w:rPr>
          <w:rFonts w:hint="eastAsia"/>
          <w:color w:val="000000"/>
          <w:kern w:val="0"/>
        </w:rPr>
      </w:pPr>
      <w:r w:rsidRPr="00D24874">
        <w:t>财务报销在财务管理中是一项基础性的工作。差旅报销是财务报销中的重要部分。</w:t>
      </w:r>
      <w:r w:rsidRPr="00D24874">
        <w:rPr>
          <w:color w:val="000000"/>
          <w:kern w:val="0"/>
        </w:rPr>
        <w:t>差旅管理是指企业为了控制高额差旅费用和成本</w:t>
      </w:r>
      <w:r w:rsidRPr="00D24874">
        <w:rPr>
          <w:color w:val="000000"/>
          <w:kern w:val="0"/>
          <w:position w:val="2"/>
        </w:rPr>
        <w:t>，</w:t>
      </w:r>
      <w:r w:rsidRPr="00D24874">
        <w:rPr>
          <w:color w:val="000000"/>
          <w:kern w:val="0"/>
        </w:rPr>
        <w:t>优化工作流程</w:t>
      </w:r>
      <w:r w:rsidRPr="00D24874">
        <w:rPr>
          <w:color w:val="000000"/>
          <w:kern w:val="0"/>
          <w:position w:val="2"/>
        </w:rPr>
        <w:t>，</w:t>
      </w:r>
      <w:r w:rsidRPr="00D24874">
        <w:rPr>
          <w:color w:val="000000"/>
          <w:kern w:val="0"/>
        </w:rPr>
        <w:t>提高经营效率和综</w:t>
      </w:r>
      <w:r w:rsidRPr="00D24874">
        <w:rPr>
          <w:color w:val="000000"/>
          <w:kern w:val="0"/>
        </w:rPr>
        <w:t xml:space="preserve"> </w:t>
      </w:r>
      <w:r w:rsidRPr="00D24874">
        <w:rPr>
          <w:color w:val="000000"/>
          <w:kern w:val="0"/>
        </w:rPr>
        <w:t>合效益</w:t>
      </w:r>
      <w:r w:rsidRPr="00D24874">
        <w:rPr>
          <w:color w:val="000000"/>
          <w:kern w:val="0"/>
          <w:position w:val="2"/>
        </w:rPr>
        <w:t>，</w:t>
      </w:r>
      <w:r w:rsidRPr="00D24874">
        <w:rPr>
          <w:color w:val="000000"/>
          <w:kern w:val="0"/>
        </w:rPr>
        <w:t>通过委托专业的差旅管理公司或采用专业的差旅管理软件而实施的一系列管理活动</w:t>
      </w:r>
      <w:r w:rsidRPr="00D24874">
        <w:rPr>
          <w:color w:val="000000"/>
          <w:kern w:val="0"/>
          <w:vertAlign w:val="superscript"/>
        </w:rPr>
        <w:t>[1]</w:t>
      </w:r>
      <w:r w:rsidRPr="00D24874">
        <w:rPr>
          <w:color w:val="000000"/>
          <w:kern w:val="0"/>
        </w:rPr>
        <w:t>。</w:t>
      </w:r>
      <w:r w:rsidRPr="00D24874">
        <w:t>现在各大公司，尤其是互联网企业，都逐步的将传统的线下报销过程转移到线上，但是还有部分企业以及高校对差旅报销管理的办法相对落后。各大公司积极的进行传统差旅报销管理改革，是因为传统的差旅报销过程存在着一系列的问题：</w:t>
      </w:r>
    </w:p>
    <w:p w14:paraId="3631523F" w14:textId="108B215C" w:rsidR="00B82E4F" w:rsidRPr="00196E88" w:rsidRDefault="00F04F96" w:rsidP="00196E88">
      <w:pPr>
        <w:pStyle w:val="ac"/>
        <w:ind w:firstLine="480"/>
        <w:rPr>
          <w:color w:val="000000"/>
          <w:kern w:val="0"/>
        </w:rPr>
      </w:pPr>
      <w:r w:rsidRPr="00D24874">
        <w:t>（</w:t>
      </w:r>
      <w:r w:rsidRPr="00D24874">
        <w:t>1</w:t>
      </w:r>
      <w:r w:rsidRPr="00D24874">
        <w:t>）</w:t>
      </w:r>
      <w:r w:rsidR="00D200E6" w:rsidRPr="00D24874">
        <w:t>手续复杂，周期延长，效率低下</w:t>
      </w:r>
      <w:r w:rsidR="00D200E6" w:rsidRPr="00D24874">
        <w:rPr>
          <w:vertAlign w:val="superscript"/>
        </w:rPr>
        <w:t>[2]</w:t>
      </w:r>
      <w:r w:rsidR="00B82E4F" w:rsidRPr="00D24874">
        <w:t>。</w:t>
      </w:r>
    </w:p>
    <w:p w14:paraId="48B369B9" w14:textId="1D2D05D1" w:rsidR="00D200E6" w:rsidRPr="00D24874" w:rsidRDefault="00D200E6" w:rsidP="00196E88">
      <w:pPr>
        <w:pStyle w:val="ac"/>
        <w:ind w:firstLine="480"/>
      </w:pPr>
      <w:r w:rsidRPr="00D24874">
        <w:t>传统的差旅报销管理办法是由出差人员手动填写一系列申请表，包括出差任务，报销申请等，并且将申请表找不同的审核人员审批，流程非常复杂。中途极易出现联系不便的情况，另外如果提交的申请出现问题，极有可能出现事件的反复，效率十分低下。</w:t>
      </w:r>
    </w:p>
    <w:p w14:paraId="7591CFAB" w14:textId="3FC63D54" w:rsidR="00B82E4F" w:rsidRPr="00D24874" w:rsidRDefault="00F04F96" w:rsidP="00196E88">
      <w:pPr>
        <w:pStyle w:val="ac"/>
        <w:ind w:firstLine="480"/>
      </w:pPr>
      <w:r w:rsidRPr="00D24874">
        <w:t>（</w:t>
      </w:r>
      <w:r w:rsidRPr="00D24874">
        <w:t>2</w:t>
      </w:r>
      <w:r w:rsidRPr="00D24874">
        <w:t>）</w:t>
      </w:r>
      <w:r w:rsidR="00B82E4F" w:rsidRPr="00D24874">
        <w:t>管理复杂。</w:t>
      </w:r>
    </w:p>
    <w:p w14:paraId="25EBCCCE" w14:textId="75D8DAF7" w:rsidR="00D200E6" w:rsidRPr="00D24874" w:rsidRDefault="00D200E6" w:rsidP="00196E88">
      <w:pPr>
        <w:pStyle w:val="ac"/>
        <w:ind w:firstLine="480"/>
      </w:pPr>
      <w:r w:rsidRPr="00D24874">
        <w:t>审批人员对于提交的申请的管理也是一大问题。对于线下的过程来说，相关申请以及单据的整理和存档不方便，而且整个过程中需要大量的纸张打印等管理，容易出现丢失、破损的情况。</w:t>
      </w:r>
    </w:p>
    <w:p w14:paraId="4A5E5CDF" w14:textId="30A73BBE" w:rsidR="00B82E4F" w:rsidRPr="00D24874" w:rsidRDefault="00F04F96" w:rsidP="00196E88">
      <w:pPr>
        <w:pStyle w:val="ac"/>
        <w:ind w:firstLine="480"/>
      </w:pPr>
      <w:r w:rsidRPr="00D24874">
        <w:t>（</w:t>
      </w:r>
      <w:r w:rsidRPr="00D24874">
        <w:t>3</w:t>
      </w:r>
      <w:r w:rsidRPr="00D24874">
        <w:t>）</w:t>
      </w:r>
      <w:r w:rsidR="00D200E6" w:rsidRPr="00D24874">
        <w:t>过程不透明</w:t>
      </w:r>
      <w:r w:rsidR="00D200E6" w:rsidRPr="00D24874">
        <w:rPr>
          <w:vertAlign w:val="superscript"/>
        </w:rPr>
        <w:t>[3]</w:t>
      </w:r>
      <w:r w:rsidR="00B82E4F" w:rsidRPr="00D24874">
        <w:t>。</w:t>
      </w:r>
    </w:p>
    <w:p w14:paraId="621CB235" w14:textId="211DC562" w:rsidR="00D200E6" w:rsidRPr="00D24874" w:rsidRDefault="00D200E6" w:rsidP="00196E88">
      <w:pPr>
        <w:pStyle w:val="ac"/>
        <w:ind w:firstLine="480"/>
      </w:pPr>
      <w:r w:rsidRPr="00D24874">
        <w:t>对于传统的差旅管理来说，整个过程很难做到公开透明。申请人的提交以及审核只有申请人和审核人知道，其他人如果想要知道相关信息，需要了解不同的负责人，十分不方便。</w:t>
      </w:r>
    </w:p>
    <w:p w14:paraId="5F586330" w14:textId="11D4A330" w:rsidR="00B82E4F" w:rsidRPr="00D24874" w:rsidRDefault="00F04F96" w:rsidP="00196E88">
      <w:pPr>
        <w:pStyle w:val="ac"/>
        <w:ind w:firstLine="480"/>
      </w:pPr>
      <w:r w:rsidRPr="00D24874">
        <w:t>（</w:t>
      </w:r>
      <w:r w:rsidRPr="00D24874">
        <w:t>4</w:t>
      </w:r>
      <w:r w:rsidRPr="00D24874">
        <w:t>）</w:t>
      </w:r>
      <w:r w:rsidR="00D200E6" w:rsidRPr="00D24874">
        <w:t>不方便统计</w:t>
      </w:r>
      <w:r w:rsidR="00D200E6" w:rsidRPr="00D24874">
        <w:rPr>
          <w:vertAlign w:val="superscript"/>
        </w:rPr>
        <w:t>[4]</w:t>
      </w:r>
      <w:r w:rsidR="00B82E4F" w:rsidRPr="00D24874">
        <w:t>。</w:t>
      </w:r>
    </w:p>
    <w:p w14:paraId="01ED7E03" w14:textId="5CE217DB" w:rsidR="00D200E6" w:rsidRPr="00D24874" w:rsidRDefault="00D200E6" w:rsidP="00196E88">
      <w:pPr>
        <w:pStyle w:val="ac"/>
        <w:ind w:firstLine="480"/>
      </w:pPr>
      <w:r w:rsidRPr="00D24874">
        <w:t>公司或者高校需要对相应的支出进行统计，而对于线下的差旅管理办法来说，数据的统计不方便，需要财务人员手动填入相关信息，然后手动统计。整个过程是很繁琐的。</w:t>
      </w:r>
    </w:p>
    <w:p w14:paraId="5A9179CA" w14:textId="4B69DB4D" w:rsidR="00B82E4F" w:rsidRPr="00D24874" w:rsidRDefault="00F04F96" w:rsidP="00196E88">
      <w:pPr>
        <w:pStyle w:val="ac"/>
        <w:ind w:firstLine="480"/>
      </w:pPr>
      <w:r w:rsidRPr="00D24874">
        <w:t>（</w:t>
      </w:r>
      <w:r w:rsidRPr="00D24874">
        <w:t>5</w:t>
      </w:r>
      <w:r w:rsidRPr="00D24874">
        <w:t>）</w:t>
      </w:r>
      <w:r w:rsidR="00D200E6" w:rsidRPr="00D24874">
        <w:t>问题解决的滞后性</w:t>
      </w:r>
      <w:r w:rsidR="00D200E6" w:rsidRPr="00D24874">
        <w:rPr>
          <w:vertAlign w:val="superscript"/>
        </w:rPr>
        <w:t>[5]</w:t>
      </w:r>
      <w:r w:rsidR="00B82E4F" w:rsidRPr="00D24874">
        <w:t>。</w:t>
      </w:r>
    </w:p>
    <w:p w14:paraId="0F07FC01" w14:textId="19FA1DAA" w:rsidR="00D200E6" w:rsidRPr="00D24874" w:rsidRDefault="00D200E6" w:rsidP="00196E88">
      <w:pPr>
        <w:pStyle w:val="ac"/>
        <w:ind w:firstLine="480"/>
        <w:rPr>
          <w:color w:val="000000"/>
          <w:kern w:val="0"/>
        </w:rPr>
      </w:pPr>
      <w:r w:rsidRPr="00D24874">
        <w:t>传统差旅从开始申请到最后报销完成的时间周期较长，加上过程的不透明化，</w:t>
      </w:r>
      <w:r w:rsidRPr="00D24874">
        <w:rPr>
          <w:color w:val="000000"/>
          <w:kern w:val="0"/>
        </w:rPr>
        <w:t>导致许多不可控和难以监管到的事件发生，往往在出现问题后才能进行审计。</w:t>
      </w:r>
    </w:p>
    <w:p w14:paraId="405B6DB6" w14:textId="77777777" w:rsidR="00D200E6" w:rsidRPr="00D24874" w:rsidRDefault="00D200E6" w:rsidP="00F77223">
      <w:pPr>
        <w:pStyle w:val="2"/>
        <w:rPr>
          <w:rFonts w:ascii="Times New Roman"/>
        </w:rPr>
      </w:pPr>
      <w:bookmarkStart w:id="14" w:name="_Toc515799719"/>
      <w:bookmarkStart w:id="15" w:name="_Toc516765240"/>
      <w:r w:rsidRPr="00D24874">
        <w:rPr>
          <w:rFonts w:ascii="Times New Roman"/>
        </w:rPr>
        <w:lastRenderedPageBreak/>
        <w:t>1.2</w:t>
      </w:r>
      <w:r w:rsidRPr="00D24874">
        <w:rPr>
          <w:rFonts w:ascii="Times New Roman"/>
        </w:rPr>
        <w:t>研究的目的和意义</w:t>
      </w:r>
      <w:bookmarkEnd w:id="14"/>
      <w:bookmarkEnd w:id="15"/>
    </w:p>
    <w:p w14:paraId="4019E5B9" w14:textId="3C8EC672" w:rsidR="004F781E" w:rsidRPr="00D24874" w:rsidRDefault="00D200E6" w:rsidP="00196E88">
      <w:pPr>
        <w:pStyle w:val="ac"/>
        <w:ind w:firstLine="480"/>
      </w:pPr>
      <w:r w:rsidRPr="00D24874">
        <w:t>综合上述背景，传统的处理方法存在着一系列的问题。而差旅报销系统的目的就是将上述过程转换为线上的过程，主要对象为差旅报销过程中产生的信息，实现差旅报销的规范化管理，并有以下优势：</w:t>
      </w:r>
    </w:p>
    <w:p w14:paraId="7FD69531" w14:textId="4A4BCF8A" w:rsidR="005F126A" w:rsidRPr="00D24874" w:rsidRDefault="005F126A" w:rsidP="00196E88">
      <w:pPr>
        <w:pStyle w:val="ac"/>
        <w:ind w:firstLine="480"/>
      </w:pPr>
      <w:r w:rsidRPr="00D24874">
        <w:t>（</w:t>
      </w:r>
      <w:r w:rsidRPr="00D24874">
        <w:t>1</w:t>
      </w:r>
      <w:r w:rsidRPr="00D24874">
        <w:t>）自动化管理。</w:t>
      </w:r>
    </w:p>
    <w:p w14:paraId="44842480" w14:textId="66266645" w:rsidR="00D200E6" w:rsidRPr="00D24874" w:rsidRDefault="00D200E6" w:rsidP="00196E88">
      <w:pPr>
        <w:pStyle w:val="ac"/>
        <w:ind w:firstLine="480"/>
      </w:pPr>
      <w:r w:rsidRPr="00D24874">
        <w:t>差旅报销的整个过程在线上自动化，不会出现在线下的事件反复，申请人请求审批的时间与审批人的时间不合适等问题。</w:t>
      </w:r>
    </w:p>
    <w:p w14:paraId="024837B1" w14:textId="45F0C4B6" w:rsidR="005F126A" w:rsidRPr="00D24874" w:rsidRDefault="005F126A" w:rsidP="00196E88">
      <w:pPr>
        <w:pStyle w:val="ac"/>
        <w:ind w:firstLine="480"/>
      </w:pPr>
      <w:r w:rsidRPr="00D24874">
        <w:t>（</w:t>
      </w:r>
      <w:r w:rsidRPr="00D24874">
        <w:t>2</w:t>
      </w:r>
      <w:r w:rsidRPr="00D24874">
        <w:t>）</w:t>
      </w:r>
      <w:r w:rsidR="00D200E6" w:rsidRPr="00D24874">
        <w:t>管理方便，流程合理化</w:t>
      </w:r>
      <w:r w:rsidR="00D200E6" w:rsidRPr="00D24874">
        <w:rPr>
          <w:vertAlign w:val="superscript"/>
        </w:rPr>
        <w:t>[6]</w:t>
      </w:r>
      <w:r w:rsidRPr="00D24874">
        <w:t>。</w:t>
      </w:r>
    </w:p>
    <w:p w14:paraId="1C791287" w14:textId="278D45A3" w:rsidR="00D200E6" w:rsidRPr="00D24874" w:rsidRDefault="00D200E6" w:rsidP="00196E88">
      <w:pPr>
        <w:pStyle w:val="ac"/>
        <w:ind w:firstLine="480"/>
      </w:pPr>
      <w:r w:rsidRPr="00D24874">
        <w:t>系统根据人员的职能安排进行解耦，拥有不同的角色，每个角色可以在相应的功能模块进行操作，且信息的整理与存档由系统自动完成。</w:t>
      </w:r>
    </w:p>
    <w:p w14:paraId="664D58FD" w14:textId="2483D93B" w:rsidR="005F126A" w:rsidRPr="00D24874" w:rsidRDefault="005F126A" w:rsidP="00196E88">
      <w:pPr>
        <w:pStyle w:val="ac"/>
        <w:ind w:firstLine="480"/>
      </w:pPr>
      <w:r w:rsidRPr="00D24874">
        <w:t>（</w:t>
      </w:r>
      <w:r w:rsidRPr="00D24874">
        <w:t>3</w:t>
      </w:r>
      <w:r w:rsidRPr="00D24874">
        <w:t>）过程透明。</w:t>
      </w:r>
    </w:p>
    <w:p w14:paraId="6BC87837" w14:textId="405BD9F2" w:rsidR="00D200E6" w:rsidRPr="00D24874" w:rsidRDefault="00D200E6" w:rsidP="00196E88">
      <w:pPr>
        <w:pStyle w:val="ac"/>
        <w:ind w:firstLine="480"/>
      </w:pPr>
      <w:r w:rsidRPr="00D24874">
        <w:t>系统查询功能完善，可以根据条件对想要查看的信息进行检索。</w:t>
      </w:r>
    </w:p>
    <w:p w14:paraId="49BEDC3E" w14:textId="40C61CBD" w:rsidR="005F126A" w:rsidRPr="00D24874" w:rsidRDefault="005F126A" w:rsidP="00196E88">
      <w:pPr>
        <w:pStyle w:val="ac"/>
        <w:ind w:firstLine="480"/>
      </w:pPr>
      <w:r w:rsidRPr="00D24874">
        <w:t>（</w:t>
      </w:r>
      <w:r w:rsidRPr="00D24874">
        <w:t>4</w:t>
      </w:r>
      <w:r w:rsidRPr="00D24874">
        <w:t>）自动统计。</w:t>
      </w:r>
    </w:p>
    <w:p w14:paraId="04B8D882" w14:textId="3A140C2B" w:rsidR="00D200E6" w:rsidRPr="00D24874" w:rsidRDefault="00D200E6" w:rsidP="00196E88">
      <w:pPr>
        <w:pStyle w:val="ac"/>
        <w:ind w:firstLine="480"/>
      </w:pPr>
      <w:r w:rsidRPr="00D24874">
        <w:t>系统有数据统计模块，可以对数据进行自动统计。</w:t>
      </w:r>
    </w:p>
    <w:p w14:paraId="2E2398B3" w14:textId="263C8A26" w:rsidR="005F126A" w:rsidRPr="00D24874" w:rsidRDefault="005F126A" w:rsidP="00196E88">
      <w:pPr>
        <w:pStyle w:val="ac"/>
        <w:ind w:firstLine="480"/>
      </w:pPr>
      <w:r w:rsidRPr="00D24874">
        <w:t>（</w:t>
      </w:r>
      <w:r w:rsidRPr="00D24874">
        <w:t>5</w:t>
      </w:r>
      <w:r w:rsidRPr="00D24874">
        <w:t>）契合需求。</w:t>
      </w:r>
    </w:p>
    <w:p w14:paraId="4256B6E3" w14:textId="4048A3CD" w:rsidR="00D200E6" w:rsidRPr="00D24874" w:rsidRDefault="00D200E6" w:rsidP="00196E88">
      <w:pPr>
        <w:pStyle w:val="ac"/>
        <w:ind w:firstLine="480"/>
        <w:rPr>
          <w:szCs w:val="24"/>
        </w:rPr>
      </w:pPr>
      <w:r w:rsidRPr="00D24874">
        <w:t>针对实验室实现的定制型差旅管理报销系统，更下契合实验室报销的需求。</w:t>
      </w:r>
    </w:p>
    <w:p w14:paraId="13B2FD22" w14:textId="77777777" w:rsidR="00D200E6" w:rsidRPr="00D24874" w:rsidRDefault="00D200E6" w:rsidP="00D200E6">
      <w:pPr>
        <w:pStyle w:val="2"/>
        <w:rPr>
          <w:rFonts w:ascii="Times New Roman"/>
        </w:rPr>
      </w:pPr>
      <w:bookmarkStart w:id="16" w:name="_Toc225579643"/>
      <w:bookmarkStart w:id="17" w:name="_Toc250450167"/>
      <w:bookmarkStart w:id="18" w:name="_Toc515799720"/>
      <w:bookmarkStart w:id="19" w:name="_Toc516765241"/>
      <w:r w:rsidRPr="00D24874">
        <w:rPr>
          <w:rFonts w:ascii="Times New Roman"/>
        </w:rPr>
        <w:t xml:space="preserve">1.3 </w:t>
      </w:r>
      <w:r w:rsidRPr="00D24874">
        <w:rPr>
          <w:rFonts w:ascii="Times New Roman"/>
        </w:rPr>
        <w:t>差旅报销系统发展概况</w:t>
      </w:r>
      <w:bookmarkEnd w:id="16"/>
      <w:bookmarkEnd w:id="17"/>
      <w:bookmarkEnd w:id="18"/>
      <w:bookmarkEnd w:id="19"/>
    </w:p>
    <w:p w14:paraId="54A5AC96" w14:textId="2B857514" w:rsidR="00D200E6" w:rsidRPr="00D24874" w:rsidRDefault="00D200E6" w:rsidP="001C3FAB">
      <w:pPr>
        <w:pStyle w:val="ac"/>
        <w:ind w:firstLine="480"/>
        <w:rPr>
          <w:rFonts w:hint="eastAsia"/>
          <w:noProof/>
          <w:szCs w:val="24"/>
        </w:rPr>
      </w:pPr>
      <w:r w:rsidRPr="00D24874">
        <w:t>差旅报销由线下转移到线上依托于多种技术以及体系的发展。包括</w:t>
      </w:r>
      <w:r w:rsidRPr="00D24874">
        <w:t>web</w:t>
      </w:r>
      <w:r w:rsidRPr="00D24874">
        <w:t>技术的发展、电子商务发展推动电子发票合法化等</w:t>
      </w:r>
      <w:r w:rsidR="00C03B75">
        <w:rPr>
          <w:noProof/>
          <w:szCs w:val="24"/>
        </w:rPr>
        <w:t>。</w:t>
      </w:r>
    </w:p>
    <w:p w14:paraId="72DAC8E9" w14:textId="7E911FB0" w:rsidR="00D200E6" w:rsidRPr="00D24874" w:rsidRDefault="00D200E6" w:rsidP="00D200E6">
      <w:pPr>
        <w:pStyle w:val="3"/>
        <w:spacing w:before="240" w:after="240"/>
        <w:rPr>
          <w:vertAlign w:val="superscript"/>
        </w:rPr>
      </w:pPr>
      <w:bookmarkStart w:id="20" w:name="_Toc225579644"/>
      <w:bookmarkStart w:id="21" w:name="_Toc250450168"/>
      <w:bookmarkStart w:id="22" w:name="_Toc515799721"/>
      <w:bookmarkStart w:id="23" w:name="_Toc516765242"/>
      <w:r w:rsidRPr="00D24874">
        <w:t xml:space="preserve">1.3.1 </w:t>
      </w:r>
      <w:bookmarkEnd w:id="20"/>
      <w:bookmarkEnd w:id="21"/>
      <w:r w:rsidRPr="00D24874">
        <w:t>电子发票与线上报销的发展</w:t>
      </w:r>
      <w:bookmarkEnd w:id="22"/>
      <w:bookmarkEnd w:id="23"/>
    </w:p>
    <w:p w14:paraId="4E5A8B5A" w14:textId="73244877" w:rsidR="00D200E6" w:rsidRPr="00D24874" w:rsidRDefault="00D200E6" w:rsidP="001C3FAB">
      <w:pPr>
        <w:pStyle w:val="ac"/>
        <w:ind w:firstLine="480"/>
      </w:pPr>
      <w:r w:rsidRPr="00D24874">
        <w:t>2011</w:t>
      </w:r>
      <w:r w:rsidRPr="00D24874">
        <w:t>年</w:t>
      </w:r>
      <w:r w:rsidRPr="00D24874">
        <w:t>6</w:t>
      </w:r>
      <w:r w:rsidRPr="00D24874">
        <w:t>月，中国物流与采购联合会发布《中国电子发票蓝皮书》，迈出了我国电子发票的第一步，标志着国内推广使用电子发票的基本条件已具备</w:t>
      </w:r>
      <w:r w:rsidR="00DE2D99" w:rsidRPr="00DE2D99">
        <w:rPr>
          <w:rFonts w:hint="eastAsia"/>
          <w:vertAlign w:val="superscript"/>
        </w:rPr>
        <w:t>[7]</w:t>
      </w:r>
      <w:r w:rsidRPr="00D24874">
        <w:t>。</w:t>
      </w:r>
    </w:p>
    <w:p w14:paraId="02A0ED84" w14:textId="77777777" w:rsidR="00D200E6" w:rsidRPr="00D24874" w:rsidRDefault="00D200E6" w:rsidP="001C3FAB">
      <w:pPr>
        <w:pStyle w:val="ac"/>
        <w:ind w:firstLine="480"/>
      </w:pPr>
      <w:r w:rsidRPr="00D24874">
        <w:t>2012</w:t>
      </w:r>
      <w:r w:rsidRPr="00D24874">
        <w:t>年</w:t>
      </w:r>
      <w:r w:rsidRPr="00D24874">
        <w:t>2</w:t>
      </w:r>
      <w:r w:rsidRPr="00D24874">
        <w:t>月，国家发改委发布《关于促进电子商务健康快速发展有关工</w:t>
      </w:r>
      <w:r w:rsidRPr="00D24874">
        <w:t xml:space="preserve"> </w:t>
      </w:r>
      <w:r w:rsidRPr="00D24874">
        <w:t>作的通知》指出要开展网络（电子）发票</w:t>
      </w:r>
      <w:r w:rsidRPr="00D24874">
        <w:t xml:space="preserve"> </w:t>
      </w:r>
      <w:r w:rsidRPr="00D24874">
        <w:t>应用试点。</w:t>
      </w:r>
    </w:p>
    <w:p w14:paraId="72C4910E" w14:textId="40E1E3E7" w:rsidR="00D200E6" w:rsidRPr="00D24874" w:rsidRDefault="00D200E6" w:rsidP="001C3FAB">
      <w:pPr>
        <w:pStyle w:val="ac"/>
        <w:ind w:firstLine="480"/>
      </w:pPr>
      <w:r w:rsidRPr="00D24874">
        <w:t>2012</w:t>
      </w:r>
      <w:r w:rsidRPr="00D24874">
        <w:t>年</w:t>
      </w:r>
      <w:r w:rsidRPr="00D24874">
        <w:t>5</w:t>
      </w:r>
      <w:r w:rsidRPr="00D24874">
        <w:t>月，国家发改委办公厅发布</w:t>
      </w:r>
      <w:r w:rsidRPr="00D24874">
        <w:t xml:space="preserve"> </w:t>
      </w:r>
      <w:r w:rsidRPr="00D24874">
        <w:t>《关于组织开展国家电子商务示范城市电</w:t>
      </w:r>
      <w:r w:rsidRPr="00D24874">
        <w:t xml:space="preserve"> </w:t>
      </w:r>
      <w:r w:rsidRPr="00D24874">
        <w:t>子商务试点专项的通知》，决定在重庆、杭州、青岛、深圳</w:t>
      </w:r>
      <w:r w:rsidRPr="00D24874">
        <w:t xml:space="preserve"> </w:t>
      </w:r>
      <w:r w:rsidRPr="00D24874">
        <w:t>和南京等</w:t>
      </w:r>
      <w:r w:rsidRPr="00D24874">
        <w:t>5</w:t>
      </w:r>
      <w:r w:rsidRPr="00D24874">
        <w:t>个城市开展电子发票试点。随后电子发票在北京启动，选取京东作为试点</w:t>
      </w:r>
      <w:r w:rsidR="001C2B42" w:rsidRPr="001C2B42">
        <w:rPr>
          <w:rFonts w:hint="eastAsia"/>
          <w:vertAlign w:val="superscript"/>
        </w:rPr>
        <w:t>[8]</w:t>
      </w:r>
      <w:r w:rsidRPr="00D24874">
        <w:t>。</w:t>
      </w:r>
    </w:p>
    <w:p w14:paraId="79FDB774" w14:textId="34F0FBA5" w:rsidR="00D200E6" w:rsidRPr="00D24874" w:rsidRDefault="00D200E6" w:rsidP="001C3FAB">
      <w:pPr>
        <w:pStyle w:val="ac"/>
        <w:ind w:firstLine="480"/>
      </w:pPr>
      <w:r w:rsidRPr="00D24874">
        <w:t>2013</w:t>
      </w:r>
      <w:r w:rsidRPr="00D24874">
        <w:t>年</w:t>
      </w:r>
      <w:r w:rsidRPr="00D24874">
        <w:t>6</w:t>
      </w:r>
      <w:r w:rsidRPr="00D24874">
        <w:t>月，随着京东试水成功，中国电子发票领域诞生出首张电子发票。随后电子发票又在苏宁易购等商务平台上线。国家也积极支持电子发票的合法化。电子发票成功普及电子商务以外的金融等行业。</w:t>
      </w:r>
    </w:p>
    <w:p w14:paraId="1573C72B" w14:textId="4B526263" w:rsidR="00D200E6" w:rsidRPr="00D24874" w:rsidRDefault="00D200E6" w:rsidP="001C3FAB">
      <w:pPr>
        <w:pStyle w:val="ac"/>
        <w:ind w:firstLine="480"/>
      </w:pPr>
      <w:r w:rsidRPr="00D24874">
        <w:lastRenderedPageBreak/>
        <w:t>2015</w:t>
      </w:r>
      <w:r w:rsidRPr="00D24874">
        <w:t>年</w:t>
      </w:r>
      <w:r w:rsidRPr="00D24874">
        <w:t>11</w:t>
      </w:r>
      <w:r w:rsidRPr="00D24874">
        <w:t>月，国家税务总局发布《关于推行通过增值税电子发票系统开具的增值税电子普通发票有关问题的公告》，宣布将增值税发票系统升级版推向全国，并明确增值税电子发票的法律效力、基本用途、基本使用规定等与税务机关监制的增值税普通发票相同。至此电子发票正式合法化。</w:t>
      </w:r>
    </w:p>
    <w:p w14:paraId="15AC7100" w14:textId="32955844" w:rsidR="00D200E6" w:rsidRPr="00D24874" w:rsidRDefault="00D200E6" w:rsidP="001C3FAB">
      <w:pPr>
        <w:pStyle w:val="ac"/>
        <w:ind w:firstLine="480"/>
      </w:pPr>
      <w:r w:rsidRPr="00D24874">
        <w:t>电子发票伴随着电子商务等技术的发展而诞生，同时又促进了各个行业的报销手段由线下转移到线上。</w:t>
      </w:r>
    </w:p>
    <w:p w14:paraId="1377BF34" w14:textId="77777777" w:rsidR="00D200E6" w:rsidRPr="00D24874" w:rsidRDefault="00D200E6" w:rsidP="00F77223">
      <w:pPr>
        <w:pStyle w:val="3"/>
        <w:spacing w:before="240" w:after="240"/>
      </w:pPr>
      <w:bookmarkStart w:id="24" w:name="_Toc250450169"/>
      <w:bookmarkStart w:id="25" w:name="_Toc515799722"/>
      <w:bookmarkStart w:id="26" w:name="_Toc516765243"/>
      <w:r w:rsidRPr="00D24874">
        <w:t xml:space="preserve">1.3.2 </w:t>
      </w:r>
      <w:bookmarkEnd w:id="24"/>
      <w:r w:rsidRPr="00D24874">
        <w:t>差旅报销系统的发展</w:t>
      </w:r>
      <w:bookmarkEnd w:id="25"/>
      <w:bookmarkEnd w:id="26"/>
    </w:p>
    <w:p w14:paraId="73EEFC30" w14:textId="77777777" w:rsidR="00D200E6" w:rsidRPr="00D24874" w:rsidRDefault="00D200E6" w:rsidP="006A38DB">
      <w:pPr>
        <w:pStyle w:val="ac"/>
        <w:ind w:firstLine="480"/>
        <w:rPr>
          <w:noProof/>
        </w:rPr>
      </w:pPr>
      <w:r w:rsidRPr="00D24874">
        <w:rPr>
          <w:noProof/>
        </w:rPr>
        <w:t>差旅是各大公司、学校、政府机构都会存在的工作。随着技术的发展，差旅系统也逐渐的信息化、流程化，很多公司，尤其是大部分互联网公司都实现了线上解决差旅问题的系统。差旅系统成为各中部门的必要业务系统，因此涌现出了一批专门解决公司差旅的产品。</w:t>
      </w:r>
    </w:p>
    <w:p w14:paraId="324DB686" w14:textId="77777777" w:rsidR="00D200E6" w:rsidRPr="00D24874" w:rsidRDefault="00D200E6" w:rsidP="00FB61CC">
      <w:pPr>
        <w:pStyle w:val="ac"/>
        <w:adjustRightInd w:val="0"/>
        <w:snapToGrid w:val="0"/>
        <w:ind w:leftChars="200" w:left="480" w:firstLineChars="0" w:firstLine="0"/>
        <w:rPr>
          <w:rFonts w:eastAsia="黑体"/>
          <w:noProof/>
          <w:szCs w:val="24"/>
        </w:rPr>
      </w:pPr>
      <w:r w:rsidRPr="00D24874">
        <w:rPr>
          <w:rFonts w:eastAsia="黑体"/>
          <w:noProof/>
          <w:szCs w:val="24"/>
        </w:rPr>
        <w:t xml:space="preserve">1.3.2.1 </w:t>
      </w:r>
      <w:r w:rsidRPr="00D24874">
        <w:rPr>
          <w:rFonts w:eastAsia="黑体"/>
          <w:noProof/>
          <w:szCs w:val="24"/>
        </w:rPr>
        <w:t>国外差旅报销系统的发展</w:t>
      </w:r>
    </w:p>
    <w:p w14:paraId="6A5FFA89" w14:textId="7775232B" w:rsidR="00D200E6" w:rsidRPr="00D24874" w:rsidRDefault="00D200E6" w:rsidP="006A38DB">
      <w:pPr>
        <w:pStyle w:val="ac"/>
        <w:ind w:firstLine="480"/>
      </w:pPr>
      <w:r w:rsidRPr="00D24874">
        <w:t>国外关于报销管理系统的研究很多，其研究方向主要是两种</w:t>
      </w:r>
      <w:r w:rsidR="008C7379">
        <w:rPr>
          <w:vertAlign w:val="superscript"/>
        </w:rPr>
        <w:t>[</w:t>
      </w:r>
      <w:r w:rsidR="008C7379">
        <w:rPr>
          <w:rFonts w:hint="eastAsia"/>
          <w:vertAlign w:val="superscript"/>
        </w:rPr>
        <w:t>9</w:t>
      </w:r>
      <w:r w:rsidRPr="00D24874">
        <w:rPr>
          <w:vertAlign w:val="superscript"/>
        </w:rPr>
        <w:t>]</w:t>
      </w:r>
      <w:r w:rsidRPr="00D24874">
        <w:t>：一种是在理论上分析比较传统报销管理与线上的报销管理系统的优劣，并提出相应的改进意见。几乎所有研究方向都偏向于使用线上报销管理系统，这当然基于它的自动化、高效率等优势。另一种是研究差旅管理报销系统的设计。其基本思路是对实现的目标系统进行解耦，实现报销系统、查询系统、预约还款、及应用会计处理等方面。</w:t>
      </w:r>
    </w:p>
    <w:p w14:paraId="7F1B3B06" w14:textId="206A7079" w:rsidR="00D200E6" w:rsidRPr="00D24874" w:rsidRDefault="00D200E6" w:rsidP="006A38DB">
      <w:pPr>
        <w:pStyle w:val="ac"/>
        <w:ind w:firstLine="480"/>
      </w:pPr>
      <w:r w:rsidRPr="00D24874">
        <w:t>差旅系统起源于国外，国外的发展也较早</w:t>
      </w:r>
      <w:r w:rsidR="005A42B3" w:rsidRPr="005A42B3">
        <w:rPr>
          <w:rFonts w:hint="eastAsia"/>
          <w:vertAlign w:val="superscript"/>
        </w:rPr>
        <w:t>[</w:t>
      </w:r>
      <w:r w:rsidR="008C7379">
        <w:rPr>
          <w:rFonts w:hint="eastAsia"/>
          <w:vertAlign w:val="superscript"/>
        </w:rPr>
        <w:t>10</w:t>
      </w:r>
      <w:r w:rsidR="005A42B3" w:rsidRPr="005A42B3">
        <w:rPr>
          <w:rFonts w:hint="eastAsia"/>
          <w:vertAlign w:val="superscript"/>
        </w:rPr>
        <w:t>]</w:t>
      </w:r>
      <w:r w:rsidRPr="00D24874">
        <w:t>。许多大公司如</w:t>
      </w:r>
      <w:r w:rsidRPr="00D24874">
        <w:t>IBM</w:t>
      </w:r>
      <w:r w:rsidRPr="00D24874">
        <w:t>设有专门的</w:t>
      </w:r>
      <w:r w:rsidRPr="00D24874">
        <w:t>IBM</w:t>
      </w:r>
      <w:r w:rsidRPr="00D24874">
        <w:t>差旅费报销中心，设有专门的差旅报销系统以及与之相对应的管理人员。此外，许多互联网公司发现了差旅报销管理服务的市场，并设计相关的线上系统，专门为企业提供差旅报销管理服务</w:t>
      </w:r>
      <w:r w:rsidR="005A42B3" w:rsidRPr="005A42B3">
        <w:rPr>
          <w:rFonts w:hint="eastAsia"/>
          <w:vertAlign w:val="superscript"/>
        </w:rPr>
        <w:t>[</w:t>
      </w:r>
      <w:r w:rsidR="008C7379">
        <w:rPr>
          <w:rFonts w:hint="eastAsia"/>
          <w:vertAlign w:val="superscript"/>
        </w:rPr>
        <w:t>11</w:t>
      </w:r>
      <w:r w:rsidR="005A42B3" w:rsidRPr="005A42B3">
        <w:rPr>
          <w:rFonts w:hint="eastAsia"/>
          <w:vertAlign w:val="superscript"/>
        </w:rPr>
        <w:t>]</w:t>
      </w:r>
      <w:r w:rsidR="00792456" w:rsidRPr="00D24874">
        <w:t>，</w:t>
      </w:r>
      <w:r w:rsidRPr="00D24874">
        <w:t>如</w:t>
      </w:r>
      <w:r w:rsidRPr="00D24874">
        <w:t>Nextravel,</w:t>
      </w:r>
      <w:r w:rsidRPr="00D24874">
        <w:rPr>
          <w:color w:val="444444"/>
          <w:shd w:val="clear" w:color="auto" w:fill="FFFFFF"/>
        </w:rPr>
        <w:t xml:space="preserve"> </w:t>
      </w:r>
      <w:r w:rsidRPr="00D24874">
        <w:rPr>
          <w:color w:val="444444"/>
          <w:kern w:val="0"/>
          <w:shd w:val="clear" w:color="auto" w:fill="FFFFFF"/>
        </w:rPr>
        <w:t>Chrome River Technologies</w:t>
      </w:r>
      <w:r w:rsidRPr="00D24874">
        <w:t>提供的</w:t>
      </w:r>
      <w:r w:rsidRPr="00D24874">
        <w:t>Ellucian</w:t>
      </w:r>
      <w:r w:rsidRPr="00D24874">
        <w:t>等。对于专门提供服务的系统来说，要解决的问题除了差旅过程中的申请和报销问题，几乎所有系统都想要或者已经实现了对于差旅过程中的交通和住房的费用预定问题，发挥集中采购的优势。</w:t>
      </w:r>
    </w:p>
    <w:p w14:paraId="52B44C8A" w14:textId="77777777" w:rsidR="00D200E6" w:rsidRPr="00D24874" w:rsidRDefault="00D200E6" w:rsidP="00076F5A">
      <w:pPr>
        <w:pStyle w:val="ac"/>
        <w:adjustRightInd w:val="0"/>
        <w:snapToGrid w:val="0"/>
        <w:ind w:leftChars="200" w:left="480" w:firstLineChars="0" w:firstLine="0"/>
        <w:rPr>
          <w:rFonts w:eastAsia="黑体"/>
          <w:noProof/>
          <w:szCs w:val="24"/>
        </w:rPr>
      </w:pPr>
      <w:r w:rsidRPr="00D24874">
        <w:rPr>
          <w:rFonts w:eastAsia="黑体"/>
          <w:noProof/>
          <w:szCs w:val="24"/>
        </w:rPr>
        <w:t xml:space="preserve">1.3.2.2 </w:t>
      </w:r>
      <w:r w:rsidRPr="00D24874">
        <w:rPr>
          <w:rFonts w:eastAsia="黑体"/>
          <w:noProof/>
          <w:szCs w:val="24"/>
        </w:rPr>
        <w:t>国内差旅报销系统的发展</w:t>
      </w:r>
    </w:p>
    <w:p w14:paraId="69E9319B" w14:textId="79437F6C" w:rsidR="00D200E6" w:rsidRPr="00D24874" w:rsidRDefault="00D200E6" w:rsidP="00CF5870">
      <w:pPr>
        <w:pStyle w:val="ac"/>
        <w:ind w:firstLine="480"/>
      </w:pPr>
      <w:r w:rsidRPr="006A38DB">
        <w:t>国内的差旅报销发展相对较晚，但是国内的线上差旅管理系统却发展迅猛，主要是由于电子商务的发展以及国内丰富的庞大的管理市场，美国国家商务旅游协会与全球最大的在线旅游公司</w:t>
      </w:r>
      <w:r w:rsidRPr="006A38DB">
        <w:t>Expedia</w:t>
      </w:r>
      <w:r w:rsidRPr="006A38DB">
        <w:t>旗下的易信达差旅公司在其公布的一项重要调查报告中称：</w:t>
      </w:r>
      <w:r w:rsidRPr="006A38DB">
        <w:t>“2008</w:t>
      </w:r>
      <w:r w:rsidRPr="006A38DB">
        <w:t>年中国差旅支出合计高达</w:t>
      </w:r>
      <w:r w:rsidRPr="006A38DB">
        <w:t>938</w:t>
      </w:r>
      <w:r w:rsidRPr="006A38DB">
        <w:t>亿美元，占全球市场的</w:t>
      </w:r>
      <w:r w:rsidRPr="006A38DB">
        <w:t>10%</w:t>
      </w:r>
      <w:r w:rsidRPr="006A38DB">
        <w:t>，仅次于美国</w:t>
      </w:r>
      <w:r w:rsidRPr="006A38DB">
        <w:t>”</w:t>
      </w:r>
      <w:r w:rsidRPr="006A38DB">
        <w:t>，同时预测未来</w:t>
      </w:r>
      <w:r w:rsidRPr="006A38DB">
        <w:t>5</w:t>
      </w:r>
      <w:r w:rsidRPr="006A38DB">
        <w:t>年内，中国的差旅增长率将达到</w:t>
      </w:r>
      <w:r w:rsidRPr="006A38DB">
        <w:t>6.5%</w:t>
      </w:r>
      <w:r w:rsidRPr="006A38DB">
        <w:t>，而美国仅为</w:t>
      </w:r>
      <w:r w:rsidRPr="006A38DB">
        <w:t>0.3</w:t>
      </w:r>
      <w:r w:rsidRPr="006A38DB">
        <w:t>。基于中国的庞大差旅服务市场，我国也出现了一批专门解决差旅问题服务的企业，包括国旅运通、中航嘉信、上海锦江国际</w:t>
      </w:r>
      <w:r w:rsidRPr="006A38DB">
        <w:t>BTI</w:t>
      </w:r>
      <w:r w:rsidRPr="006A38DB">
        <w:t>商务旅行有限公司、</w:t>
      </w:r>
      <w:r w:rsidRPr="006A38DB">
        <w:lastRenderedPageBreak/>
        <w:t>福莱森</w:t>
      </w:r>
      <w:r w:rsidRPr="00D24874">
        <w:t>特康辉等中外合资旅行社，还有携程、艺龙等在线旅游公司</w:t>
      </w:r>
      <w:r w:rsidR="008C7379">
        <w:rPr>
          <w:vertAlign w:val="superscript"/>
        </w:rPr>
        <w:t>[</w:t>
      </w:r>
      <w:r w:rsidR="008C7379">
        <w:rPr>
          <w:rFonts w:hint="eastAsia"/>
          <w:vertAlign w:val="superscript"/>
        </w:rPr>
        <w:t>12</w:t>
      </w:r>
      <w:r w:rsidRPr="00D24874">
        <w:rPr>
          <w:vertAlign w:val="superscript"/>
        </w:rPr>
        <w:t>]</w:t>
      </w:r>
      <w:r w:rsidRPr="00D24874">
        <w:t>。这些企业都上线了相关的产品，他们不仅提供端对端的线上系统服务，还提供战略化差旅管理方案。</w:t>
      </w:r>
    </w:p>
    <w:p w14:paraId="32210198" w14:textId="583DB7FB" w:rsidR="00D200E6" w:rsidRPr="00D24874" w:rsidRDefault="00D200E6" w:rsidP="00CF5870">
      <w:pPr>
        <w:pStyle w:val="ac"/>
        <w:ind w:firstLine="480"/>
      </w:pPr>
      <w:r w:rsidRPr="00CF5870">
        <w:t>还有一些高校或企业有自己内部开发的定制的报销系统，如</w:t>
      </w:r>
      <w:r w:rsidRPr="00CF5870">
        <w:t>Zheng</w:t>
      </w:r>
      <w:r w:rsidRPr="00CF5870">
        <w:t>等</w:t>
      </w:r>
      <w:r w:rsidR="008C7379" w:rsidRPr="00CF5870">
        <w:rPr>
          <w:vertAlign w:val="superscript"/>
        </w:rPr>
        <w:t>[1</w:t>
      </w:r>
      <w:r w:rsidR="008C7379" w:rsidRPr="00CF5870">
        <w:rPr>
          <w:rFonts w:hint="eastAsia"/>
          <w:vertAlign w:val="superscript"/>
        </w:rPr>
        <w:t>3</w:t>
      </w:r>
      <w:r w:rsidRPr="00CF5870">
        <w:rPr>
          <w:vertAlign w:val="superscript"/>
        </w:rPr>
        <w:t>]</w:t>
      </w:r>
      <w:r w:rsidRPr="00CF5870">
        <w:t>在</w:t>
      </w:r>
      <w:r w:rsidRPr="00CF5870">
        <w:t>2011</w:t>
      </w:r>
      <w:r w:rsidRPr="00CF5870">
        <w:t>年提出建立财务管理信息系统和财务决策支持子系统。该系统不仅可以实现财务系统的管理，还可以通过报销管理，收集相应的信息，从而支持相应的财务决策，如财务预算的调整</w:t>
      </w:r>
      <w:r w:rsidR="00356881" w:rsidRPr="00CF5870">
        <w:t>；</w:t>
      </w:r>
      <w:r w:rsidRPr="00CF5870">
        <w:t>Sun</w:t>
      </w:r>
      <w:r w:rsidRPr="00CF5870">
        <w:t>等</w:t>
      </w:r>
      <w:r w:rsidR="00F93A51" w:rsidRPr="00CF5870">
        <w:rPr>
          <w:vertAlign w:val="superscript"/>
        </w:rPr>
        <w:t>[1</w:t>
      </w:r>
      <w:r w:rsidR="00F93A51" w:rsidRPr="00CF5870">
        <w:rPr>
          <w:rFonts w:hint="eastAsia"/>
          <w:vertAlign w:val="superscript"/>
        </w:rPr>
        <w:t>4</w:t>
      </w:r>
      <w:r w:rsidRPr="00CF5870">
        <w:rPr>
          <w:vertAlign w:val="superscript"/>
        </w:rPr>
        <w:t>]</w:t>
      </w:r>
      <w:r w:rsidRPr="00CF5870">
        <w:t>提出随着许多高校教学规模的发展，尤其是</w:t>
      </w:r>
      <w:r w:rsidRPr="00D24874">
        <w:t>在许多高校实行国库集中支付后，报销已经成为一个严重的问题。他们的研究试图实现对高校的财务报销基于校园网络系统的在线报销系统设计。</w:t>
      </w:r>
    </w:p>
    <w:p w14:paraId="652E950F" w14:textId="3F3019C2" w:rsidR="00961D40" w:rsidRPr="00D24874" w:rsidRDefault="00D200E6" w:rsidP="00CF5870">
      <w:pPr>
        <w:pStyle w:val="ac"/>
        <w:ind w:firstLine="480"/>
      </w:pPr>
      <w:r w:rsidRPr="00D24874">
        <w:t>综上，现代差旅管理系统主要有两种：一种是专门提供差旅服务的企业提供的系统，这种系统相对完整，但是在使用过程中实验室不像大企业那样规模庞大，所以可能会有大部分功能的冗余，而且操作流程相对复杂，个性化和针对特定的需求不能满足。另一种是企业自己开发的自己企业用的系统，这种系统的问题是不开源，针对相应的流程执行，对其他企业或部门不合适。</w:t>
      </w:r>
    </w:p>
    <w:p w14:paraId="36517C5E" w14:textId="7E436205" w:rsidR="00D200E6" w:rsidRPr="00D24874" w:rsidRDefault="00961D40" w:rsidP="00CF5870">
      <w:pPr>
        <w:pStyle w:val="ac"/>
        <w:ind w:firstLine="480"/>
      </w:pPr>
      <w:r w:rsidRPr="00D24874">
        <w:t>当然高校的报销系统和公司报销系统也有相同的地方，差旅报销的信息管理以局域网为主题</w:t>
      </w:r>
      <w:r w:rsidR="007E022B" w:rsidRPr="007E022B">
        <w:rPr>
          <w:rFonts w:hint="eastAsia"/>
          <w:vertAlign w:val="superscript"/>
        </w:rPr>
        <w:t>[15]</w:t>
      </w:r>
      <w:r w:rsidRPr="00D24874">
        <w:t>，系统需要实现多用户、不同区域间的信息交互与合作，因此</w:t>
      </w:r>
      <w:r w:rsidR="00745754" w:rsidRPr="00D24874">
        <w:t>都</w:t>
      </w:r>
      <w:r w:rsidRPr="00D24874">
        <w:t>采用了</w:t>
      </w:r>
      <w:r w:rsidRPr="00D24874">
        <w:t>web</w:t>
      </w:r>
      <w:r w:rsidRPr="00D24874">
        <w:t>浏览器和服务器结合的模式</w:t>
      </w:r>
      <w:r w:rsidR="008C7379">
        <w:rPr>
          <w:vertAlign w:val="superscript"/>
        </w:rPr>
        <w:t>[1</w:t>
      </w:r>
      <w:r w:rsidR="007E022B">
        <w:rPr>
          <w:rFonts w:hint="eastAsia"/>
          <w:vertAlign w:val="superscript"/>
        </w:rPr>
        <w:t>6</w:t>
      </w:r>
      <w:r w:rsidRPr="00D24874">
        <w:rPr>
          <w:vertAlign w:val="superscript"/>
        </w:rPr>
        <w:t>]</w:t>
      </w:r>
      <w:r w:rsidRPr="00D24874">
        <w:t>。</w:t>
      </w:r>
    </w:p>
    <w:p w14:paraId="6F1CF923" w14:textId="77777777" w:rsidR="00D200E6" w:rsidRPr="00D24874" w:rsidRDefault="00D200E6" w:rsidP="00F77223">
      <w:pPr>
        <w:pStyle w:val="2"/>
        <w:rPr>
          <w:rFonts w:ascii="Times New Roman"/>
        </w:rPr>
      </w:pPr>
      <w:bookmarkStart w:id="27" w:name="_Toc516765244"/>
      <w:r w:rsidRPr="00D24874">
        <w:rPr>
          <w:rFonts w:ascii="Times New Roman"/>
        </w:rPr>
        <w:t xml:space="preserve">1.4 </w:t>
      </w:r>
      <w:r w:rsidRPr="00D24874">
        <w:rPr>
          <w:rFonts w:ascii="Times New Roman"/>
        </w:rPr>
        <w:t>本课题的主要研究内容</w:t>
      </w:r>
      <w:bookmarkEnd w:id="27"/>
    </w:p>
    <w:p w14:paraId="458EAF7F" w14:textId="56F998F6" w:rsidR="00D200E6" w:rsidRPr="00D24874" w:rsidRDefault="00D200E6" w:rsidP="00CF5870">
      <w:pPr>
        <w:pStyle w:val="ac"/>
        <w:ind w:firstLine="480"/>
      </w:pPr>
      <w:r w:rsidRPr="00D24874">
        <w:t>本系统主要的目标是实现实验室差旅报销的自动化管理。基于以上目标，研究的内容主要有：</w:t>
      </w:r>
    </w:p>
    <w:p w14:paraId="0FC3EC27" w14:textId="202E7B2E" w:rsidR="00C272D1" w:rsidRPr="00D24874" w:rsidRDefault="00517BE8" w:rsidP="00CF5870">
      <w:pPr>
        <w:pStyle w:val="ac"/>
        <w:ind w:firstLine="480"/>
      </w:pPr>
      <w:r w:rsidRPr="00D24874">
        <w:t>（</w:t>
      </w:r>
      <w:r w:rsidRPr="00D24874">
        <w:t>1</w:t>
      </w:r>
      <w:r w:rsidRPr="00D24874">
        <w:t>）</w:t>
      </w:r>
      <w:r w:rsidR="00D200E6" w:rsidRPr="00D24874">
        <w:t>线上差旅申请和报销的自动化管理。</w:t>
      </w:r>
    </w:p>
    <w:p w14:paraId="0DEF77AD" w14:textId="6A473E5A" w:rsidR="00D200E6" w:rsidRPr="00D24874" w:rsidRDefault="00D200E6" w:rsidP="00CF5870">
      <w:pPr>
        <w:pStyle w:val="ac"/>
        <w:ind w:firstLine="480"/>
      </w:pPr>
      <w:r w:rsidRPr="00D24874">
        <w:t>分离申请和报销的过程，同时由申请单的状态作为能否填写报销申请的依赖。对不同的角色的权限分等级，分别由普通用户、主任和财务人员进行申请和审批。</w:t>
      </w:r>
    </w:p>
    <w:p w14:paraId="36CEE7D6" w14:textId="0F402A4A" w:rsidR="00D200E6" w:rsidRPr="00D24874" w:rsidRDefault="00D200E6" w:rsidP="00CF5870">
      <w:pPr>
        <w:pStyle w:val="ac"/>
        <w:ind w:firstLine="480"/>
      </w:pPr>
      <w:r w:rsidRPr="00D24874">
        <w:t>单据和申请表单的管理。对填写的申请表单和报销单据进行存档，并在流程中对其进行展示。</w:t>
      </w:r>
    </w:p>
    <w:p w14:paraId="4A2FE6A6" w14:textId="221F3D91" w:rsidR="00C272D1" w:rsidRPr="00D24874" w:rsidRDefault="00517BE8" w:rsidP="00CF5870">
      <w:pPr>
        <w:pStyle w:val="ac"/>
        <w:ind w:firstLine="480"/>
      </w:pPr>
      <w:r w:rsidRPr="00D24874">
        <w:t>（</w:t>
      </w:r>
      <w:r w:rsidRPr="00D24874">
        <w:t>2</w:t>
      </w:r>
      <w:r w:rsidRPr="00D24874">
        <w:t>）</w:t>
      </w:r>
      <w:r w:rsidR="00D200E6" w:rsidRPr="00D24874">
        <w:t>对实验室项目基本信息的管理。</w:t>
      </w:r>
    </w:p>
    <w:p w14:paraId="3AA0DB3A" w14:textId="2AB053FC" w:rsidR="00D200E6" w:rsidRPr="00D24874" w:rsidRDefault="00D200E6" w:rsidP="00CF5870">
      <w:pPr>
        <w:pStyle w:val="ac"/>
        <w:ind w:firstLine="480"/>
      </w:pPr>
      <w:r w:rsidRPr="00D24874">
        <w:t>主要是配合差旅申请过程，完成对项目的经费预算，防止在差旅过程中的过度超支问题。对差旅申请按项目进行分类管理需要。</w:t>
      </w:r>
    </w:p>
    <w:p w14:paraId="4992B0AE" w14:textId="2D6C29E4" w:rsidR="00C272D1" w:rsidRPr="00D24874" w:rsidRDefault="00517BE8" w:rsidP="00CF5870">
      <w:pPr>
        <w:pStyle w:val="ac"/>
        <w:ind w:firstLine="480"/>
      </w:pPr>
      <w:r w:rsidRPr="00D24874">
        <w:t>（</w:t>
      </w:r>
      <w:r w:rsidRPr="00D24874">
        <w:t>3</w:t>
      </w:r>
      <w:r w:rsidRPr="00D24874">
        <w:t>）</w:t>
      </w:r>
      <w:r w:rsidR="00D200E6" w:rsidRPr="00D24874">
        <w:t>对经费报销数据进行统计。</w:t>
      </w:r>
    </w:p>
    <w:p w14:paraId="48071BC8" w14:textId="5DC402EB" w:rsidR="00D200E6" w:rsidRPr="00D24874" w:rsidRDefault="00D200E6" w:rsidP="00CF5870">
      <w:pPr>
        <w:pStyle w:val="ac"/>
        <w:ind w:firstLine="480"/>
      </w:pPr>
      <w:r w:rsidRPr="00D24874">
        <w:t>实现有效的数据统计，</w:t>
      </w:r>
      <w:r w:rsidR="00760F8D" w:rsidRPr="00D24874">
        <w:t>根据筛选条件和返回的数据，得到财务人员想要的财务信息，</w:t>
      </w:r>
      <w:r w:rsidRPr="00D24874">
        <w:t>并提供可视化的图形统计</w:t>
      </w:r>
      <w:r w:rsidR="00760F8D" w:rsidRPr="00D24874">
        <w:t>，包括折线图、柱状图和饼状图</w:t>
      </w:r>
      <w:r w:rsidRPr="00D24874">
        <w:t>。</w:t>
      </w:r>
      <w:r w:rsidR="00760F8D" w:rsidRPr="00D24874">
        <w:t>在数据图展示的过程中同时对详细数据进行展示。</w:t>
      </w:r>
    </w:p>
    <w:p w14:paraId="298FCDB8" w14:textId="4276D1B7" w:rsidR="00517BE8" w:rsidRPr="00D24874" w:rsidRDefault="00517BE8" w:rsidP="00CF5870">
      <w:pPr>
        <w:pStyle w:val="ac"/>
        <w:ind w:firstLine="480"/>
      </w:pPr>
      <w:r w:rsidRPr="00D24874">
        <w:lastRenderedPageBreak/>
        <w:t>（</w:t>
      </w:r>
      <w:r w:rsidRPr="00D24874">
        <w:t>4</w:t>
      </w:r>
      <w:r w:rsidRPr="00D24874">
        <w:t>）其他辅助功能的实现</w:t>
      </w:r>
      <w:r w:rsidR="00F95CC6" w:rsidRPr="00D24874">
        <w:t>。</w:t>
      </w:r>
    </w:p>
    <w:p w14:paraId="48404115" w14:textId="3FDF404A" w:rsidR="00D200E6" w:rsidRPr="00D24874" w:rsidRDefault="005466D5" w:rsidP="00CF5870">
      <w:pPr>
        <w:pStyle w:val="ac"/>
        <w:ind w:firstLine="480"/>
      </w:pPr>
      <w:r w:rsidRPr="00D24874">
        <w:t>在系统的实现过程中应用其他辅助功能，如消息机制，对人员权限、政策的管理等，可以让用户在使用系统的过程中有更好的体验。</w:t>
      </w:r>
      <w:r w:rsidRPr="00D24874">
        <w:t xml:space="preserve"> </w:t>
      </w:r>
    </w:p>
    <w:p w14:paraId="4EFB419D" w14:textId="6B99AC46" w:rsidR="00C272D1" w:rsidRPr="00D24874" w:rsidRDefault="00C272D1" w:rsidP="00C272D1">
      <w:pPr>
        <w:pStyle w:val="2"/>
        <w:rPr>
          <w:rFonts w:ascii="Times New Roman"/>
        </w:rPr>
      </w:pPr>
      <w:bookmarkStart w:id="28" w:name="_Toc225579646"/>
      <w:bookmarkStart w:id="29" w:name="_Toc250450171"/>
      <w:bookmarkStart w:id="30" w:name="_Toc516765245"/>
      <w:r w:rsidRPr="00D24874">
        <w:rPr>
          <w:rFonts w:ascii="Times New Roman"/>
        </w:rPr>
        <w:t xml:space="preserve">1.5 </w:t>
      </w:r>
      <w:r w:rsidRPr="00D24874">
        <w:rPr>
          <w:rFonts w:ascii="Times New Roman"/>
        </w:rPr>
        <w:t>本文主要结构</w:t>
      </w:r>
      <w:bookmarkEnd w:id="30"/>
    </w:p>
    <w:p w14:paraId="1D135F96" w14:textId="76E025C0" w:rsidR="00C272D1" w:rsidRPr="00D24874" w:rsidRDefault="007E08A6" w:rsidP="00CF5870">
      <w:pPr>
        <w:pStyle w:val="ac"/>
        <w:ind w:firstLine="480"/>
      </w:pPr>
      <w:r w:rsidRPr="00D24874">
        <w:t>本文的主要结构如下：</w:t>
      </w:r>
    </w:p>
    <w:p w14:paraId="7AE517D5" w14:textId="101522F3" w:rsidR="007E08A6" w:rsidRPr="00D24874" w:rsidRDefault="003204AB" w:rsidP="00CF5870">
      <w:pPr>
        <w:pStyle w:val="ac"/>
        <w:ind w:firstLine="480"/>
      </w:pPr>
      <w:r w:rsidRPr="00D24874">
        <w:t>第</w:t>
      </w:r>
      <w:r w:rsidRPr="00D24874">
        <w:t>1</w:t>
      </w:r>
      <w:r w:rsidR="007E08A6" w:rsidRPr="00D24874">
        <w:t>章主要描述了</w:t>
      </w:r>
      <w:r w:rsidR="00343EA9" w:rsidRPr="00D24874">
        <w:t>课题的背景、研究目的、研究意义与主要的研究内容。</w:t>
      </w:r>
    </w:p>
    <w:p w14:paraId="14874676" w14:textId="15EA82D8" w:rsidR="00343EA9" w:rsidRPr="00D24874" w:rsidRDefault="003204AB" w:rsidP="00CF5870">
      <w:pPr>
        <w:pStyle w:val="ac"/>
        <w:ind w:firstLine="480"/>
      </w:pPr>
      <w:r w:rsidRPr="00D24874">
        <w:t>第</w:t>
      </w:r>
      <w:r w:rsidRPr="00D24874">
        <w:t>2</w:t>
      </w:r>
      <w:r w:rsidR="00343EA9" w:rsidRPr="00D24874">
        <w:t>章主要描述了差旅报销系统的应用场景和功能需求，对系统的流程进行分析与描述，同时进行了详细的用例分析。</w:t>
      </w:r>
    </w:p>
    <w:p w14:paraId="3AF9B3AA" w14:textId="60AA65A5" w:rsidR="00621C48" w:rsidRPr="00D24874" w:rsidRDefault="003204AB" w:rsidP="00CF5870">
      <w:pPr>
        <w:pStyle w:val="ac"/>
        <w:ind w:firstLine="480"/>
      </w:pPr>
      <w:r w:rsidRPr="00D24874">
        <w:t>第</w:t>
      </w:r>
      <w:r w:rsidRPr="00D24874">
        <w:t>3</w:t>
      </w:r>
      <w:r w:rsidR="00621C48" w:rsidRPr="00D24874">
        <w:t>章详细的描述了系统的设计，包括整体的功能架构、各模块的详细设计以及数据库的详细设计。</w:t>
      </w:r>
    </w:p>
    <w:p w14:paraId="5977240C" w14:textId="040A483B" w:rsidR="00621C48" w:rsidRPr="00D24874" w:rsidRDefault="003204AB" w:rsidP="00CF5870">
      <w:pPr>
        <w:pStyle w:val="ac"/>
        <w:ind w:firstLine="480"/>
      </w:pPr>
      <w:r w:rsidRPr="00D24874">
        <w:t>第</w:t>
      </w:r>
      <w:r w:rsidRPr="00D24874">
        <w:t>4</w:t>
      </w:r>
      <w:r w:rsidR="00621C48" w:rsidRPr="00D24874">
        <w:t>章描述了系统的功能实现，介绍了各模块功能的实现流程。</w:t>
      </w:r>
    </w:p>
    <w:p w14:paraId="2F0852C5" w14:textId="1981B862" w:rsidR="00D34643" w:rsidRPr="00D24874" w:rsidRDefault="003204AB" w:rsidP="00CF5870">
      <w:pPr>
        <w:pStyle w:val="ac"/>
        <w:ind w:firstLine="480"/>
      </w:pPr>
      <w:r w:rsidRPr="00D24874">
        <w:t>第</w:t>
      </w:r>
      <w:r w:rsidRPr="00D24874">
        <w:t>5</w:t>
      </w:r>
      <w:r w:rsidR="00D34643" w:rsidRPr="00D24874">
        <w:t>章描述了系统的开发结果与测试情况，包括测试流程的描述以及测试结果的展示。</w:t>
      </w:r>
    </w:p>
    <w:p w14:paraId="32C8016E" w14:textId="0343F83F" w:rsidR="00355386" w:rsidRPr="00D24874" w:rsidRDefault="00355386">
      <w:pPr>
        <w:widowControl/>
        <w:spacing w:line="240" w:lineRule="auto"/>
        <w:jc w:val="left"/>
      </w:pPr>
      <w:r w:rsidRPr="00D24874">
        <w:br w:type="page"/>
      </w:r>
    </w:p>
    <w:p w14:paraId="2E4871DB" w14:textId="2E9CF284" w:rsidR="00D200E6" w:rsidRPr="00810ED9" w:rsidRDefault="00D200E6" w:rsidP="00810ED9">
      <w:pPr>
        <w:pStyle w:val="1"/>
      </w:pPr>
      <w:bookmarkStart w:id="31" w:name="_Toc516765246"/>
      <w:r w:rsidRPr="00810ED9">
        <w:lastRenderedPageBreak/>
        <w:t>第</w:t>
      </w:r>
      <w:r w:rsidRPr="00810ED9">
        <w:t>2</w:t>
      </w:r>
      <w:r w:rsidRPr="00810ED9">
        <w:t>章</w:t>
      </w:r>
      <w:r w:rsidRPr="00810ED9">
        <w:t xml:space="preserve"> </w:t>
      </w:r>
      <w:r w:rsidRPr="00810ED9">
        <w:t>需求分析</w:t>
      </w:r>
      <w:bookmarkEnd w:id="31"/>
    </w:p>
    <w:p w14:paraId="2344FE3D" w14:textId="3FFB0CC0" w:rsidR="00D200E6" w:rsidRPr="00D24874" w:rsidRDefault="00D200E6" w:rsidP="00D0341D">
      <w:pPr>
        <w:pStyle w:val="ac"/>
        <w:ind w:firstLine="480"/>
      </w:pPr>
      <w:bookmarkStart w:id="32" w:name="_Toc225579655"/>
      <w:bookmarkStart w:id="33" w:name="_Toc250450179"/>
      <w:bookmarkEnd w:id="28"/>
      <w:bookmarkEnd w:id="29"/>
      <w:r w:rsidRPr="00D24874">
        <w:t>在传统的差旅报销手段中，需要申请人手动提交出差任务申请，然后找到审批人，由审批人签字后出差，同时在出差结束后，申请人要手动提交报销申请，再由审批人签字，并提交申请与单据，审批后财务人员要手动进行统计。在该过程中，申请人需要两次手动填写申请并打印，格式容易出现问题。其次，传统手段对人员在工位的要求较高，如果审批人不在工位，需要申请人反复提交申请。纸质的申请单容易丢失破损，且携带不方便。其次，财务人员对数据的统计比较复</w:t>
      </w:r>
      <w:r w:rsidR="00352873" w:rsidRPr="00D24874">
        <w:t>杂。而应用差旅报销系统后，所有的流程从线上完成。</w:t>
      </w:r>
    </w:p>
    <w:p w14:paraId="15C2FC90" w14:textId="5DB8CC92" w:rsidR="00C52CB4" w:rsidRPr="00D24874" w:rsidRDefault="00C320F4" w:rsidP="00921129">
      <w:pPr>
        <w:pStyle w:val="2"/>
        <w:rPr>
          <w:rFonts w:ascii="Times New Roman"/>
        </w:rPr>
      </w:pPr>
      <w:bookmarkStart w:id="34" w:name="_Toc515799724"/>
      <w:bookmarkStart w:id="35" w:name="_Toc516765247"/>
      <w:r w:rsidRPr="00D24874">
        <w:rPr>
          <w:rFonts w:ascii="Times New Roman"/>
        </w:rPr>
        <w:t xml:space="preserve">2.2 </w:t>
      </w:r>
      <w:r w:rsidRPr="00D24874">
        <w:rPr>
          <w:rFonts w:ascii="Times New Roman"/>
        </w:rPr>
        <w:t>需求描述</w:t>
      </w:r>
      <w:bookmarkEnd w:id="34"/>
      <w:bookmarkEnd w:id="35"/>
    </w:p>
    <w:p w14:paraId="02E3C114" w14:textId="5DADE900" w:rsidR="00C930A6" w:rsidRPr="00D24874" w:rsidRDefault="00C357CE" w:rsidP="00D0341D">
      <w:pPr>
        <w:pStyle w:val="ac"/>
        <w:ind w:firstLine="480"/>
      </w:pPr>
      <w:r w:rsidRPr="00D24874">
        <w:t>系统主要实现的功能有</w:t>
      </w:r>
      <w:r w:rsidR="00BE362A" w:rsidRPr="00D24874">
        <w:t>：差旅报销功能，项目、政策、人员等信息的管理功能、数据统计的功能以及消息通知的功能。</w:t>
      </w:r>
    </w:p>
    <w:p w14:paraId="059B0CD7" w14:textId="3020B342" w:rsidR="00364C51" w:rsidRPr="00D24874" w:rsidRDefault="00EA6529" w:rsidP="00D0341D">
      <w:pPr>
        <w:pStyle w:val="ac"/>
        <w:ind w:firstLine="480"/>
      </w:pPr>
      <w:r w:rsidRPr="00D24874">
        <w:t>差旅报销功能是系统的核心功能。</w:t>
      </w:r>
      <w:r w:rsidR="00C930A6" w:rsidRPr="00D24874">
        <w:t>其中包括</w:t>
      </w:r>
      <w:r w:rsidR="00FE44C4" w:rsidRPr="00D24874">
        <w:t>新建</w:t>
      </w:r>
      <w:r w:rsidR="00C930A6" w:rsidRPr="00D24874">
        <w:t>出差申请功能、报销申请功能</w:t>
      </w:r>
      <w:r w:rsidR="00FE44C4" w:rsidRPr="00D24874">
        <w:t>，</w:t>
      </w:r>
      <w:r w:rsidR="00C930A6" w:rsidRPr="00D24874">
        <w:t>查看未完成的出差申请和报销申请功能</w:t>
      </w:r>
      <w:r w:rsidR="00152871" w:rsidRPr="00D24874">
        <w:t>，</w:t>
      </w:r>
      <w:r w:rsidR="00C930A6" w:rsidRPr="00D24874">
        <w:t>查询总体申请单的功能，主任用户</w:t>
      </w:r>
      <w:r w:rsidR="005E77D4" w:rsidRPr="00D24874">
        <w:t>可以</w:t>
      </w:r>
      <w:r w:rsidR="00C930A6" w:rsidRPr="00D24874">
        <w:t>审批出差申请单的功能，</w:t>
      </w:r>
      <w:r w:rsidR="002F6147" w:rsidRPr="00D24874">
        <w:t>财务用户</w:t>
      </w:r>
      <w:r w:rsidR="005E77D4" w:rsidRPr="00D24874">
        <w:t>可以</w:t>
      </w:r>
      <w:r w:rsidR="002F6147" w:rsidRPr="00D24874">
        <w:t>审批报销申请的功能，其中报销申请有上传发票图片的功能</w:t>
      </w:r>
      <w:r w:rsidR="007E26F1" w:rsidRPr="00D24874">
        <w:t>，还可以打印出差申请单，下载报销申请单</w:t>
      </w:r>
      <w:r w:rsidR="002F6147" w:rsidRPr="00D24874">
        <w:t>。</w:t>
      </w:r>
    </w:p>
    <w:p w14:paraId="10A1AAFD" w14:textId="5321CFD9" w:rsidR="00E419EF" w:rsidRPr="00D24874" w:rsidRDefault="00E419EF" w:rsidP="00D0341D">
      <w:pPr>
        <w:pStyle w:val="ac"/>
        <w:ind w:firstLine="480"/>
      </w:pPr>
      <w:r w:rsidRPr="00D24874">
        <w:t>项目管理功能要求可以实现项目的查询，以及</w:t>
      </w:r>
      <w:r w:rsidR="00271679" w:rsidRPr="00D24874">
        <w:t>项目详细信息的查看，财务人员</w:t>
      </w:r>
      <w:r w:rsidR="005E77D4" w:rsidRPr="00D24874">
        <w:t>可以</w:t>
      </w:r>
      <w:r w:rsidR="00271679" w:rsidRPr="00D24874">
        <w:t>对项目的部分信息进行修改和添加新项目的功能。</w:t>
      </w:r>
    </w:p>
    <w:p w14:paraId="49A5F4BF" w14:textId="532F9800" w:rsidR="007D5C54" w:rsidRPr="00D24874" w:rsidRDefault="007D5C54" w:rsidP="00D0341D">
      <w:pPr>
        <w:pStyle w:val="ac"/>
        <w:ind w:firstLine="480"/>
      </w:pPr>
      <w:r w:rsidRPr="00D24874">
        <w:t>政策管理功能要求可以查看政策列表和详情。财务人员可以对政策进行添加、修改、删除的功能。并且有实现文件的上传和下载的功能</w:t>
      </w:r>
      <w:r w:rsidR="00AA02A1" w:rsidRPr="00D24874">
        <w:t>，即可以添加附件。</w:t>
      </w:r>
    </w:p>
    <w:p w14:paraId="009C0E78" w14:textId="63E72A30" w:rsidR="00ED4E4F" w:rsidRPr="00D24874" w:rsidRDefault="00ED4E4F" w:rsidP="00D0341D">
      <w:pPr>
        <w:pStyle w:val="ac"/>
        <w:ind w:firstLine="480"/>
      </w:pPr>
      <w:r w:rsidRPr="00D24874">
        <w:t>人员管理功能只对财务人员开放</w:t>
      </w:r>
      <w:r w:rsidR="00E15A8C" w:rsidRPr="00D24874">
        <w:t>，可以查询用户并且修改用户权限。</w:t>
      </w:r>
    </w:p>
    <w:p w14:paraId="7D219E79" w14:textId="364A6CBF" w:rsidR="00D86C7E" w:rsidRPr="00D24874" w:rsidRDefault="00D86C7E" w:rsidP="00D0341D">
      <w:pPr>
        <w:pStyle w:val="ac"/>
        <w:ind w:firstLine="480"/>
      </w:pPr>
      <w:r w:rsidRPr="00D24874">
        <w:t>数据统计功能可以对数据进行按照日期、项目和消费类型三种方式进行自动数据分析统计。</w:t>
      </w:r>
    </w:p>
    <w:p w14:paraId="43C63484" w14:textId="76EF0DB7" w:rsidR="00584C5C" w:rsidRPr="00D24874" w:rsidRDefault="00DA36DF" w:rsidP="00D0341D">
      <w:pPr>
        <w:pStyle w:val="ac"/>
        <w:ind w:firstLine="480"/>
      </w:pPr>
      <w:r w:rsidRPr="00D24874">
        <w:t>消息通知功能可以在用户私人相关的变化比如用户权限修改、用户申请状态变更等时候发送个人消息通知，并且可以再政策、项目等变动时发送公共的通知即公告。</w:t>
      </w:r>
    </w:p>
    <w:p w14:paraId="5B3EC7A4" w14:textId="5C092B6A" w:rsidR="00822B1C" w:rsidRPr="00D24874" w:rsidRDefault="00B131E7" w:rsidP="00B131E7">
      <w:pPr>
        <w:pStyle w:val="2"/>
        <w:rPr>
          <w:rFonts w:ascii="Times New Roman"/>
        </w:rPr>
      </w:pPr>
      <w:bookmarkStart w:id="36" w:name="_Toc515799725"/>
      <w:bookmarkStart w:id="37" w:name="_Toc516765248"/>
      <w:r w:rsidRPr="00D24874">
        <w:rPr>
          <w:rFonts w:ascii="Times New Roman"/>
        </w:rPr>
        <w:t xml:space="preserve">2.3 </w:t>
      </w:r>
      <w:r w:rsidRPr="00D24874">
        <w:rPr>
          <w:rFonts w:ascii="Times New Roman"/>
        </w:rPr>
        <w:t>用例分析</w:t>
      </w:r>
      <w:bookmarkEnd w:id="36"/>
      <w:bookmarkEnd w:id="37"/>
    </w:p>
    <w:p w14:paraId="588F957A" w14:textId="42444182" w:rsidR="00B131E7" w:rsidRPr="00D24874" w:rsidRDefault="007F2258" w:rsidP="00D0341D">
      <w:pPr>
        <w:pStyle w:val="ac"/>
        <w:ind w:firstLine="480"/>
      </w:pPr>
      <w:r w:rsidRPr="00D0341D">
        <w:t>系统用例中包含三种角色</w:t>
      </w:r>
      <w:r w:rsidRPr="00D0341D">
        <w:t>——</w:t>
      </w:r>
      <w:r w:rsidRPr="00D0341D">
        <w:t>用户，主任和财务</w:t>
      </w:r>
      <w:r w:rsidR="00585347" w:rsidRPr="00D0341D">
        <w:t>。针对业务流程进行用例分析。</w:t>
      </w:r>
      <w:r w:rsidR="00F82D7A" w:rsidRPr="00D0341D">
        <w:t>普通用户进行登入注册，创建出差申请，添加报销项目并上传发票，查看申请，查看数据分析，查看项目，个人信息管理等操作。主任进行登入，审批出差</w:t>
      </w:r>
      <w:r w:rsidR="00F82D7A" w:rsidRPr="00D0341D">
        <w:lastRenderedPageBreak/>
        <w:t>申请，管理项目信息等操作。财务进行登入，审批报销申请等操作。</w:t>
      </w:r>
      <w:r w:rsidRPr="00D0341D">
        <w:t>并且财务具有</w:t>
      </w:r>
      <w:r w:rsidR="00E0330B" w:rsidRPr="00D0341D">
        <w:t>进行人员权限管理，项目信息管理，系统词库管理，报销政策</w:t>
      </w:r>
      <w:r w:rsidR="001C6F1D" w:rsidRPr="00D0341D">
        <w:t>管理等操作</w:t>
      </w:r>
      <w:r w:rsidR="001C6F1D" w:rsidRPr="00D24874">
        <w:t>。</w:t>
      </w:r>
    </w:p>
    <w:p w14:paraId="7AA57879" w14:textId="4F91F07E" w:rsidR="005C7E7B" w:rsidRPr="00D24874" w:rsidRDefault="005C7E7B" w:rsidP="00D0341D">
      <w:pPr>
        <w:pStyle w:val="ac"/>
        <w:ind w:firstLine="480"/>
      </w:pPr>
      <w:r w:rsidRPr="00D24874">
        <w:t>用户注册账号登入后，</w:t>
      </w:r>
      <w:r w:rsidR="003E6DDF" w:rsidRPr="00D24874">
        <w:t>可以</w:t>
      </w:r>
      <w:r w:rsidRPr="00D24874">
        <w:t>创建出差申请。</w:t>
      </w:r>
      <w:r w:rsidR="000C1356" w:rsidRPr="00D24874">
        <w:t>用例说明如表</w:t>
      </w:r>
      <w:r w:rsidR="000C1356" w:rsidRPr="00D24874">
        <w:t>2-1</w:t>
      </w:r>
      <w:r w:rsidR="000C1356" w:rsidRPr="00D24874">
        <w:t>所示。</w:t>
      </w:r>
    </w:p>
    <w:p w14:paraId="3C019FCD" w14:textId="77777777" w:rsidR="00655974" w:rsidRPr="00D24874" w:rsidRDefault="00655974" w:rsidP="00B131E7"/>
    <w:p w14:paraId="0C7E2744" w14:textId="23A90139" w:rsidR="00A401D9" w:rsidRPr="00D24874" w:rsidRDefault="00A401D9" w:rsidP="00A401D9">
      <w:pPr>
        <w:jc w:val="center"/>
        <w:rPr>
          <w:sz w:val="21"/>
          <w:szCs w:val="21"/>
        </w:rPr>
      </w:pPr>
      <w:r w:rsidRPr="00D24874">
        <w:rPr>
          <w:sz w:val="21"/>
          <w:szCs w:val="21"/>
        </w:rPr>
        <w:t>表</w:t>
      </w:r>
      <w:r w:rsidR="003F5668" w:rsidRPr="00D24874">
        <w:rPr>
          <w:sz w:val="21"/>
          <w:szCs w:val="21"/>
        </w:rPr>
        <w:t>2-</w:t>
      </w:r>
      <w:r w:rsidRPr="00D24874">
        <w:rPr>
          <w:sz w:val="21"/>
          <w:szCs w:val="21"/>
        </w:rPr>
        <w:t xml:space="preserve">1 </w:t>
      </w:r>
      <w:r w:rsidRPr="00D24874">
        <w:rPr>
          <w:sz w:val="21"/>
          <w:szCs w:val="21"/>
        </w:rPr>
        <w:t>用户创建申请用例</w:t>
      </w:r>
    </w:p>
    <w:tbl>
      <w:tblPr>
        <w:tblStyle w:val="af0"/>
        <w:tblW w:w="0" w:type="auto"/>
        <w:tblBorders>
          <w:left w:val="none" w:sz="0" w:space="0" w:color="auto"/>
          <w:right w:val="none" w:sz="0" w:space="0" w:color="auto"/>
        </w:tblBorders>
        <w:tblLook w:val="04A0" w:firstRow="1" w:lastRow="0" w:firstColumn="1" w:lastColumn="0" w:noHBand="0" w:noVBand="1"/>
      </w:tblPr>
      <w:tblGrid>
        <w:gridCol w:w="1591"/>
        <w:gridCol w:w="6904"/>
      </w:tblGrid>
      <w:tr w:rsidR="00C9146C" w:rsidRPr="00D24874" w14:paraId="629D0AB6" w14:textId="77777777" w:rsidTr="00BF356D">
        <w:trPr>
          <w:trHeight w:val="284"/>
        </w:trPr>
        <w:tc>
          <w:tcPr>
            <w:tcW w:w="1591" w:type="dxa"/>
            <w:tcBorders>
              <w:top w:val="single" w:sz="12" w:space="0" w:color="auto"/>
              <w:bottom w:val="single" w:sz="4" w:space="0" w:color="auto"/>
              <w:right w:val="nil"/>
            </w:tcBorders>
          </w:tcPr>
          <w:p w14:paraId="059630CC" w14:textId="77777777" w:rsidR="00A401D9" w:rsidRPr="00D24874" w:rsidRDefault="00A401D9" w:rsidP="00A401D9">
            <w:pPr>
              <w:spacing w:line="276" w:lineRule="auto"/>
              <w:rPr>
                <w:sz w:val="21"/>
                <w:szCs w:val="21"/>
              </w:rPr>
            </w:pPr>
            <w:r w:rsidRPr="00D24874">
              <w:rPr>
                <w:sz w:val="21"/>
                <w:szCs w:val="21"/>
              </w:rPr>
              <w:t>描述项</w:t>
            </w:r>
            <w:r w:rsidRPr="00D24874">
              <w:rPr>
                <w:sz w:val="21"/>
                <w:szCs w:val="21"/>
              </w:rPr>
              <w:t xml:space="preserve">              </w:t>
            </w:r>
          </w:p>
        </w:tc>
        <w:tc>
          <w:tcPr>
            <w:tcW w:w="6904" w:type="dxa"/>
            <w:tcBorders>
              <w:top w:val="single" w:sz="12" w:space="0" w:color="auto"/>
              <w:left w:val="nil"/>
              <w:bottom w:val="single" w:sz="4" w:space="0" w:color="auto"/>
            </w:tcBorders>
            <w:vAlign w:val="center"/>
          </w:tcPr>
          <w:p w14:paraId="6601801F" w14:textId="6321F536" w:rsidR="00A401D9" w:rsidRPr="00D24874" w:rsidRDefault="00A401D9" w:rsidP="00A401D9">
            <w:pPr>
              <w:spacing w:line="276" w:lineRule="auto"/>
              <w:rPr>
                <w:sz w:val="21"/>
                <w:szCs w:val="21"/>
              </w:rPr>
            </w:pPr>
            <w:r w:rsidRPr="00D24874">
              <w:rPr>
                <w:sz w:val="21"/>
                <w:szCs w:val="21"/>
              </w:rPr>
              <w:t>说明</w:t>
            </w:r>
          </w:p>
        </w:tc>
      </w:tr>
      <w:tr w:rsidR="00C9146C" w:rsidRPr="00D24874" w14:paraId="0D640AAD" w14:textId="77777777" w:rsidTr="00073BEA">
        <w:trPr>
          <w:trHeight w:val="20"/>
        </w:trPr>
        <w:tc>
          <w:tcPr>
            <w:tcW w:w="1591" w:type="dxa"/>
            <w:tcBorders>
              <w:bottom w:val="nil"/>
              <w:right w:val="nil"/>
            </w:tcBorders>
            <w:vAlign w:val="center"/>
          </w:tcPr>
          <w:p w14:paraId="35D1529F" w14:textId="7EC5C6BA" w:rsidR="002C46C1" w:rsidRPr="00D24874" w:rsidRDefault="002C46C1" w:rsidP="00D530D3">
            <w:pPr>
              <w:jc w:val="left"/>
              <w:rPr>
                <w:sz w:val="21"/>
                <w:szCs w:val="21"/>
              </w:rPr>
            </w:pPr>
            <w:r w:rsidRPr="00D24874">
              <w:rPr>
                <w:sz w:val="21"/>
                <w:szCs w:val="21"/>
              </w:rPr>
              <w:t>用例名称</w:t>
            </w:r>
          </w:p>
        </w:tc>
        <w:tc>
          <w:tcPr>
            <w:tcW w:w="6904" w:type="dxa"/>
            <w:tcBorders>
              <w:top w:val="single" w:sz="4" w:space="0" w:color="auto"/>
              <w:left w:val="nil"/>
              <w:bottom w:val="nil"/>
            </w:tcBorders>
            <w:vAlign w:val="center"/>
          </w:tcPr>
          <w:p w14:paraId="1EB47E75" w14:textId="359CAD1D" w:rsidR="002C46C1" w:rsidRPr="00D24874" w:rsidRDefault="002C46C1" w:rsidP="002C46C1">
            <w:pPr>
              <w:rPr>
                <w:sz w:val="21"/>
                <w:szCs w:val="21"/>
              </w:rPr>
            </w:pPr>
            <w:r w:rsidRPr="00D24874">
              <w:rPr>
                <w:sz w:val="21"/>
                <w:szCs w:val="21"/>
              </w:rPr>
              <w:t>创建出差申请</w:t>
            </w:r>
          </w:p>
        </w:tc>
      </w:tr>
      <w:tr w:rsidR="00C9146C" w:rsidRPr="00D24874" w14:paraId="45963704" w14:textId="77777777" w:rsidTr="00073BEA">
        <w:trPr>
          <w:trHeight w:val="20"/>
        </w:trPr>
        <w:tc>
          <w:tcPr>
            <w:tcW w:w="1591" w:type="dxa"/>
            <w:tcBorders>
              <w:top w:val="nil"/>
              <w:bottom w:val="nil"/>
              <w:right w:val="nil"/>
            </w:tcBorders>
            <w:vAlign w:val="center"/>
          </w:tcPr>
          <w:p w14:paraId="6A5F1E7C" w14:textId="20785A60" w:rsidR="002C46C1" w:rsidRPr="00D24874" w:rsidRDefault="002C46C1" w:rsidP="00D530D3">
            <w:pPr>
              <w:jc w:val="left"/>
              <w:rPr>
                <w:sz w:val="21"/>
                <w:szCs w:val="21"/>
              </w:rPr>
            </w:pPr>
            <w:r w:rsidRPr="00D24874">
              <w:rPr>
                <w:sz w:val="21"/>
                <w:szCs w:val="21"/>
              </w:rPr>
              <w:t>用例描述</w:t>
            </w:r>
          </w:p>
        </w:tc>
        <w:tc>
          <w:tcPr>
            <w:tcW w:w="6904" w:type="dxa"/>
            <w:tcBorders>
              <w:top w:val="nil"/>
              <w:left w:val="nil"/>
              <w:bottom w:val="nil"/>
            </w:tcBorders>
            <w:vAlign w:val="center"/>
          </w:tcPr>
          <w:p w14:paraId="5E217BC6" w14:textId="022EA67E" w:rsidR="002C46C1" w:rsidRPr="00D24874" w:rsidRDefault="002C46C1" w:rsidP="00B131E7">
            <w:pPr>
              <w:rPr>
                <w:sz w:val="21"/>
                <w:szCs w:val="21"/>
              </w:rPr>
            </w:pPr>
            <w:r w:rsidRPr="00D24874">
              <w:rPr>
                <w:sz w:val="21"/>
                <w:szCs w:val="21"/>
              </w:rPr>
              <w:t>用户创建出差任务申请表</w:t>
            </w:r>
          </w:p>
        </w:tc>
      </w:tr>
      <w:tr w:rsidR="00C9146C" w:rsidRPr="00D24874" w14:paraId="28A69188" w14:textId="77777777" w:rsidTr="00073BEA">
        <w:trPr>
          <w:trHeight w:val="20"/>
        </w:trPr>
        <w:tc>
          <w:tcPr>
            <w:tcW w:w="1591" w:type="dxa"/>
            <w:tcBorders>
              <w:top w:val="nil"/>
              <w:bottom w:val="nil"/>
              <w:right w:val="nil"/>
            </w:tcBorders>
            <w:vAlign w:val="center"/>
          </w:tcPr>
          <w:p w14:paraId="2EC9775C" w14:textId="6B0EA180" w:rsidR="002C46C1" w:rsidRPr="00D24874" w:rsidRDefault="002C46C1" w:rsidP="00D530D3">
            <w:pPr>
              <w:jc w:val="left"/>
              <w:rPr>
                <w:sz w:val="21"/>
                <w:szCs w:val="21"/>
              </w:rPr>
            </w:pPr>
            <w:r w:rsidRPr="00D24874">
              <w:rPr>
                <w:sz w:val="21"/>
                <w:szCs w:val="21"/>
              </w:rPr>
              <w:t>执行角色</w:t>
            </w:r>
          </w:p>
        </w:tc>
        <w:tc>
          <w:tcPr>
            <w:tcW w:w="6904" w:type="dxa"/>
            <w:tcBorders>
              <w:top w:val="nil"/>
              <w:left w:val="nil"/>
              <w:bottom w:val="nil"/>
            </w:tcBorders>
            <w:vAlign w:val="center"/>
          </w:tcPr>
          <w:p w14:paraId="01F4D546" w14:textId="2B47CB5B" w:rsidR="002C46C1" w:rsidRPr="00D24874" w:rsidRDefault="002C46C1" w:rsidP="00B131E7">
            <w:pPr>
              <w:rPr>
                <w:sz w:val="21"/>
                <w:szCs w:val="21"/>
              </w:rPr>
            </w:pPr>
            <w:r w:rsidRPr="00D24874">
              <w:rPr>
                <w:sz w:val="21"/>
                <w:szCs w:val="21"/>
              </w:rPr>
              <w:t>普通用户</w:t>
            </w:r>
          </w:p>
        </w:tc>
      </w:tr>
      <w:tr w:rsidR="00C9146C" w:rsidRPr="00D24874" w14:paraId="58983C6A" w14:textId="77777777" w:rsidTr="00073BEA">
        <w:trPr>
          <w:trHeight w:val="20"/>
        </w:trPr>
        <w:tc>
          <w:tcPr>
            <w:tcW w:w="1591" w:type="dxa"/>
            <w:tcBorders>
              <w:top w:val="nil"/>
              <w:bottom w:val="nil"/>
              <w:right w:val="nil"/>
            </w:tcBorders>
            <w:vAlign w:val="center"/>
          </w:tcPr>
          <w:p w14:paraId="1929E39B" w14:textId="73013AAA" w:rsidR="002C46C1" w:rsidRPr="00D24874" w:rsidRDefault="002C46C1" w:rsidP="00D530D3">
            <w:pPr>
              <w:jc w:val="left"/>
              <w:rPr>
                <w:sz w:val="21"/>
                <w:szCs w:val="21"/>
              </w:rPr>
            </w:pPr>
            <w:r w:rsidRPr="00D24874">
              <w:rPr>
                <w:sz w:val="21"/>
                <w:szCs w:val="21"/>
              </w:rPr>
              <w:t>前置条件</w:t>
            </w:r>
          </w:p>
        </w:tc>
        <w:tc>
          <w:tcPr>
            <w:tcW w:w="6904" w:type="dxa"/>
            <w:tcBorders>
              <w:top w:val="nil"/>
              <w:left w:val="nil"/>
              <w:bottom w:val="nil"/>
            </w:tcBorders>
            <w:vAlign w:val="center"/>
          </w:tcPr>
          <w:p w14:paraId="770D6994" w14:textId="5AC02BE3" w:rsidR="002C46C1" w:rsidRPr="00D24874" w:rsidRDefault="002C46C1" w:rsidP="00B131E7">
            <w:pPr>
              <w:rPr>
                <w:sz w:val="21"/>
                <w:szCs w:val="21"/>
              </w:rPr>
            </w:pPr>
            <w:r w:rsidRPr="00D24874">
              <w:rPr>
                <w:sz w:val="21"/>
                <w:szCs w:val="21"/>
              </w:rPr>
              <w:t>用户注册登入</w:t>
            </w:r>
          </w:p>
        </w:tc>
      </w:tr>
      <w:tr w:rsidR="00C9146C" w:rsidRPr="00D24874" w14:paraId="10332132" w14:textId="77777777" w:rsidTr="00073BEA">
        <w:trPr>
          <w:trHeight w:val="20"/>
        </w:trPr>
        <w:tc>
          <w:tcPr>
            <w:tcW w:w="1591" w:type="dxa"/>
            <w:tcBorders>
              <w:top w:val="nil"/>
              <w:bottom w:val="nil"/>
              <w:right w:val="nil"/>
            </w:tcBorders>
            <w:vAlign w:val="center"/>
          </w:tcPr>
          <w:p w14:paraId="63528CD7" w14:textId="4A7691D4" w:rsidR="002C46C1" w:rsidRPr="00D24874" w:rsidRDefault="002C46C1" w:rsidP="00D530D3">
            <w:pPr>
              <w:jc w:val="left"/>
              <w:rPr>
                <w:sz w:val="21"/>
                <w:szCs w:val="21"/>
              </w:rPr>
            </w:pPr>
            <w:r w:rsidRPr="00D24874">
              <w:rPr>
                <w:sz w:val="21"/>
                <w:szCs w:val="21"/>
              </w:rPr>
              <w:t>后置条件</w:t>
            </w:r>
          </w:p>
        </w:tc>
        <w:tc>
          <w:tcPr>
            <w:tcW w:w="6904" w:type="dxa"/>
            <w:tcBorders>
              <w:top w:val="nil"/>
              <w:left w:val="nil"/>
              <w:bottom w:val="nil"/>
            </w:tcBorders>
            <w:vAlign w:val="center"/>
          </w:tcPr>
          <w:p w14:paraId="70F2083E" w14:textId="2D795EB3" w:rsidR="002C46C1" w:rsidRPr="00D24874" w:rsidRDefault="002C46C1" w:rsidP="00B131E7">
            <w:pPr>
              <w:rPr>
                <w:sz w:val="21"/>
                <w:szCs w:val="21"/>
              </w:rPr>
            </w:pPr>
            <w:r w:rsidRPr="00D24874">
              <w:rPr>
                <w:sz w:val="21"/>
                <w:szCs w:val="21"/>
              </w:rPr>
              <w:t>用户进行申请单的查看，主任进行审批</w:t>
            </w:r>
          </w:p>
        </w:tc>
      </w:tr>
      <w:tr w:rsidR="00C9146C" w:rsidRPr="00D24874" w14:paraId="18A1A3AE" w14:textId="77777777" w:rsidTr="00BF356D">
        <w:trPr>
          <w:trHeight w:val="20"/>
        </w:trPr>
        <w:tc>
          <w:tcPr>
            <w:tcW w:w="1591" w:type="dxa"/>
            <w:tcBorders>
              <w:top w:val="nil"/>
              <w:bottom w:val="single" w:sz="12" w:space="0" w:color="auto"/>
              <w:right w:val="nil"/>
            </w:tcBorders>
            <w:vAlign w:val="center"/>
          </w:tcPr>
          <w:p w14:paraId="148D3995" w14:textId="37ACE479" w:rsidR="002C46C1" w:rsidRPr="00D24874" w:rsidRDefault="002C46C1" w:rsidP="00D530D3">
            <w:pPr>
              <w:jc w:val="left"/>
              <w:rPr>
                <w:sz w:val="21"/>
                <w:szCs w:val="21"/>
              </w:rPr>
            </w:pPr>
            <w:r w:rsidRPr="00D24874">
              <w:rPr>
                <w:sz w:val="21"/>
                <w:szCs w:val="21"/>
              </w:rPr>
              <w:t>业务规则</w:t>
            </w:r>
          </w:p>
        </w:tc>
        <w:tc>
          <w:tcPr>
            <w:tcW w:w="6904" w:type="dxa"/>
            <w:tcBorders>
              <w:top w:val="nil"/>
              <w:left w:val="nil"/>
              <w:bottom w:val="single" w:sz="12" w:space="0" w:color="auto"/>
            </w:tcBorders>
            <w:vAlign w:val="center"/>
          </w:tcPr>
          <w:p w14:paraId="64623612" w14:textId="26C14128" w:rsidR="002C46C1" w:rsidRPr="00D24874" w:rsidRDefault="002C46C1" w:rsidP="002C46C1">
            <w:pPr>
              <w:pStyle w:val="af1"/>
              <w:numPr>
                <w:ilvl w:val="0"/>
                <w:numId w:val="35"/>
              </w:numPr>
              <w:ind w:firstLineChars="0"/>
              <w:rPr>
                <w:sz w:val="21"/>
                <w:szCs w:val="21"/>
              </w:rPr>
            </w:pPr>
            <w:r w:rsidRPr="00D24874">
              <w:rPr>
                <w:sz w:val="21"/>
                <w:szCs w:val="21"/>
              </w:rPr>
              <w:t>用户填入正确完整的申请信息，发送数据</w:t>
            </w:r>
          </w:p>
          <w:p w14:paraId="47B8EFA2" w14:textId="77777777" w:rsidR="002C46C1" w:rsidRPr="00D24874" w:rsidRDefault="002C46C1" w:rsidP="002C46C1">
            <w:pPr>
              <w:pStyle w:val="af1"/>
              <w:numPr>
                <w:ilvl w:val="0"/>
                <w:numId w:val="35"/>
              </w:numPr>
              <w:ind w:firstLineChars="0"/>
              <w:rPr>
                <w:sz w:val="21"/>
                <w:szCs w:val="21"/>
              </w:rPr>
            </w:pPr>
            <w:r w:rsidRPr="00D24874">
              <w:rPr>
                <w:sz w:val="21"/>
                <w:szCs w:val="21"/>
              </w:rPr>
              <w:t>创建成功后，页面跳转至申请单详情页</w:t>
            </w:r>
          </w:p>
          <w:p w14:paraId="469442AF" w14:textId="40CF0F49" w:rsidR="002C46C1" w:rsidRPr="00D24874" w:rsidRDefault="002C46C1" w:rsidP="002C46C1">
            <w:pPr>
              <w:pStyle w:val="af1"/>
              <w:numPr>
                <w:ilvl w:val="0"/>
                <w:numId w:val="36"/>
              </w:numPr>
              <w:ind w:firstLineChars="0"/>
              <w:rPr>
                <w:sz w:val="21"/>
                <w:szCs w:val="21"/>
              </w:rPr>
            </w:pPr>
            <w:r w:rsidRPr="00D24874">
              <w:rPr>
                <w:sz w:val="21"/>
                <w:szCs w:val="21"/>
              </w:rPr>
              <w:t>用户填写了不正确的格式，提示填写正确格式</w:t>
            </w:r>
          </w:p>
          <w:p w14:paraId="08E6C85F" w14:textId="1664A433" w:rsidR="002C46C1" w:rsidRPr="00D24874" w:rsidRDefault="002C46C1" w:rsidP="002C46C1">
            <w:pPr>
              <w:pStyle w:val="af1"/>
              <w:numPr>
                <w:ilvl w:val="0"/>
                <w:numId w:val="36"/>
              </w:numPr>
              <w:ind w:firstLineChars="0"/>
              <w:rPr>
                <w:sz w:val="21"/>
                <w:szCs w:val="21"/>
              </w:rPr>
            </w:pPr>
            <w:r w:rsidRPr="00D24874">
              <w:rPr>
                <w:sz w:val="21"/>
                <w:szCs w:val="21"/>
              </w:rPr>
              <w:t>有未填写的必填项，提示填写必填项</w:t>
            </w:r>
          </w:p>
        </w:tc>
      </w:tr>
    </w:tbl>
    <w:p w14:paraId="255C5132" w14:textId="77777777" w:rsidR="00655974" w:rsidRPr="00D24874" w:rsidRDefault="00655974" w:rsidP="00B2372E">
      <w:pPr>
        <w:ind w:firstLine="420"/>
      </w:pPr>
    </w:p>
    <w:p w14:paraId="390BBE0E" w14:textId="4CBCBC97" w:rsidR="005C7E7B" w:rsidRPr="00D24874" w:rsidRDefault="006A7E47" w:rsidP="00842BE7">
      <w:pPr>
        <w:pStyle w:val="ac"/>
        <w:ind w:firstLine="480"/>
      </w:pPr>
      <w:r w:rsidRPr="00D24874">
        <w:t>用户创建申请后，主任可以在</w:t>
      </w:r>
      <w:r w:rsidR="00351D38" w:rsidRPr="00D24874">
        <w:t>待办中看到未审批的申请，然后</w:t>
      </w:r>
      <w:r w:rsidR="001E4A98" w:rsidRPr="00D24874">
        <w:t>进行审批。</w:t>
      </w:r>
      <w:r w:rsidR="00E8635D" w:rsidRPr="00D24874">
        <w:t>用例说明如表</w:t>
      </w:r>
      <w:r w:rsidR="00E8635D" w:rsidRPr="00D24874">
        <w:t>2-2</w:t>
      </w:r>
      <w:r w:rsidR="00E8635D" w:rsidRPr="00D24874">
        <w:t>所示。</w:t>
      </w:r>
    </w:p>
    <w:p w14:paraId="61A3ADD9" w14:textId="77777777" w:rsidR="00655974" w:rsidRPr="00D24874" w:rsidRDefault="00655974" w:rsidP="00B2372E">
      <w:pPr>
        <w:ind w:firstLine="420"/>
      </w:pPr>
    </w:p>
    <w:p w14:paraId="45DD57AC" w14:textId="08CFB920" w:rsidR="001E4A98" w:rsidRPr="00D24874" w:rsidRDefault="001E4A98" w:rsidP="001E4A98">
      <w:pPr>
        <w:jc w:val="center"/>
        <w:rPr>
          <w:sz w:val="21"/>
          <w:szCs w:val="21"/>
        </w:rPr>
      </w:pPr>
      <w:r w:rsidRPr="00D24874">
        <w:rPr>
          <w:sz w:val="21"/>
          <w:szCs w:val="21"/>
        </w:rPr>
        <w:t>表</w:t>
      </w:r>
      <w:r w:rsidR="003F5668" w:rsidRPr="00D24874">
        <w:rPr>
          <w:sz w:val="21"/>
          <w:szCs w:val="21"/>
        </w:rPr>
        <w:t>2-</w:t>
      </w:r>
      <w:r w:rsidRPr="00D24874">
        <w:rPr>
          <w:sz w:val="21"/>
          <w:szCs w:val="21"/>
        </w:rPr>
        <w:t xml:space="preserve">2 </w:t>
      </w:r>
      <w:r w:rsidRPr="00D24874">
        <w:rPr>
          <w:sz w:val="21"/>
          <w:szCs w:val="21"/>
        </w:rPr>
        <w:t>主任审批出差任务申请用例</w:t>
      </w:r>
    </w:p>
    <w:tbl>
      <w:tblPr>
        <w:tblStyle w:val="af0"/>
        <w:tblW w:w="0" w:type="auto"/>
        <w:tblLook w:val="04A0" w:firstRow="1" w:lastRow="0" w:firstColumn="1" w:lastColumn="0" w:noHBand="0" w:noVBand="1"/>
      </w:tblPr>
      <w:tblGrid>
        <w:gridCol w:w="1576"/>
        <w:gridCol w:w="6919"/>
      </w:tblGrid>
      <w:tr w:rsidR="00F749AF" w:rsidRPr="00D24874" w14:paraId="3EF66DF8" w14:textId="77777777" w:rsidTr="00BF356D">
        <w:tc>
          <w:tcPr>
            <w:tcW w:w="1576" w:type="dxa"/>
            <w:tcBorders>
              <w:top w:val="single" w:sz="12" w:space="0" w:color="auto"/>
              <w:left w:val="nil"/>
              <w:bottom w:val="single" w:sz="4" w:space="0" w:color="auto"/>
              <w:right w:val="nil"/>
            </w:tcBorders>
          </w:tcPr>
          <w:p w14:paraId="76D6F1D2" w14:textId="5872DEC5" w:rsidR="001E4A98" w:rsidRPr="00D24874" w:rsidRDefault="001E4A98" w:rsidP="001E4A98">
            <w:pPr>
              <w:spacing w:line="276" w:lineRule="auto"/>
            </w:pPr>
            <w:r w:rsidRPr="00D24874">
              <w:rPr>
                <w:sz w:val="21"/>
                <w:szCs w:val="21"/>
              </w:rPr>
              <w:t>描述项</w:t>
            </w:r>
          </w:p>
        </w:tc>
        <w:tc>
          <w:tcPr>
            <w:tcW w:w="6919" w:type="dxa"/>
            <w:tcBorders>
              <w:top w:val="single" w:sz="12" w:space="0" w:color="auto"/>
              <w:left w:val="nil"/>
              <w:bottom w:val="single" w:sz="4" w:space="0" w:color="auto"/>
              <w:right w:val="nil"/>
            </w:tcBorders>
            <w:vAlign w:val="center"/>
          </w:tcPr>
          <w:p w14:paraId="17269A34" w14:textId="7F30F30D" w:rsidR="001E4A98" w:rsidRPr="00D24874" w:rsidRDefault="001E4A98" w:rsidP="001E4A98">
            <w:pPr>
              <w:spacing w:line="276" w:lineRule="auto"/>
              <w:rPr>
                <w:sz w:val="21"/>
                <w:szCs w:val="21"/>
              </w:rPr>
            </w:pPr>
            <w:r w:rsidRPr="00D24874">
              <w:rPr>
                <w:sz w:val="21"/>
                <w:szCs w:val="21"/>
              </w:rPr>
              <w:t>说明</w:t>
            </w:r>
          </w:p>
        </w:tc>
      </w:tr>
      <w:tr w:rsidR="00F749AF" w:rsidRPr="00D24874" w14:paraId="645A6AAC" w14:textId="77777777" w:rsidTr="00FF253F">
        <w:trPr>
          <w:trHeight w:val="20"/>
        </w:trPr>
        <w:tc>
          <w:tcPr>
            <w:tcW w:w="1576" w:type="dxa"/>
            <w:tcBorders>
              <w:left w:val="nil"/>
              <w:bottom w:val="nil"/>
              <w:right w:val="nil"/>
            </w:tcBorders>
            <w:vAlign w:val="center"/>
          </w:tcPr>
          <w:p w14:paraId="34B6D6F3" w14:textId="5C82E579" w:rsidR="00F749AF" w:rsidRPr="00D24874" w:rsidRDefault="00F749AF" w:rsidP="001E4A98">
            <w:pPr>
              <w:rPr>
                <w:sz w:val="21"/>
                <w:szCs w:val="21"/>
              </w:rPr>
            </w:pPr>
            <w:r w:rsidRPr="00D24874">
              <w:rPr>
                <w:sz w:val="21"/>
                <w:szCs w:val="21"/>
              </w:rPr>
              <w:t>用例名称</w:t>
            </w:r>
          </w:p>
        </w:tc>
        <w:tc>
          <w:tcPr>
            <w:tcW w:w="6919" w:type="dxa"/>
            <w:tcBorders>
              <w:left w:val="nil"/>
              <w:bottom w:val="nil"/>
              <w:right w:val="nil"/>
            </w:tcBorders>
            <w:vAlign w:val="center"/>
          </w:tcPr>
          <w:p w14:paraId="1FC85B11" w14:textId="33183861" w:rsidR="00F749AF" w:rsidRPr="00D24874" w:rsidRDefault="00F749AF" w:rsidP="00F749AF">
            <w:pPr>
              <w:rPr>
                <w:sz w:val="21"/>
                <w:szCs w:val="21"/>
              </w:rPr>
            </w:pPr>
            <w:r w:rsidRPr="00D24874">
              <w:rPr>
                <w:sz w:val="21"/>
                <w:szCs w:val="21"/>
              </w:rPr>
              <w:t>主任审批出差任务申请</w:t>
            </w:r>
          </w:p>
        </w:tc>
      </w:tr>
      <w:tr w:rsidR="00F749AF" w:rsidRPr="00D24874" w14:paraId="77335D3A" w14:textId="77777777" w:rsidTr="00FF253F">
        <w:trPr>
          <w:trHeight w:val="20"/>
        </w:trPr>
        <w:tc>
          <w:tcPr>
            <w:tcW w:w="1576" w:type="dxa"/>
            <w:tcBorders>
              <w:top w:val="nil"/>
              <w:left w:val="nil"/>
              <w:bottom w:val="nil"/>
              <w:right w:val="nil"/>
            </w:tcBorders>
            <w:vAlign w:val="center"/>
          </w:tcPr>
          <w:p w14:paraId="03F6E955" w14:textId="5361FE9C" w:rsidR="00F749AF" w:rsidRPr="00D24874" w:rsidRDefault="00F749AF" w:rsidP="001E4A98">
            <w:pPr>
              <w:rPr>
                <w:sz w:val="21"/>
                <w:szCs w:val="21"/>
              </w:rPr>
            </w:pPr>
            <w:r w:rsidRPr="00D24874">
              <w:rPr>
                <w:sz w:val="21"/>
                <w:szCs w:val="21"/>
              </w:rPr>
              <w:t>用例描述</w:t>
            </w:r>
          </w:p>
        </w:tc>
        <w:tc>
          <w:tcPr>
            <w:tcW w:w="6919" w:type="dxa"/>
            <w:tcBorders>
              <w:top w:val="nil"/>
              <w:left w:val="nil"/>
              <w:bottom w:val="nil"/>
              <w:right w:val="nil"/>
            </w:tcBorders>
            <w:vAlign w:val="center"/>
          </w:tcPr>
          <w:p w14:paraId="32621103" w14:textId="45DD261A" w:rsidR="00F749AF" w:rsidRPr="00D24874" w:rsidRDefault="00F749AF" w:rsidP="00B131E7">
            <w:pPr>
              <w:rPr>
                <w:sz w:val="21"/>
                <w:szCs w:val="21"/>
              </w:rPr>
            </w:pPr>
            <w:r w:rsidRPr="00D24874">
              <w:rPr>
                <w:sz w:val="21"/>
                <w:szCs w:val="21"/>
              </w:rPr>
              <w:t>主任进入出差申请详情页，点击审批按钮</w:t>
            </w:r>
          </w:p>
        </w:tc>
      </w:tr>
      <w:tr w:rsidR="00F749AF" w:rsidRPr="00D24874" w14:paraId="19716F76" w14:textId="77777777" w:rsidTr="00FF253F">
        <w:trPr>
          <w:trHeight w:val="20"/>
        </w:trPr>
        <w:tc>
          <w:tcPr>
            <w:tcW w:w="1576" w:type="dxa"/>
            <w:tcBorders>
              <w:top w:val="nil"/>
              <w:left w:val="nil"/>
              <w:bottom w:val="nil"/>
              <w:right w:val="nil"/>
            </w:tcBorders>
            <w:vAlign w:val="center"/>
          </w:tcPr>
          <w:p w14:paraId="088C82AB" w14:textId="16853FA5" w:rsidR="00F749AF" w:rsidRPr="00D24874" w:rsidRDefault="00F749AF" w:rsidP="001E4A98">
            <w:pPr>
              <w:rPr>
                <w:sz w:val="21"/>
                <w:szCs w:val="21"/>
              </w:rPr>
            </w:pPr>
            <w:r w:rsidRPr="00D24874">
              <w:rPr>
                <w:sz w:val="21"/>
                <w:szCs w:val="21"/>
              </w:rPr>
              <w:t>执行角色</w:t>
            </w:r>
          </w:p>
        </w:tc>
        <w:tc>
          <w:tcPr>
            <w:tcW w:w="6919" w:type="dxa"/>
            <w:tcBorders>
              <w:top w:val="nil"/>
              <w:left w:val="nil"/>
              <w:bottom w:val="nil"/>
              <w:right w:val="nil"/>
            </w:tcBorders>
            <w:vAlign w:val="center"/>
          </w:tcPr>
          <w:p w14:paraId="117D92B2" w14:textId="63464D90" w:rsidR="00F749AF" w:rsidRPr="00D24874" w:rsidRDefault="00F749AF" w:rsidP="00B131E7">
            <w:pPr>
              <w:rPr>
                <w:sz w:val="21"/>
                <w:szCs w:val="21"/>
              </w:rPr>
            </w:pPr>
            <w:r w:rsidRPr="00D24874">
              <w:rPr>
                <w:sz w:val="21"/>
                <w:szCs w:val="21"/>
              </w:rPr>
              <w:t>主任</w:t>
            </w:r>
          </w:p>
        </w:tc>
      </w:tr>
      <w:tr w:rsidR="00F749AF" w:rsidRPr="00D24874" w14:paraId="0626ACB4" w14:textId="77777777" w:rsidTr="00FF253F">
        <w:trPr>
          <w:trHeight w:val="20"/>
        </w:trPr>
        <w:tc>
          <w:tcPr>
            <w:tcW w:w="1576" w:type="dxa"/>
            <w:tcBorders>
              <w:top w:val="nil"/>
              <w:left w:val="nil"/>
              <w:bottom w:val="nil"/>
              <w:right w:val="nil"/>
            </w:tcBorders>
            <w:vAlign w:val="center"/>
          </w:tcPr>
          <w:p w14:paraId="2FCDCF92" w14:textId="60FA335E" w:rsidR="00F749AF" w:rsidRPr="00D24874" w:rsidRDefault="00F749AF" w:rsidP="001E4A98">
            <w:pPr>
              <w:rPr>
                <w:sz w:val="21"/>
                <w:szCs w:val="21"/>
              </w:rPr>
            </w:pPr>
            <w:r w:rsidRPr="00D24874">
              <w:rPr>
                <w:sz w:val="21"/>
                <w:szCs w:val="21"/>
              </w:rPr>
              <w:t>前置条件</w:t>
            </w:r>
          </w:p>
        </w:tc>
        <w:tc>
          <w:tcPr>
            <w:tcW w:w="6919" w:type="dxa"/>
            <w:tcBorders>
              <w:top w:val="nil"/>
              <w:left w:val="nil"/>
              <w:bottom w:val="nil"/>
              <w:right w:val="nil"/>
            </w:tcBorders>
            <w:vAlign w:val="center"/>
          </w:tcPr>
          <w:p w14:paraId="05A0D561" w14:textId="4E03A357" w:rsidR="00F749AF" w:rsidRPr="00D24874" w:rsidRDefault="00F749AF" w:rsidP="00B131E7">
            <w:pPr>
              <w:rPr>
                <w:sz w:val="21"/>
                <w:szCs w:val="21"/>
              </w:rPr>
            </w:pPr>
            <w:r w:rsidRPr="00D24874">
              <w:rPr>
                <w:sz w:val="21"/>
                <w:szCs w:val="21"/>
              </w:rPr>
              <w:t>用户创建出差任务申请，主任注册登入</w:t>
            </w:r>
          </w:p>
        </w:tc>
      </w:tr>
      <w:tr w:rsidR="00F749AF" w:rsidRPr="00D24874" w14:paraId="4598F0BA" w14:textId="77777777" w:rsidTr="00FF253F">
        <w:trPr>
          <w:trHeight w:val="20"/>
        </w:trPr>
        <w:tc>
          <w:tcPr>
            <w:tcW w:w="1576" w:type="dxa"/>
            <w:tcBorders>
              <w:top w:val="nil"/>
              <w:left w:val="nil"/>
              <w:bottom w:val="nil"/>
              <w:right w:val="nil"/>
            </w:tcBorders>
            <w:vAlign w:val="center"/>
          </w:tcPr>
          <w:p w14:paraId="14BC2D4A" w14:textId="3779FF10" w:rsidR="00F749AF" w:rsidRPr="00D24874" w:rsidRDefault="00F749AF" w:rsidP="001E4A98">
            <w:pPr>
              <w:rPr>
                <w:sz w:val="21"/>
                <w:szCs w:val="21"/>
              </w:rPr>
            </w:pPr>
            <w:r w:rsidRPr="00D24874">
              <w:rPr>
                <w:sz w:val="21"/>
                <w:szCs w:val="21"/>
              </w:rPr>
              <w:t>后置条件</w:t>
            </w:r>
          </w:p>
        </w:tc>
        <w:tc>
          <w:tcPr>
            <w:tcW w:w="6919" w:type="dxa"/>
            <w:tcBorders>
              <w:top w:val="nil"/>
              <w:left w:val="nil"/>
              <w:bottom w:val="nil"/>
              <w:right w:val="nil"/>
            </w:tcBorders>
            <w:vAlign w:val="center"/>
          </w:tcPr>
          <w:p w14:paraId="122236B1" w14:textId="429AC27C" w:rsidR="00F749AF" w:rsidRPr="00D24874" w:rsidRDefault="00F749AF" w:rsidP="00B131E7">
            <w:pPr>
              <w:rPr>
                <w:sz w:val="21"/>
                <w:szCs w:val="21"/>
              </w:rPr>
            </w:pPr>
            <w:r w:rsidRPr="00D24874">
              <w:rPr>
                <w:sz w:val="21"/>
                <w:szCs w:val="21"/>
              </w:rPr>
              <w:t>用户打印申请单，用户创建报销申请</w:t>
            </w:r>
          </w:p>
        </w:tc>
      </w:tr>
      <w:tr w:rsidR="00F749AF" w:rsidRPr="00D24874" w14:paraId="12063E03" w14:textId="77777777" w:rsidTr="00BF356D">
        <w:trPr>
          <w:trHeight w:val="20"/>
        </w:trPr>
        <w:tc>
          <w:tcPr>
            <w:tcW w:w="1576" w:type="dxa"/>
            <w:tcBorders>
              <w:top w:val="nil"/>
              <w:left w:val="nil"/>
              <w:bottom w:val="single" w:sz="12" w:space="0" w:color="auto"/>
              <w:right w:val="nil"/>
            </w:tcBorders>
            <w:vAlign w:val="center"/>
          </w:tcPr>
          <w:p w14:paraId="1757F3E7" w14:textId="24AA2E99" w:rsidR="00F749AF" w:rsidRPr="00D24874" w:rsidRDefault="00F749AF" w:rsidP="001E4A98">
            <w:pPr>
              <w:rPr>
                <w:sz w:val="21"/>
                <w:szCs w:val="21"/>
              </w:rPr>
            </w:pPr>
            <w:r w:rsidRPr="00D24874">
              <w:rPr>
                <w:sz w:val="21"/>
                <w:szCs w:val="21"/>
              </w:rPr>
              <w:t>业务规则</w:t>
            </w:r>
          </w:p>
        </w:tc>
        <w:tc>
          <w:tcPr>
            <w:tcW w:w="6919" w:type="dxa"/>
            <w:tcBorders>
              <w:top w:val="nil"/>
              <w:left w:val="nil"/>
              <w:bottom w:val="single" w:sz="12" w:space="0" w:color="auto"/>
              <w:right w:val="nil"/>
            </w:tcBorders>
            <w:vAlign w:val="center"/>
          </w:tcPr>
          <w:p w14:paraId="62BAD97D" w14:textId="56895BE7" w:rsidR="00F749AF" w:rsidRPr="00D24874" w:rsidRDefault="00F749AF" w:rsidP="00F749AF">
            <w:pPr>
              <w:rPr>
                <w:sz w:val="21"/>
                <w:szCs w:val="21"/>
              </w:rPr>
            </w:pPr>
            <w:r w:rsidRPr="00D24874">
              <w:rPr>
                <w:sz w:val="21"/>
                <w:szCs w:val="21"/>
              </w:rPr>
              <w:t>1</w:t>
            </w:r>
            <w:r w:rsidRPr="00D24874">
              <w:rPr>
                <w:sz w:val="21"/>
                <w:szCs w:val="21"/>
              </w:rPr>
              <w:t>、主任选择通过选项，点击提交</w:t>
            </w:r>
          </w:p>
          <w:p w14:paraId="48F8F7A1" w14:textId="6E979C42" w:rsidR="00F749AF" w:rsidRPr="00D24874" w:rsidRDefault="00F749AF" w:rsidP="00B131E7">
            <w:pPr>
              <w:rPr>
                <w:sz w:val="21"/>
                <w:szCs w:val="21"/>
              </w:rPr>
            </w:pPr>
            <w:r w:rsidRPr="00D24874">
              <w:rPr>
                <w:sz w:val="21"/>
                <w:szCs w:val="21"/>
              </w:rPr>
              <w:t>2</w:t>
            </w:r>
            <w:r w:rsidRPr="00D24874">
              <w:rPr>
                <w:sz w:val="21"/>
                <w:szCs w:val="21"/>
              </w:rPr>
              <w:t>、申请通过后，申请单状态更改，提示已审批，可以打印申请单</w:t>
            </w:r>
          </w:p>
          <w:p w14:paraId="1240C24B" w14:textId="49528D08" w:rsidR="00F749AF" w:rsidRPr="00D24874" w:rsidRDefault="00F749AF" w:rsidP="00F749AF">
            <w:pPr>
              <w:rPr>
                <w:sz w:val="21"/>
                <w:szCs w:val="21"/>
              </w:rPr>
            </w:pPr>
            <w:r w:rsidRPr="00D24874">
              <w:rPr>
                <w:sz w:val="21"/>
                <w:szCs w:val="21"/>
              </w:rPr>
              <w:t>3</w:t>
            </w:r>
            <w:r w:rsidRPr="00D24874">
              <w:rPr>
                <w:sz w:val="21"/>
                <w:szCs w:val="21"/>
              </w:rPr>
              <w:t>、主任选择驳回选项，并填写驳回信息</w:t>
            </w:r>
          </w:p>
          <w:p w14:paraId="63C37EE9" w14:textId="7EF94BE3" w:rsidR="00F749AF" w:rsidRPr="00D24874" w:rsidRDefault="00F749AF" w:rsidP="00F749AF">
            <w:pPr>
              <w:rPr>
                <w:sz w:val="21"/>
                <w:szCs w:val="21"/>
              </w:rPr>
            </w:pPr>
            <w:r w:rsidRPr="00D24874">
              <w:rPr>
                <w:sz w:val="21"/>
                <w:szCs w:val="21"/>
              </w:rPr>
              <w:t>4</w:t>
            </w:r>
            <w:r w:rsidRPr="00D24874">
              <w:rPr>
                <w:sz w:val="21"/>
                <w:szCs w:val="21"/>
              </w:rPr>
              <w:t>、申请被驳回，用户收到通知，重新创建申请</w:t>
            </w:r>
          </w:p>
          <w:p w14:paraId="2434A0B6" w14:textId="3CE13774" w:rsidR="00F749AF" w:rsidRPr="00D24874" w:rsidRDefault="00F749AF" w:rsidP="00B131E7">
            <w:pPr>
              <w:rPr>
                <w:sz w:val="21"/>
                <w:szCs w:val="21"/>
              </w:rPr>
            </w:pPr>
            <w:r w:rsidRPr="00D24874">
              <w:rPr>
                <w:sz w:val="21"/>
                <w:szCs w:val="21"/>
              </w:rPr>
              <w:t>1</w:t>
            </w:r>
            <w:r w:rsidRPr="00D24874">
              <w:rPr>
                <w:sz w:val="21"/>
                <w:szCs w:val="21"/>
              </w:rPr>
              <w:t>、主任选择驳回选项，未填写必回信息，提示主任填写驳回原因</w:t>
            </w:r>
          </w:p>
        </w:tc>
      </w:tr>
    </w:tbl>
    <w:p w14:paraId="5F5150FF" w14:textId="77777777" w:rsidR="00655974" w:rsidRPr="00D24874" w:rsidRDefault="000B1E3B" w:rsidP="00B131E7">
      <w:r w:rsidRPr="00D24874">
        <w:tab/>
      </w:r>
    </w:p>
    <w:p w14:paraId="1EAA317C" w14:textId="4D9D2772" w:rsidR="00A02B4B" w:rsidRPr="00D24874" w:rsidRDefault="006950EB" w:rsidP="00842BE7">
      <w:pPr>
        <w:pStyle w:val="ac"/>
        <w:ind w:firstLine="480"/>
      </w:pPr>
      <w:r w:rsidRPr="00D24874">
        <w:t>主任审批通过后，用户给可以在</w:t>
      </w:r>
      <w:r w:rsidR="000B1E3B" w:rsidRPr="00D24874">
        <w:t>创建报销单中找到该申请，同时添加报销信息。</w:t>
      </w:r>
      <w:r w:rsidR="00E8635D" w:rsidRPr="00D24874">
        <w:t>用例说明如表</w:t>
      </w:r>
      <w:r w:rsidR="00E8635D" w:rsidRPr="00D24874">
        <w:t>2-3</w:t>
      </w:r>
      <w:r w:rsidR="00E8635D" w:rsidRPr="00D24874">
        <w:t>所示。</w:t>
      </w:r>
    </w:p>
    <w:p w14:paraId="20FF0DF8" w14:textId="77777777" w:rsidR="00655974" w:rsidRDefault="00655974" w:rsidP="00B131E7">
      <w:pPr>
        <w:rPr>
          <w:rFonts w:hint="eastAsia"/>
        </w:rPr>
      </w:pPr>
    </w:p>
    <w:p w14:paraId="673412F4" w14:textId="77777777" w:rsidR="00140AD9" w:rsidRPr="00D24874" w:rsidRDefault="00140AD9" w:rsidP="00B131E7">
      <w:pPr>
        <w:rPr>
          <w:rFonts w:hint="eastAsia"/>
        </w:rPr>
      </w:pPr>
    </w:p>
    <w:p w14:paraId="73C7967E" w14:textId="77777777" w:rsidR="00655974" w:rsidRPr="00D24874" w:rsidRDefault="00655974" w:rsidP="00B131E7"/>
    <w:p w14:paraId="60615E40" w14:textId="6D710808" w:rsidR="005C7E7B" w:rsidRPr="00D24874" w:rsidRDefault="00036EF2" w:rsidP="00036EF2">
      <w:pPr>
        <w:jc w:val="center"/>
        <w:rPr>
          <w:sz w:val="21"/>
          <w:szCs w:val="21"/>
        </w:rPr>
      </w:pPr>
      <w:r w:rsidRPr="00D24874">
        <w:rPr>
          <w:sz w:val="21"/>
          <w:szCs w:val="21"/>
        </w:rPr>
        <w:lastRenderedPageBreak/>
        <w:t>表</w:t>
      </w:r>
      <w:r w:rsidR="003F5668" w:rsidRPr="00D24874">
        <w:rPr>
          <w:sz w:val="21"/>
          <w:szCs w:val="21"/>
        </w:rPr>
        <w:t>2-</w:t>
      </w:r>
      <w:r w:rsidRPr="00D24874">
        <w:rPr>
          <w:sz w:val="21"/>
          <w:szCs w:val="21"/>
        </w:rPr>
        <w:t xml:space="preserve">3 </w:t>
      </w:r>
      <w:r w:rsidRPr="00D24874">
        <w:rPr>
          <w:sz w:val="21"/>
          <w:szCs w:val="21"/>
        </w:rPr>
        <w:t>用户创建报销申请单用例</w:t>
      </w:r>
    </w:p>
    <w:tbl>
      <w:tblPr>
        <w:tblStyle w:val="af0"/>
        <w:tblW w:w="0" w:type="auto"/>
        <w:tblLook w:val="04A0" w:firstRow="1" w:lastRow="0" w:firstColumn="1" w:lastColumn="0" w:noHBand="0" w:noVBand="1"/>
      </w:tblPr>
      <w:tblGrid>
        <w:gridCol w:w="1576"/>
        <w:gridCol w:w="6919"/>
      </w:tblGrid>
      <w:tr w:rsidR="001708BD" w:rsidRPr="00D24874" w14:paraId="44E9F604" w14:textId="77777777" w:rsidTr="00BF356D">
        <w:tc>
          <w:tcPr>
            <w:tcW w:w="1576" w:type="dxa"/>
            <w:tcBorders>
              <w:top w:val="single" w:sz="12" w:space="0" w:color="auto"/>
              <w:left w:val="nil"/>
              <w:bottom w:val="single" w:sz="4" w:space="0" w:color="auto"/>
              <w:right w:val="nil"/>
            </w:tcBorders>
          </w:tcPr>
          <w:p w14:paraId="7AF4183C" w14:textId="6660372A" w:rsidR="00036EF2" w:rsidRPr="00D24874" w:rsidRDefault="00036EF2" w:rsidP="00036EF2">
            <w:pPr>
              <w:spacing w:line="276" w:lineRule="auto"/>
              <w:rPr>
                <w:sz w:val="21"/>
                <w:szCs w:val="21"/>
              </w:rPr>
            </w:pPr>
            <w:r w:rsidRPr="00D24874">
              <w:rPr>
                <w:sz w:val="21"/>
                <w:szCs w:val="21"/>
              </w:rPr>
              <w:t>描述项</w:t>
            </w:r>
          </w:p>
        </w:tc>
        <w:tc>
          <w:tcPr>
            <w:tcW w:w="6919" w:type="dxa"/>
            <w:tcBorders>
              <w:top w:val="single" w:sz="12" w:space="0" w:color="auto"/>
              <w:left w:val="nil"/>
              <w:bottom w:val="single" w:sz="4" w:space="0" w:color="auto"/>
              <w:right w:val="nil"/>
            </w:tcBorders>
            <w:vAlign w:val="center"/>
          </w:tcPr>
          <w:p w14:paraId="0CD79132" w14:textId="14312E1D" w:rsidR="00036EF2" w:rsidRPr="00D24874" w:rsidRDefault="00036EF2" w:rsidP="00036EF2">
            <w:pPr>
              <w:spacing w:line="276" w:lineRule="auto"/>
              <w:rPr>
                <w:sz w:val="21"/>
                <w:szCs w:val="21"/>
              </w:rPr>
            </w:pPr>
            <w:r w:rsidRPr="00D24874">
              <w:rPr>
                <w:sz w:val="21"/>
                <w:szCs w:val="21"/>
              </w:rPr>
              <w:t>说明</w:t>
            </w:r>
          </w:p>
        </w:tc>
      </w:tr>
      <w:tr w:rsidR="001708BD" w:rsidRPr="00D24874" w14:paraId="06F5081F" w14:textId="77777777" w:rsidTr="00FF253F">
        <w:trPr>
          <w:trHeight w:val="20"/>
        </w:trPr>
        <w:tc>
          <w:tcPr>
            <w:tcW w:w="1576" w:type="dxa"/>
            <w:tcBorders>
              <w:left w:val="nil"/>
              <w:bottom w:val="nil"/>
              <w:right w:val="nil"/>
            </w:tcBorders>
            <w:vAlign w:val="center"/>
          </w:tcPr>
          <w:p w14:paraId="1ADC7412" w14:textId="62568A69" w:rsidR="00FA78D8" w:rsidRPr="00D24874" w:rsidRDefault="00FA78D8" w:rsidP="00B27CCD">
            <w:pPr>
              <w:spacing w:line="276" w:lineRule="auto"/>
              <w:rPr>
                <w:sz w:val="21"/>
                <w:szCs w:val="21"/>
              </w:rPr>
            </w:pPr>
            <w:r w:rsidRPr="00D24874">
              <w:rPr>
                <w:sz w:val="21"/>
                <w:szCs w:val="21"/>
              </w:rPr>
              <w:t>用例名称</w:t>
            </w:r>
          </w:p>
        </w:tc>
        <w:tc>
          <w:tcPr>
            <w:tcW w:w="6919" w:type="dxa"/>
            <w:tcBorders>
              <w:left w:val="nil"/>
              <w:bottom w:val="nil"/>
              <w:right w:val="nil"/>
            </w:tcBorders>
            <w:vAlign w:val="center"/>
          </w:tcPr>
          <w:p w14:paraId="52D9C204" w14:textId="4D9A863F" w:rsidR="00FA78D8" w:rsidRPr="00D24874" w:rsidRDefault="00FA78D8" w:rsidP="00EF6923">
            <w:pPr>
              <w:spacing w:line="276" w:lineRule="auto"/>
              <w:rPr>
                <w:sz w:val="21"/>
                <w:szCs w:val="21"/>
              </w:rPr>
            </w:pPr>
            <w:r w:rsidRPr="00D24874">
              <w:rPr>
                <w:sz w:val="21"/>
                <w:szCs w:val="21"/>
              </w:rPr>
              <w:t>用户创建报销申请单</w:t>
            </w:r>
          </w:p>
        </w:tc>
      </w:tr>
      <w:tr w:rsidR="001708BD" w:rsidRPr="00D24874" w14:paraId="5A0D0396" w14:textId="77777777" w:rsidTr="00FF253F">
        <w:trPr>
          <w:trHeight w:val="20"/>
        </w:trPr>
        <w:tc>
          <w:tcPr>
            <w:tcW w:w="1576" w:type="dxa"/>
            <w:tcBorders>
              <w:top w:val="nil"/>
              <w:left w:val="nil"/>
              <w:bottom w:val="nil"/>
              <w:right w:val="nil"/>
            </w:tcBorders>
            <w:vAlign w:val="center"/>
          </w:tcPr>
          <w:p w14:paraId="12E15D83" w14:textId="3412A8AE" w:rsidR="00FA78D8" w:rsidRPr="00D24874" w:rsidRDefault="00FA78D8" w:rsidP="00B27CCD">
            <w:pPr>
              <w:spacing w:line="276" w:lineRule="auto"/>
              <w:rPr>
                <w:sz w:val="21"/>
                <w:szCs w:val="21"/>
              </w:rPr>
            </w:pPr>
            <w:r w:rsidRPr="00D24874">
              <w:rPr>
                <w:sz w:val="21"/>
                <w:szCs w:val="21"/>
              </w:rPr>
              <w:t>用例描述</w:t>
            </w:r>
          </w:p>
        </w:tc>
        <w:tc>
          <w:tcPr>
            <w:tcW w:w="6919" w:type="dxa"/>
            <w:tcBorders>
              <w:top w:val="nil"/>
              <w:left w:val="nil"/>
              <w:bottom w:val="nil"/>
              <w:right w:val="nil"/>
            </w:tcBorders>
            <w:vAlign w:val="center"/>
          </w:tcPr>
          <w:p w14:paraId="6ACD1E37" w14:textId="6B20E9D8" w:rsidR="00FA78D8" w:rsidRPr="00D24874" w:rsidRDefault="00FA78D8" w:rsidP="00B27CCD">
            <w:pPr>
              <w:spacing w:line="276" w:lineRule="auto"/>
              <w:rPr>
                <w:sz w:val="21"/>
                <w:szCs w:val="21"/>
              </w:rPr>
            </w:pPr>
            <w:r w:rsidRPr="00D24874">
              <w:rPr>
                <w:sz w:val="21"/>
                <w:szCs w:val="21"/>
              </w:rPr>
              <w:t>用户进入创建报销申请页，选择申请单，添加报销条目</w:t>
            </w:r>
          </w:p>
        </w:tc>
      </w:tr>
      <w:tr w:rsidR="001708BD" w:rsidRPr="00D24874" w14:paraId="48C46051" w14:textId="77777777" w:rsidTr="001655B3">
        <w:trPr>
          <w:trHeight w:val="20"/>
        </w:trPr>
        <w:tc>
          <w:tcPr>
            <w:tcW w:w="1576" w:type="dxa"/>
            <w:tcBorders>
              <w:top w:val="nil"/>
              <w:left w:val="nil"/>
              <w:bottom w:val="nil"/>
              <w:right w:val="nil"/>
            </w:tcBorders>
            <w:vAlign w:val="center"/>
          </w:tcPr>
          <w:p w14:paraId="404F8901" w14:textId="60F4246A" w:rsidR="00FA78D8" w:rsidRPr="00D24874" w:rsidRDefault="00FA78D8" w:rsidP="00B27CCD">
            <w:pPr>
              <w:spacing w:line="276" w:lineRule="auto"/>
              <w:rPr>
                <w:sz w:val="21"/>
                <w:szCs w:val="21"/>
              </w:rPr>
            </w:pPr>
            <w:r w:rsidRPr="00D24874">
              <w:rPr>
                <w:sz w:val="21"/>
                <w:szCs w:val="21"/>
              </w:rPr>
              <w:t>执行角色</w:t>
            </w:r>
          </w:p>
        </w:tc>
        <w:tc>
          <w:tcPr>
            <w:tcW w:w="6919" w:type="dxa"/>
            <w:tcBorders>
              <w:top w:val="nil"/>
              <w:left w:val="nil"/>
              <w:bottom w:val="nil"/>
              <w:right w:val="nil"/>
            </w:tcBorders>
            <w:vAlign w:val="center"/>
          </w:tcPr>
          <w:p w14:paraId="4647BA56" w14:textId="6B679D0C" w:rsidR="00FA78D8" w:rsidRPr="00D24874" w:rsidRDefault="00FA78D8" w:rsidP="00B27CCD">
            <w:pPr>
              <w:spacing w:line="276" w:lineRule="auto"/>
              <w:rPr>
                <w:sz w:val="21"/>
                <w:szCs w:val="21"/>
              </w:rPr>
            </w:pPr>
            <w:r w:rsidRPr="00D24874">
              <w:rPr>
                <w:sz w:val="21"/>
                <w:szCs w:val="21"/>
              </w:rPr>
              <w:t>普通用户</w:t>
            </w:r>
          </w:p>
        </w:tc>
      </w:tr>
      <w:tr w:rsidR="001708BD" w:rsidRPr="00D24874" w14:paraId="40AA3DA6" w14:textId="77777777" w:rsidTr="00655974">
        <w:trPr>
          <w:trHeight w:val="20"/>
        </w:trPr>
        <w:tc>
          <w:tcPr>
            <w:tcW w:w="1576" w:type="dxa"/>
            <w:tcBorders>
              <w:top w:val="nil"/>
              <w:left w:val="nil"/>
              <w:bottom w:val="nil"/>
              <w:right w:val="nil"/>
            </w:tcBorders>
            <w:vAlign w:val="center"/>
          </w:tcPr>
          <w:p w14:paraId="30AFCC8F" w14:textId="54C6076E" w:rsidR="00FA78D8" w:rsidRPr="00D24874" w:rsidRDefault="00FA78D8" w:rsidP="00B27CCD">
            <w:pPr>
              <w:spacing w:line="276" w:lineRule="auto"/>
              <w:rPr>
                <w:sz w:val="21"/>
                <w:szCs w:val="21"/>
              </w:rPr>
            </w:pPr>
            <w:r w:rsidRPr="00D24874">
              <w:rPr>
                <w:sz w:val="21"/>
                <w:szCs w:val="21"/>
              </w:rPr>
              <w:t>前置条件</w:t>
            </w:r>
          </w:p>
        </w:tc>
        <w:tc>
          <w:tcPr>
            <w:tcW w:w="6919" w:type="dxa"/>
            <w:tcBorders>
              <w:top w:val="nil"/>
              <w:left w:val="nil"/>
              <w:bottom w:val="nil"/>
              <w:right w:val="nil"/>
            </w:tcBorders>
            <w:vAlign w:val="center"/>
          </w:tcPr>
          <w:p w14:paraId="63474836" w14:textId="2F47743B" w:rsidR="00FA78D8" w:rsidRPr="00D24874" w:rsidRDefault="00FA78D8" w:rsidP="00B27CCD">
            <w:pPr>
              <w:spacing w:line="276" w:lineRule="auto"/>
              <w:rPr>
                <w:sz w:val="21"/>
                <w:szCs w:val="21"/>
              </w:rPr>
            </w:pPr>
            <w:r w:rsidRPr="00D24874">
              <w:rPr>
                <w:sz w:val="21"/>
                <w:szCs w:val="21"/>
              </w:rPr>
              <w:t>出差任务申请审批通过</w:t>
            </w:r>
          </w:p>
        </w:tc>
      </w:tr>
      <w:tr w:rsidR="00FB4A81" w:rsidRPr="00D24874" w14:paraId="78BDFD42" w14:textId="77777777" w:rsidTr="00655974">
        <w:trPr>
          <w:trHeight w:val="20"/>
        </w:trPr>
        <w:tc>
          <w:tcPr>
            <w:tcW w:w="1576" w:type="dxa"/>
            <w:tcBorders>
              <w:top w:val="nil"/>
              <w:left w:val="nil"/>
              <w:bottom w:val="nil"/>
              <w:right w:val="nil"/>
            </w:tcBorders>
            <w:vAlign w:val="center"/>
          </w:tcPr>
          <w:p w14:paraId="7B9CB5D7" w14:textId="48342DDF" w:rsidR="00FB4A81" w:rsidRPr="00D24874" w:rsidRDefault="00FB4A81" w:rsidP="00EE55B5">
            <w:pPr>
              <w:spacing w:line="276" w:lineRule="auto"/>
              <w:rPr>
                <w:sz w:val="21"/>
                <w:szCs w:val="21"/>
              </w:rPr>
            </w:pPr>
            <w:r w:rsidRPr="00D24874">
              <w:rPr>
                <w:sz w:val="21"/>
                <w:szCs w:val="21"/>
              </w:rPr>
              <w:t>后置条件</w:t>
            </w:r>
          </w:p>
        </w:tc>
        <w:tc>
          <w:tcPr>
            <w:tcW w:w="6919" w:type="dxa"/>
            <w:tcBorders>
              <w:top w:val="nil"/>
              <w:left w:val="nil"/>
              <w:bottom w:val="nil"/>
              <w:right w:val="nil"/>
            </w:tcBorders>
            <w:vAlign w:val="center"/>
          </w:tcPr>
          <w:p w14:paraId="45F8E6E0" w14:textId="14D096F6" w:rsidR="00FB4A81" w:rsidRPr="00D24874" w:rsidRDefault="00FB4A81" w:rsidP="00EE55B5">
            <w:pPr>
              <w:spacing w:line="276" w:lineRule="auto"/>
              <w:rPr>
                <w:sz w:val="21"/>
                <w:szCs w:val="21"/>
              </w:rPr>
            </w:pPr>
            <w:r w:rsidRPr="00D24874">
              <w:rPr>
                <w:sz w:val="21"/>
                <w:szCs w:val="21"/>
              </w:rPr>
              <w:t>用户查询未完成报销申请，财务审批未审批报销申请</w:t>
            </w:r>
          </w:p>
        </w:tc>
      </w:tr>
      <w:tr w:rsidR="0089318E" w:rsidRPr="00D24874" w14:paraId="416E86FE" w14:textId="77777777" w:rsidTr="00FB4A81">
        <w:trPr>
          <w:trHeight w:val="20"/>
        </w:trPr>
        <w:tc>
          <w:tcPr>
            <w:tcW w:w="1576" w:type="dxa"/>
            <w:tcBorders>
              <w:top w:val="nil"/>
              <w:left w:val="nil"/>
              <w:bottom w:val="single" w:sz="12" w:space="0" w:color="auto"/>
              <w:right w:val="nil"/>
            </w:tcBorders>
            <w:vAlign w:val="center"/>
          </w:tcPr>
          <w:p w14:paraId="23156877" w14:textId="77777777" w:rsidR="0089318E" w:rsidRPr="00D24874" w:rsidRDefault="0089318E" w:rsidP="00EE55B5">
            <w:pPr>
              <w:spacing w:line="276" w:lineRule="auto"/>
              <w:rPr>
                <w:sz w:val="21"/>
                <w:szCs w:val="21"/>
              </w:rPr>
            </w:pPr>
            <w:r w:rsidRPr="00D24874">
              <w:rPr>
                <w:sz w:val="21"/>
                <w:szCs w:val="21"/>
              </w:rPr>
              <w:t>业务规则</w:t>
            </w:r>
          </w:p>
        </w:tc>
        <w:tc>
          <w:tcPr>
            <w:tcW w:w="6919" w:type="dxa"/>
            <w:tcBorders>
              <w:top w:val="nil"/>
              <w:left w:val="nil"/>
              <w:bottom w:val="single" w:sz="12" w:space="0" w:color="auto"/>
              <w:right w:val="nil"/>
            </w:tcBorders>
            <w:vAlign w:val="center"/>
          </w:tcPr>
          <w:p w14:paraId="075552BC" w14:textId="77777777" w:rsidR="0089318E" w:rsidRPr="00D24874" w:rsidRDefault="0089318E" w:rsidP="00EE55B5">
            <w:pPr>
              <w:spacing w:line="276" w:lineRule="auto"/>
              <w:rPr>
                <w:sz w:val="21"/>
                <w:szCs w:val="21"/>
              </w:rPr>
            </w:pPr>
            <w:r w:rsidRPr="00D24874">
              <w:rPr>
                <w:sz w:val="21"/>
                <w:szCs w:val="21"/>
              </w:rPr>
              <w:t>1</w:t>
            </w:r>
            <w:r w:rsidRPr="00D24874">
              <w:rPr>
                <w:sz w:val="21"/>
                <w:szCs w:val="21"/>
              </w:rPr>
              <w:t>、用户选择申请单，点击添加条目，完整并规范的填写申请并提交</w:t>
            </w:r>
          </w:p>
          <w:p w14:paraId="6F539DEE" w14:textId="77777777" w:rsidR="0089318E" w:rsidRPr="00D24874" w:rsidRDefault="0089318E" w:rsidP="00EE55B5">
            <w:pPr>
              <w:spacing w:line="276" w:lineRule="auto"/>
              <w:rPr>
                <w:sz w:val="21"/>
                <w:szCs w:val="21"/>
              </w:rPr>
            </w:pPr>
            <w:r w:rsidRPr="00D24874">
              <w:rPr>
                <w:sz w:val="21"/>
                <w:szCs w:val="21"/>
              </w:rPr>
              <w:t>2</w:t>
            </w:r>
            <w:r w:rsidRPr="00D24874">
              <w:rPr>
                <w:sz w:val="21"/>
                <w:szCs w:val="21"/>
              </w:rPr>
              <w:t>、申请单状态转变，申请不可撤销</w:t>
            </w:r>
          </w:p>
          <w:p w14:paraId="75DEB708" w14:textId="77777777" w:rsidR="0089318E" w:rsidRPr="00D24874" w:rsidRDefault="0089318E" w:rsidP="00EE55B5">
            <w:pPr>
              <w:spacing w:line="276" w:lineRule="auto"/>
              <w:rPr>
                <w:sz w:val="21"/>
                <w:szCs w:val="21"/>
              </w:rPr>
            </w:pPr>
            <w:r w:rsidRPr="00D24874">
              <w:rPr>
                <w:sz w:val="21"/>
                <w:szCs w:val="21"/>
              </w:rPr>
              <w:t>1</w:t>
            </w:r>
            <w:r w:rsidRPr="00D24874">
              <w:rPr>
                <w:sz w:val="21"/>
                <w:szCs w:val="21"/>
              </w:rPr>
              <w:t>、用户未选择申请单，无法添加条目</w:t>
            </w:r>
          </w:p>
          <w:p w14:paraId="7C20AC9B" w14:textId="77777777" w:rsidR="0089318E" w:rsidRPr="00D24874" w:rsidRDefault="0089318E" w:rsidP="00EE55B5">
            <w:pPr>
              <w:spacing w:line="276" w:lineRule="auto"/>
              <w:rPr>
                <w:sz w:val="21"/>
                <w:szCs w:val="21"/>
              </w:rPr>
            </w:pPr>
            <w:r w:rsidRPr="00D24874">
              <w:rPr>
                <w:sz w:val="21"/>
                <w:szCs w:val="21"/>
              </w:rPr>
              <w:t>2</w:t>
            </w:r>
            <w:r w:rsidRPr="00D24874">
              <w:rPr>
                <w:sz w:val="21"/>
                <w:szCs w:val="21"/>
              </w:rPr>
              <w:t>、用户点击添加条目后，未按照正确格式填写，提示格式错误</w:t>
            </w:r>
          </w:p>
          <w:p w14:paraId="0C8ABC82" w14:textId="77777777" w:rsidR="0089318E" w:rsidRPr="00D24874" w:rsidRDefault="0089318E" w:rsidP="00EE55B5">
            <w:pPr>
              <w:spacing w:line="276" w:lineRule="auto"/>
              <w:rPr>
                <w:sz w:val="21"/>
                <w:szCs w:val="21"/>
              </w:rPr>
            </w:pPr>
            <w:r w:rsidRPr="00D24874">
              <w:rPr>
                <w:sz w:val="21"/>
                <w:szCs w:val="21"/>
              </w:rPr>
              <w:t>用户点击添加条幕后，存在未填写的必填项，提示用户不能为空</w:t>
            </w:r>
          </w:p>
        </w:tc>
      </w:tr>
    </w:tbl>
    <w:p w14:paraId="5A5B25B1" w14:textId="77777777" w:rsidR="00655974" w:rsidRPr="00D24874" w:rsidRDefault="00655974" w:rsidP="00655974">
      <w:pPr>
        <w:ind w:firstLine="420"/>
      </w:pPr>
    </w:p>
    <w:p w14:paraId="12699AD7" w14:textId="74D89FCD" w:rsidR="005C7E7B" w:rsidRPr="00D24874" w:rsidRDefault="00591918" w:rsidP="00842BE7">
      <w:pPr>
        <w:pStyle w:val="ac"/>
        <w:ind w:firstLine="480"/>
      </w:pPr>
      <w:r w:rsidRPr="00D24874">
        <w:t>用户填写完申请后，可以在</w:t>
      </w:r>
      <w:r w:rsidR="006C432B" w:rsidRPr="00D24874">
        <w:t>未完成的报销申请看到申请，财务可以在未审批的报销中查看</w:t>
      </w:r>
      <w:r w:rsidR="004C05CE" w:rsidRPr="00D24874">
        <w:t>该申请</w:t>
      </w:r>
      <w:r w:rsidR="006C432B" w:rsidRPr="00D24874">
        <w:t>，并进入详情页进行审批</w:t>
      </w:r>
      <w:r w:rsidR="004C05CE" w:rsidRPr="00D24874">
        <w:t>。</w:t>
      </w:r>
      <w:r w:rsidR="00926A99" w:rsidRPr="00D24874">
        <w:t>用例说明如表</w:t>
      </w:r>
      <w:r w:rsidR="00926A99" w:rsidRPr="00D24874">
        <w:t>2-4</w:t>
      </w:r>
      <w:r w:rsidR="00926A99" w:rsidRPr="00D24874">
        <w:t>所示。</w:t>
      </w:r>
    </w:p>
    <w:p w14:paraId="75C1CC1E" w14:textId="77777777" w:rsidR="00655974" w:rsidRPr="00D24874" w:rsidRDefault="00655974" w:rsidP="00655974">
      <w:pPr>
        <w:ind w:firstLine="420"/>
      </w:pPr>
    </w:p>
    <w:p w14:paraId="6E653376" w14:textId="56D4185B" w:rsidR="000F7F00" w:rsidRPr="00D24874" w:rsidRDefault="000F7F00" w:rsidP="000F7F00">
      <w:pPr>
        <w:jc w:val="center"/>
        <w:rPr>
          <w:sz w:val="21"/>
          <w:szCs w:val="21"/>
        </w:rPr>
      </w:pPr>
      <w:r w:rsidRPr="00D24874">
        <w:rPr>
          <w:sz w:val="21"/>
          <w:szCs w:val="21"/>
        </w:rPr>
        <w:t>表</w:t>
      </w:r>
      <w:r w:rsidR="003F5668" w:rsidRPr="00D24874">
        <w:rPr>
          <w:sz w:val="21"/>
          <w:szCs w:val="21"/>
        </w:rPr>
        <w:t>2</w:t>
      </w:r>
      <w:r w:rsidRPr="00D24874">
        <w:rPr>
          <w:sz w:val="21"/>
          <w:szCs w:val="21"/>
        </w:rPr>
        <w:t xml:space="preserve">-4 </w:t>
      </w:r>
      <w:r w:rsidRPr="00D24874">
        <w:rPr>
          <w:sz w:val="21"/>
          <w:szCs w:val="21"/>
        </w:rPr>
        <w:t>财务审批报销申请</w:t>
      </w:r>
    </w:p>
    <w:tbl>
      <w:tblPr>
        <w:tblStyle w:val="af0"/>
        <w:tblW w:w="0" w:type="auto"/>
        <w:tblLook w:val="04A0" w:firstRow="1" w:lastRow="0" w:firstColumn="1" w:lastColumn="0" w:noHBand="0" w:noVBand="1"/>
      </w:tblPr>
      <w:tblGrid>
        <w:gridCol w:w="1576"/>
        <w:gridCol w:w="6919"/>
      </w:tblGrid>
      <w:tr w:rsidR="001A12A7" w:rsidRPr="00D24874" w14:paraId="698DC0E5" w14:textId="77777777" w:rsidTr="00BF356D">
        <w:tc>
          <w:tcPr>
            <w:tcW w:w="1576" w:type="dxa"/>
            <w:tcBorders>
              <w:top w:val="single" w:sz="12" w:space="0" w:color="auto"/>
              <w:left w:val="nil"/>
              <w:bottom w:val="single" w:sz="4" w:space="0" w:color="auto"/>
              <w:right w:val="nil"/>
            </w:tcBorders>
          </w:tcPr>
          <w:p w14:paraId="6B746EFD" w14:textId="7B9DAF22" w:rsidR="000F7F00" w:rsidRPr="00D24874" w:rsidRDefault="000F7F00" w:rsidP="000F7F00">
            <w:pPr>
              <w:spacing w:line="276" w:lineRule="auto"/>
              <w:rPr>
                <w:sz w:val="21"/>
                <w:szCs w:val="21"/>
              </w:rPr>
            </w:pPr>
            <w:r w:rsidRPr="00D24874">
              <w:rPr>
                <w:sz w:val="21"/>
                <w:szCs w:val="21"/>
              </w:rPr>
              <w:t>描述项</w:t>
            </w:r>
          </w:p>
        </w:tc>
        <w:tc>
          <w:tcPr>
            <w:tcW w:w="6919" w:type="dxa"/>
            <w:tcBorders>
              <w:top w:val="single" w:sz="12" w:space="0" w:color="auto"/>
              <w:left w:val="nil"/>
              <w:bottom w:val="single" w:sz="4" w:space="0" w:color="auto"/>
              <w:right w:val="nil"/>
            </w:tcBorders>
            <w:vAlign w:val="center"/>
          </w:tcPr>
          <w:p w14:paraId="6AD431F7" w14:textId="6B54A302" w:rsidR="000F7F00" w:rsidRPr="00D24874" w:rsidRDefault="000F7F00" w:rsidP="000F7F00">
            <w:pPr>
              <w:spacing w:line="276" w:lineRule="auto"/>
              <w:rPr>
                <w:sz w:val="21"/>
                <w:szCs w:val="21"/>
              </w:rPr>
            </w:pPr>
            <w:r w:rsidRPr="00D24874">
              <w:rPr>
                <w:sz w:val="21"/>
                <w:szCs w:val="21"/>
              </w:rPr>
              <w:t>说明</w:t>
            </w:r>
          </w:p>
        </w:tc>
      </w:tr>
      <w:tr w:rsidR="001A12A7" w:rsidRPr="00D24874" w14:paraId="709991F3" w14:textId="77777777" w:rsidTr="00FF253F">
        <w:trPr>
          <w:trHeight w:val="20"/>
        </w:trPr>
        <w:tc>
          <w:tcPr>
            <w:tcW w:w="1576" w:type="dxa"/>
            <w:tcBorders>
              <w:left w:val="nil"/>
              <w:bottom w:val="nil"/>
              <w:right w:val="nil"/>
            </w:tcBorders>
            <w:vAlign w:val="center"/>
          </w:tcPr>
          <w:p w14:paraId="46A566C4" w14:textId="5F3B4C63" w:rsidR="002124B5" w:rsidRPr="00D24874" w:rsidRDefault="002124B5" w:rsidP="000F7F00">
            <w:pPr>
              <w:spacing w:line="276" w:lineRule="auto"/>
              <w:rPr>
                <w:sz w:val="21"/>
                <w:szCs w:val="21"/>
              </w:rPr>
            </w:pPr>
            <w:r w:rsidRPr="00D24874">
              <w:rPr>
                <w:sz w:val="21"/>
                <w:szCs w:val="21"/>
              </w:rPr>
              <w:t>用例名称</w:t>
            </w:r>
          </w:p>
        </w:tc>
        <w:tc>
          <w:tcPr>
            <w:tcW w:w="6919" w:type="dxa"/>
            <w:tcBorders>
              <w:left w:val="nil"/>
              <w:bottom w:val="nil"/>
              <w:right w:val="nil"/>
            </w:tcBorders>
            <w:vAlign w:val="center"/>
          </w:tcPr>
          <w:p w14:paraId="0AF83F1A" w14:textId="02E7F6B1" w:rsidR="002124B5" w:rsidRPr="00D24874" w:rsidRDefault="002124B5" w:rsidP="002124B5">
            <w:pPr>
              <w:spacing w:line="276" w:lineRule="auto"/>
              <w:rPr>
                <w:sz w:val="21"/>
                <w:szCs w:val="21"/>
              </w:rPr>
            </w:pPr>
            <w:r w:rsidRPr="00D24874">
              <w:rPr>
                <w:sz w:val="21"/>
                <w:szCs w:val="21"/>
              </w:rPr>
              <w:t>财务审批报销申请用例</w:t>
            </w:r>
          </w:p>
        </w:tc>
      </w:tr>
      <w:tr w:rsidR="001A12A7" w:rsidRPr="00D24874" w14:paraId="533454FF" w14:textId="77777777" w:rsidTr="00FF253F">
        <w:trPr>
          <w:trHeight w:val="20"/>
        </w:trPr>
        <w:tc>
          <w:tcPr>
            <w:tcW w:w="1576" w:type="dxa"/>
            <w:tcBorders>
              <w:top w:val="nil"/>
              <w:left w:val="nil"/>
              <w:bottom w:val="nil"/>
              <w:right w:val="nil"/>
            </w:tcBorders>
            <w:vAlign w:val="center"/>
          </w:tcPr>
          <w:p w14:paraId="57BCF966" w14:textId="3A3A23FE" w:rsidR="002124B5" w:rsidRPr="00D24874" w:rsidRDefault="002124B5" w:rsidP="000F7F00">
            <w:pPr>
              <w:spacing w:line="276" w:lineRule="auto"/>
              <w:rPr>
                <w:sz w:val="21"/>
                <w:szCs w:val="21"/>
              </w:rPr>
            </w:pPr>
            <w:r w:rsidRPr="00D24874">
              <w:rPr>
                <w:sz w:val="21"/>
                <w:szCs w:val="21"/>
              </w:rPr>
              <w:t>用例描述</w:t>
            </w:r>
          </w:p>
        </w:tc>
        <w:tc>
          <w:tcPr>
            <w:tcW w:w="6919" w:type="dxa"/>
            <w:tcBorders>
              <w:top w:val="nil"/>
              <w:left w:val="nil"/>
              <w:bottom w:val="nil"/>
              <w:right w:val="nil"/>
            </w:tcBorders>
            <w:vAlign w:val="center"/>
          </w:tcPr>
          <w:p w14:paraId="07B8AF93" w14:textId="4BE82B7C" w:rsidR="002124B5" w:rsidRPr="00D24874" w:rsidRDefault="002124B5" w:rsidP="000F7F00">
            <w:pPr>
              <w:spacing w:line="276" w:lineRule="auto"/>
              <w:rPr>
                <w:sz w:val="21"/>
                <w:szCs w:val="21"/>
              </w:rPr>
            </w:pPr>
            <w:r w:rsidRPr="00D24874">
              <w:rPr>
                <w:sz w:val="21"/>
                <w:szCs w:val="21"/>
              </w:rPr>
              <w:t>财务进入报销申请详情页，点击审批</w:t>
            </w:r>
          </w:p>
        </w:tc>
      </w:tr>
      <w:tr w:rsidR="001A12A7" w:rsidRPr="00D24874" w14:paraId="48CF4C42" w14:textId="77777777" w:rsidTr="00FF253F">
        <w:trPr>
          <w:trHeight w:val="20"/>
        </w:trPr>
        <w:tc>
          <w:tcPr>
            <w:tcW w:w="1576" w:type="dxa"/>
            <w:tcBorders>
              <w:top w:val="nil"/>
              <w:left w:val="nil"/>
              <w:bottom w:val="nil"/>
              <w:right w:val="nil"/>
            </w:tcBorders>
            <w:vAlign w:val="center"/>
          </w:tcPr>
          <w:p w14:paraId="19AD9620" w14:textId="4C1E118D" w:rsidR="002124B5" w:rsidRPr="00D24874" w:rsidRDefault="002124B5" w:rsidP="000F7F00">
            <w:pPr>
              <w:spacing w:line="276" w:lineRule="auto"/>
              <w:rPr>
                <w:sz w:val="21"/>
                <w:szCs w:val="21"/>
              </w:rPr>
            </w:pPr>
            <w:r w:rsidRPr="00D24874">
              <w:rPr>
                <w:sz w:val="21"/>
                <w:szCs w:val="21"/>
              </w:rPr>
              <w:t>执行角色</w:t>
            </w:r>
          </w:p>
        </w:tc>
        <w:tc>
          <w:tcPr>
            <w:tcW w:w="6919" w:type="dxa"/>
            <w:tcBorders>
              <w:top w:val="nil"/>
              <w:left w:val="nil"/>
              <w:bottom w:val="nil"/>
              <w:right w:val="nil"/>
            </w:tcBorders>
            <w:vAlign w:val="center"/>
          </w:tcPr>
          <w:p w14:paraId="33651B26" w14:textId="72AE8EA4" w:rsidR="002124B5" w:rsidRPr="00D24874" w:rsidRDefault="002124B5" w:rsidP="000F7F00">
            <w:pPr>
              <w:spacing w:line="276" w:lineRule="auto"/>
              <w:rPr>
                <w:sz w:val="21"/>
                <w:szCs w:val="21"/>
              </w:rPr>
            </w:pPr>
            <w:r w:rsidRPr="00D24874">
              <w:rPr>
                <w:sz w:val="21"/>
                <w:szCs w:val="21"/>
              </w:rPr>
              <w:t>财务</w:t>
            </w:r>
          </w:p>
        </w:tc>
      </w:tr>
      <w:tr w:rsidR="001A12A7" w:rsidRPr="00D24874" w14:paraId="39CDC1E4" w14:textId="77777777" w:rsidTr="00FF253F">
        <w:trPr>
          <w:trHeight w:val="20"/>
        </w:trPr>
        <w:tc>
          <w:tcPr>
            <w:tcW w:w="1576" w:type="dxa"/>
            <w:tcBorders>
              <w:top w:val="nil"/>
              <w:left w:val="nil"/>
              <w:bottom w:val="nil"/>
              <w:right w:val="nil"/>
            </w:tcBorders>
            <w:vAlign w:val="center"/>
          </w:tcPr>
          <w:p w14:paraId="53AD5671" w14:textId="74CEBFED" w:rsidR="002124B5" w:rsidRPr="00D24874" w:rsidRDefault="002124B5" w:rsidP="000F7F00">
            <w:pPr>
              <w:spacing w:line="276" w:lineRule="auto"/>
              <w:rPr>
                <w:sz w:val="21"/>
                <w:szCs w:val="21"/>
              </w:rPr>
            </w:pPr>
            <w:r w:rsidRPr="00D24874">
              <w:rPr>
                <w:sz w:val="21"/>
                <w:szCs w:val="21"/>
              </w:rPr>
              <w:t>前置条件</w:t>
            </w:r>
          </w:p>
        </w:tc>
        <w:tc>
          <w:tcPr>
            <w:tcW w:w="6919" w:type="dxa"/>
            <w:tcBorders>
              <w:top w:val="nil"/>
              <w:left w:val="nil"/>
              <w:bottom w:val="nil"/>
              <w:right w:val="nil"/>
            </w:tcBorders>
            <w:vAlign w:val="center"/>
          </w:tcPr>
          <w:p w14:paraId="3BDA1E6B" w14:textId="3D1BE776" w:rsidR="002124B5" w:rsidRPr="00D24874" w:rsidRDefault="002124B5" w:rsidP="000F7F00">
            <w:pPr>
              <w:spacing w:line="276" w:lineRule="auto"/>
              <w:rPr>
                <w:sz w:val="21"/>
                <w:szCs w:val="21"/>
              </w:rPr>
            </w:pPr>
            <w:r w:rsidRPr="00D24874">
              <w:rPr>
                <w:sz w:val="21"/>
                <w:szCs w:val="21"/>
              </w:rPr>
              <w:t>用户创建报销申请</w:t>
            </w:r>
          </w:p>
        </w:tc>
      </w:tr>
      <w:tr w:rsidR="001A12A7" w:rsidRPr="00D24874" w14:paraId="05E1D4B5" w14:textId="77777777" w:rsidTr="00FF253F">
        <w:trPr>
          <w:trHeight w:val="20"/>
        </w:trPr>
        <w:tc>
          <w:tcPr>
            <w:tcW w:w="1576" w:type="dxa"/>
            <w:tcBorders>
              <w:top w:val="nil"/>
              <w:left w:val="nil"/>
              <w:bottom w:val="nil"/>
              <w:right w:val="nil"/>
            </w:tcBorders>
            <w:vAlign w:val="center"/>
          </w:tcPr>
          <w:p w14:paraId="25942B8F" w14:textId="24B5DC93" w:rsidR="002124B5" w:rsidRPr="00D24874" w:rsidRDefault="002124B5" w:rsidP="000F7F00">
            <w:pPr>
              <w:spacing w:line="276" w:lineRule="auto"/>
              <w:rPr>
                <w:sz w:val="21"/>
                <w:szCs w:val="21"/>
              </w:rPr>
            </w:pPr>
            <w:r w:rsidRPr="00D24874">
              <w:rPr>
                <w:sz w:val="21"/>
                <w:szCs w:val="21"/>
              </w:rPr>
              <w:t>后置条件</w:t>
            </w:r>
          </w:p>
        </w:tc>
        <w:tc>
          <w:tcPr>
            <w:tcW w:w="6919" w:type="dxa"/>
            <w:tcBorders>
              <w:top w:val="nil"/>
              <w:left w:val="nil"/>
              <w:bottom w:val="nil"/>
              <w:right w:val="nil"/>
            </w:tcBorders>
            <w:vAlign w:val="center"/>
          </w:tcPr>
          <w:p w14:paraId="4057DDB9" w14:textId="56530962" w:rsidR="002124B5" w:rsidRPr="00D24874" w:rsidRDefault="002124B5" w:rsidP="000F7F00">
            <w:pPr>
              <w:spacing w:line="276" w:lineRule="auto"/>
              <w:rPr>
                <w:sz w:val="21"/>
                <w:szCs w:val="21"/>
              </w:rPr>
            </w:pPr>
            <w:r w:rsidRPr="00D24874">
              <w:rPr>
                <w:sz w:val="21"/>
                <w:szCs w:val="21"/>
              </w:rPr>
              <w:t>用户下载报销申请统计表</w:t>
            </w:r>
          </w:p>
        </w:tc>
      </w:tr>
      <w:tr w:rsidR="001A12A7" w:rsidRPr="00D24874" w14:paraId="122D33F7" w14:textId="77777777" w:rsidTr="00BF356D">
        <w:trPr>
          <w:trHeight w:val="20"/>
        </w:trPr>
        <w:tc>
          <w:tcPr>
            <w:tcW w:w="1576" w:type="dxa"/>
            <w:tcBorders>
              <w:top w:val="nil"/>
              <w:left w:val="nil"/>
              <w:bottom w:val="single" w:sz="12" w:space="0" w:color="auto"/>
              <w:right w:val="nil"/>
            </w:tcBorders>
            <w:vAlign w:val="center"/>
          </w:tcPr>
          <w:p w14:paraId="43A9D6B5" w14:textId="00EE619D" w:rsidR="002124B5" w:rsidRPr="00D24874" w:rsidRDefault="002124B5" w:rsidP="000F7F00">
            <w:pPr>
              <w:spacing w:line="276" w:lineRule="auto"/>
              <w:rPr>
                <w:sz w:val="21"/>
                <w:szCs w:val="21"/>
              </w:rPr>
            </w:pPr>
            <w:r w:rsidRPr="00D24874">
              <w:rPr>
                <w:sz w:val="21"/>
                <w:szCs w:val="21"/>
              </w:rPr>
              <w:t>业务规则</w:t>
            </w:r>
          </w:p>
        </w:tc>
        <w:tc>
          <w:tcPr>
            <w:tcW w:w="6919" w:type="dxa"/>
            <w:tcBorders>
              <w:top w:val="nil"/>
              <w:left w:val="nil"/>
              <w:bottom w:val="single" w:sz="12" w:space="0" w:color="auto"/>
              <w:right w:val="nil"/>
            </w:tcBorders>
            <w:vAlign w:val="center"/>
          </w:tcPr>
          <w:p w14:paraId="17EF9754" w14:textId="77777777" w:rsidR="002124B5" w:rsidRPr="00D24874" w:rsidRDefault="002124B5" w:rsidP="002124B5">
            <w:pPr>
              <w:pStyle w:val="af1"/>
              <w:numPr>
                <w:ilvl w:val="0"/>
                <w:numId w:val="9"/>
              </w:numPr>
              <w:spacing w:line="276" w:lineRule="auto"/>
              <w:ind w:firstLineChars="0"/>
              <w:rPr>
                <w:sz w:val="21"/>
                <w:szCs w:val="21"/>
              </w:rPr>
            </w:pPr>
            <w:r w:rsidRPr="00D24874">
              <w:rPr>
                <w:sz w:val="21"/>
                <w:szCs w:val="21"/>
              </w:rPr>
              <w:t>财务选择通过选项，并选择报销来源项目，提交</w:t>
            </w:r>
          </w:p>
          <w:p w14:paraId="5D8D3FBE" w14:textId="77777777" w:rsidR="002124B5" w:rsidRPr="00D24874" w:rsidRDefault="002124B5" w:rsidP="002124B5">
            <w:pPr>
              <w:pStyle w:val="af1"/>
              <w:numPr>
                <w:ilvl w:val="0"/>
                <w:numId w:val="9"/>
              </w:numPr>
              <w:spacing w:line="276" w:lineRule="auto"/>
              <w:ind w:firstLineChars="0"/>
              <w:rPr>
                <w:sz w:val="21"/>
                <w:szCs w:val="21"/>
              </w:rPr>
            </w:pPr>
            <w:r w:rsidRPr="00D24874">
              <w:rPr>
                <w:sz w:val="21"/>
                <w:szCs w:val="21"/>
              </w:rPr>
              <w:t>申请单状态改变，可以下载报销申请统计表</w:t>
            </w:r>
          </w:p>
          <w:p w14:paraId="0ED33EC8" w14:textId="77777777" w:rsidR="002124B5" w:rsidRPr="00D24874" w:rsidRDefault="002124B5" w:rsidP="002124B5">
            <w:pPr>
              <w:pStyle w:val="af1"/>
              <w:numPr>
                <w:ilvl w:val="0"/>
                <w:numId w:val="10"/>
              </w:numPr>
              <w:spacing w:line="276" w:lineRule="auto"/>
              <w:ind w:firstLineChars="0"/>
              <w:rPr>
                <w:sz w:val="21"/>
                <w:szCs w:val="21"/>
              </w:rPr>
            </w:pPr>
            <w:r w:rsidRPr="00D24874">
              <w:rPr>
                <w:sz w:val="21"/>
                <w:szCs w:val="21"/>
              </w:rPr>
              <w:t>财务选择驳回选项，填写原因，提交</w:t>
            </w:r>
          </w:p>
          <w:p w14:paraId="2C0C3962" w14:textId="76E794E5" w:rsidR="002124B5" w:rsidRPr="00D24874" w:rsidRDefault="002124B5" w:rsidP="002124B5">
            <w:pPr>
              <w:pStyle w:val="af1"/>
              <w:numPr>
                <w:ilvl w:val="0"/>
                <w:numId w:val="10"/>
              </w:numPr>
              <w:spacing w:line="276" w:lineRule="auto"/>
              <w:ind w:firstLineChars="0"/>
              <w:rPr>
                <w:sz w:val="21"/>
                <w:szCs w:val="21"/>
              </w:rPr>
            </w:pPr>
            <w:r w:rsidRPr="00D24874">
              <w:rPr>
                <w:sz w:val="21"/>
                <w:szCs w:val="21"/>
              </w:rPr>
              <w:t>用户收到信息，并重新修改报销申请</w:t>
            </w:r>
          </w:p>
          <w:p w14:paraId="659EA502" w14:textId="2D480F07" w:rsidR="002124B5" w:rsidRPr="00D24874" w:rsidRDefault="002124B5" w:rsidP="002124B5">
            <w:pPr>
              <w:spacing w:line="276" w:lineRule="auto"/>
              <w:rPr>
                <w:sz w:val="21"/>
                <w:szCs w:val="21"/>
              </w:rPr>
            </w:pPr>
            <w:r w:rsidRPr="00D24874">
              <w:rPr>
                <w:sz w:val="21"/>
                <w:szCs w:val="21"/>
              </w:rPr>
              <w:t>1</w:t>
            </w:r>
            <w:r w:rsidRPr="00D24874">
              <w:rPr>
                <w:sz w:val="21"/>
                <w:szCs w:val="21"/>
              </w:rPr>
              <w:t>、</w:t>
            </w:r>
            <w:r w:rsidRPr="00D24874">
              <w:rPr>
                <w:sz w:val="21"/>
                <w:szCs w:val="21"/>
              </w:rPr>
              <w:t xml:space="preserve"> </w:t>
            </w:r>
            <w:r w:rsidRPr="00D24874">
              <w:rPr>
                <w:sz w:val="21"/>
                <w:szCs w:val="21"/>
              </w:rPr>
              <w:t>财务选择驳回选项，未填写原因，提交，提示必须填写原因</w:t>
            </w:r>
          </w:p>
        </w:tc>
      </w:tr>
    </w:tbl>
    <w:p w14:paraId="26C08C6B" w14:textId="77777777" w:rsidR="00655974" w:rsidRPr="00D24874" w:rsidRDefault="00B64A3C" w:rsidP="00B131E7">
      <w:r w:rsidRPr="00D24874">
        <w:tab/>
      </w:r>
    </w:p>
    <w:p w14:paraId="7865D88F" w14:textId="43D79F8A" w:rsidR="005C7E7B" w:rsidRPr="00D24874" w:rsidRDefault="00B64A3C" w:rsidP="00842BE7">
      <w:pPr>
        <w:pStyle w:val="ac"/>
        <w:ind w:firstLine="480"/>
      </w:pPr>
      <w:r w:rsidRPr="00D24874">
        <w:t>财务审批报销单以后，该报销申请基本结束，等待申请用户下载发票粘贴联，并上交发票。此时，用户可以下载差旅报销申请单、发票粘贴联等文件。</w:t>
      </w:r>
      <w:r w:rsidR="00926A99" w:rsidRPr="00D24874">
        <w:t>用例说明如表</w:t>
      </w:r>
      <w:r w:rsidR="00926A99" w:rsidRPr="00D24874">
        <w:t>2-5</w:t>
      </w:r>
      <w:r w:rsidR="00926A99" w:rsidRPr="00D24874">
        <w:t>所示。</w:t>
      </w:r>
    </w:p>
    <w:p w14:paraId="42105397" w14:textId="77777777" w:rsidR="00655974" w:rsidRPr="00D24874" w:rsidRDefault="00655974" w:rsidP="00655974">
      <w:pPr>
        <w:ind w:firstLine="420"/>
      </w:pPr>
    </w:p>
    <w:p w14:paraId="43642FBB" w14:textId="0B8BE4B4" w:rsidR="00B64A3C" w:rsidRPr="00D24874" w:rsidRDefault="00B64A3C" w:rsidP="00B64A3C">
      <w:pPr>
        <w:jc w:val="center"/>
        <w:rPr>
          <w:sz w:val="21"/>
          <w:szCs w:val="21"/>
        </w:rPr>
      </w:pPr>
      <w:r w:rsidRPr="00D24874">
        <w:rPr>
          <w:sz w:val="21"/>
          <w:szCs w:val="21"/>
        </w:rPr>
        <w:t>表</w:t>
      </w:r>
      <w:r w:rsidR="003F5668" w:rsidRPr="00D24874">
        <w:rPr>
          <w:sz w:val="21"/>
          <w:szCs w:val="21"/>
        </w:rPr>
        <w:t>2</w:t>
      </w:r>
      <w:r w:rsidRPr="00D24874">
        <w:rPr>
          <w:sz w:val="21"/>
          <w:szCs w:val="21"/>
        </w:rPr>
        <w:t xml:space="preserve">-5 </w:t>
      </w:r>
      <w:r w:rsidRPr="00D24874">
        <w:rPr>
          <w:sz w:val="21"/>
          <w:szCs w:val="21"/>
        </w:rPr>
        <w:t>用户下载申请相关文件</w:t>
      </w:r>
    </w:p>
    <w:tbl>
      <w:tblPr>
        <w:tblStyle w:val="af0"/>
        <w:tblW w:w="0" w:type="auto"/>
        <w:tblLook w:val="04A0" w:firstRow="1" w:lastRow="0" w:firstColumn="1" w:lastColumn="0" w:noHBand="0" w:noVBand="1"/>
      </w:tblPr>
      <w:tblGrid>
        <w:gridCol w:w="1591"/>
        <w:gridCol w:w="6904"/>
      </w:tblGrid>
      <w:tr w:rsidR="00B935F1" w:rsidRPr="00D24874" w14:paraId="6791CEF8" w14:textId="77777777" w:rsidTr="00BF356D">
        <w:tc>
          <w:tcPr>
            <w:tcW w:w="1591" w:type="dxa"/>
            <w:tcBorders>
              <w:top w:val="single" w:sz="12" w:space="0" w:color="auto"/>
              <w:left w:val="nil"/>
              <w:bottom w:val="single" w:sz="4" w:space="0" w:color="auto"/>
              <w:right w:val="nil"/>
            </w:tcBorders>
          </w:tcPr>
          <w:p w14:paraId="678A1C28" w14:textId="18431770" w:rsidR="00B64A3C" w:rsidRPr="00D24874" w:rsidRDefault="00B64A3C" w:rsidP="00B64A3C">
            <w:pPr>
              <w:spacing w:line="276" w:lineRule="auto"/>
              <w:rPr>
                <w:sz w:val="21"/>
                <w:szCs w:val="21"/>
              </w:rPr>
            </w:pPr>
            <w:r w:rsidRPr="00D24874">
              <w:rPr>
                <w:sz w:val="21"/>
                <w:szCs w:val="21"/>
              </w:rPr>
              <w:t>描述项</w:t>
            </w:r>
          </w:p>
        </w:tc>
        <w:tc>
          <w:tcPr>
            <w:tcW w:w="6904" w:type="dxa"/>
            <w:tcBorders>
              <w:top w:val="single" w:sz="12" w:space="0" w:color="auto"/>
              <w:left w:val="nil"/>
              <w:bottom w:val="single" w:sz="4" w:space="0" w:color="auto"/>
              <w:right w:val="nil"/>
            </w:tcBorders>
            <w:vAlign w:val="center"/>
          </w:tcPr>
          <w:p w14:paraId="3867220B" w14:textId="0BBBE5F8" w:rsidR="00B64A3C" w:rsidRPr="00D24874" w:rsidRDefault="00B64A3C" w:rsidP="00B64A3C">
            <w:pPr>
              <w:spacing w:line="276" w:lineRule="auto"/>
              <w:rPr>
                <w:sz w:val="21"/>
                <w:szCs w:val="21"/>
              </w:rPr>
            </w:pPr>
            <w:r w:rsidRPr="00D24874">
              <w:rPr>
                <w:sz w:val="21"/>
                <w:szCs w:val="21"/>
              </w:rPr>
              <w:t>说明</w:t>
            </w:r>
          </w:p>
        </w:tc>
      </w:tr>
      <w:tr w:rsidR="00B935F1" w:rsidRPr="00D24874" w14:paraId="035E3F62" w14:textId="77777777" w:rsidTr="00FF253F">
        <w:trPr>
          <w:trHeight w:val="20"/>
        </w:trPr>
        <w:tc>
          <w:tcPr>
            <w:tcW w:w="1591" w:type="dxa"/>
            <w:tcBorders>
              <w:left w:val="nil"/>
              <w:bottom w:val="nil"/>
              <w:right w:val="nil"/>
            </w:tcBorders>
            <w:vAlign w:val="center"/>
          </w:tcPr>
          <w:p w14:paraId="5FBDEB2A" w14:textId="40007A7F" w:rsidR="001A12A7" w:rsidRPr="00D24874" w:rsidRDefault="001A12A7" w:rsidP="00B64A3C">
            <w:pPr>
              <w:spacing w:line="276" w:lineRule="auto"/>
              <w:rPr>
                <w:sz w:val="21"/>
                <w:szCs w:val="21"/>
              </w:rPr>
            </w:pPr>
            <w:r w:rsidRPr="00D24874">
              <w:rPr>
                <w:sz w:val="21"/>
                <w:szCs w:val="21"/>
              </w:rPr>
              <w:t>用例名称</w:t>
            </w:r>
          </w:p>
        </w:tc>
        <w:tc>
          <w:tcPr>
            <w:tcW w:w="6904" w:type="dxa"/>
            <w:tcBorders>
              <w:left w:val="nil"/>
              <w:bottom w:val="nil"/>
              <w:right w:val="nil"/>
            </w:tcBorders>
            <w:vAlign w:val="center"/>
          </w:tcPr>
          <w:p w14:paraId="13F399C1" w14:textId="50538D8C" w:rsidR="001A12A7" w:rsidRPr="00D24874" w:rsidRDefault="001A12A7" w:rsidP="001A12A7">
            <w:pPr>
              <w:spacing w:line="276" w:lineRule="auto"/>
              <w:rPr>
                <w:sz w:val="21"/>
                <w:szCs w:val="21"/>
              </w:rPr>
            </w:pPr>
            <w:r w:rsidRPr="00D24874">
              <w:rPr>
                <w:sz w:val="21"/>
                <w:szCs w:val="21"/>
              </w:rPr>
              <w:t>用户下载申请相关文件用例</w:t>
            </w:r>
          </w:p>
        </w:tc>
      </w:tr>
      <w:tr w:rsidR="00B935F1" w:rsidRPr="00D24874" w14:paraId="6BDC1E47" w14:textId="77777777" w:rsidTr="00FF253F">
        <w:trPr>
          <w:trHeight w:val="20"/>
        </w:trPr>
        <w:tc>
          <w:tcPr>
            <w:tcW w:w="1591" w:type="dxa"/>
            <w:tcBorders>
              <w:top w:val="nil"/>
              <w:left w:val="nil"/>
              <w:bottom w:val="nil"/>
              <w:right w:val="nil"/>
            </w:tcBorders>
            <w:vAlign w:val="center"/>
          </w:tcPr>
          <w:p w14:paraId="53F74BA1" w14:textId="0098FCC6" w:rsidR="001A12A7" w:rsidRPr="00D24874" w:rsidRDefault="001A12A7" w:rsidP="00B64A3C">
            <w:pPr>
              <w:spacing w:line="276" w:lineRule="auto"/>
              <w:rPr>
                <w:sz w:val="21"/>
                <w:szCs w:val="21"/>
              </w:rPr>
            </w:pPr>
            <w:r w:rsidRPr="00D24874">
              <w:rPr>
                <w:sz w:val="21"/>
                <w:szCs w:val="21"/>
              </w:rPr>
              <w:t>用例描述</w:t>
            </w:r>
          </w:p>
        </w:tc>
        <w:tc>
          <w:tcPr>
            <w:tcW w:w="6904" w:type="dxa"/>
            <w:tcBorders>
              <w:top w:val="nil"/>
              <w:left w:val="nil"/>
              <w:bottom w:val="nil"/>
              <w:right w:val="nil"/>
            </w:tcBorders>
            <w:vAlign w:val="center"/>
          </w:tcPr>
          <w:p w14:paraId="511D4B3C" w14:textId="39A5B7D0" w:rsidR="001A12A7" w:rsidRPr="00D24874" w:rsidRDefault="001A12A7" w:rsidP="00B64A3C">
            <w:pPr>
              <w:spacing w:line="276" w:lineRule="auto"/>
              <w:rPr>
                <w:sz w:val="21"/>
                <w:szCs w:val="21"/>
              </w:rPr>
            </w:pPr>
            <w:r w:rsidRPr="00D24874">
              <w:rPr>
                <w:sz w:val="21"/>
                <w:szCs w:val="21"/>
              </w:rPr>
              <w:t>用户进入申请详情页，点击下载发票粘贴联或者点击下载报销申请单</w:t>
            </w:r>
          </w:p>
        </w:tc>
      </w:tr>
      <w:tr w:rsidR="00B935F1" w:rsidRPr="00D24874" w14:paraId="7FE9F98A" w14:textId="77777777" w:rsidTr="00655974">
        <w:trPr>
          <w:trHeight w:val="20"/>
        </w:trPr>
        <w:tc>
          <w:tcPr>
            <w:tcW w:w="1591" w:type="dxa"/>
            <w:tcBorders>
              <w:top w:val="nil"/>
              <w:left w:val="nil"/>
              <w:bottom w:val="nil"/>
              <w:right w:val="nil"/>
            </w:tcBorders>
            <w:vAlign w:val="center"/>
          </w:tcPr>
          <w:p w14:paraId="76826FB1" w14:textId="4352CFC5" w:rsidR="001A12A7" w:rsidRPr="00D24874" w:rsidRDefault="001A12A7" w:rsidP="00B64A3C">
            <w:pPr>
              <w:spacing w:line="276" w:lineRule="auto"/>
              <w:rPr>
                <w:sz w:val="21"/>
                <w:szCs w:val="21"/>
              </w:rPr>
            </w:pPr>
            <w:r w:rsidRPr="00D24874">
              <w:rPr>
                <w:sz w:val="21"/>
                <w:szCs w:val="21"/>
              </w:rPr>
              <w:t>用例描述</w:t>
            </w:r>
          </w:p>
        </w:tc>
        <w:tc>
          <w:tcPr>
            <w:tcW w:w="6904" w:type="dxa"/>
            <w:tcBorders>
              <w:top w:val="nil"/>
              <w:left w:val="nil"/>
              <w:bottom w:val="nil"/>
              <w:right w:val="nil"/>
            </w:tcBorders>
            <w:vAlign w:val="center"/>
          </w:tcPr>
          <w:p w14:paraId="0503DAB5" w14:textId="0ECEEE93" w:rsidR="001A12A7" w:rsidRPr="00D24874" w:rsidRDefault="001A12A7" w:rsidP="00B64A3C">
            <w:pPr>
              <w:spacing w:line="276" w:lineRule="auto"/>
              <w:rPr>
                <w:sz w:val="21"/>
                <w:szCs w:val="21"/>
              </w:rPr>
            </w:pPr>
            <w:r w:rsidRPr="00D24874">
              <w:rPr>
                <w:sz w:val="21"/>
                <w:szCs w:val="21"/>
              </w:rPr>
              <w:t>普通用户</w:t>
            </w:r>
          </w:p>
        </w:tc>
      </w:tr>
      <w:tr w:rsidR="00B935F1" w:rsidRPr="00D24874" w14:paraId="3AFB4DDD" w14:textId="77777777" w:rsidTr="00655974">
        <w:trPr>
          <w:trHeight w:val="20"/>
        </w:trPr>
        <w:tc>
          <w:tcPr>
            <w:tcW w:w="1591" w:type="dxa"/>
            <w:tcBorders>
              <w:top w:val="nil"/>
              <w:left w:val="nil"/>
              <w:bottom w:val="single" w:sz="4" w:space="0" w:color="auto"/>
              <w:right w:val="nil"/>
            </w:tcBorders>
            <w:vAlign w:val="center"/>
          </w:tcPr>
          <w:p w14:paraId="4E170E48" w14:textId="056FB6B7" w:rsidR="001A12A7" w:rsidRPr="00D24874" w:rsidRDefault="001A12A7" w:rsidP="00B64A3C">
            <w:pPr>
              <w:spacing w:line="276" w:lineRule="auto"/>
              <w:rPr>
                <w:sz w:val="21"/>
                <w:szCs w:val="21"/>
              </w:rPr>
            </w:pPr>
            <w:r w:rsidRPr="00D24874">
              <w:rPr>
                <w:sz w:val="21"/>
                <w:szCs w:val="21"/>
              </w:rPr>
              <w:t>前置条件</w:t>
            </w:r>
          </w:p>
        </w:tc>
        <w:tc>
          <w:tcPr>
            <w:tcW w:w="6904" w:type="dxa"/>
            <w:tcBorders>
              <w:top w:val="nil"/>
              <w:left w:val="nil"/>
              <w:bottom w:val="single" w:sz="4" w:space="0" w:color="auto"/>
              <w:right w:val="nil"/>
            </w:tcBorders>
            <w:vAlign w:val="center"/>
          </w:tcPr>
          <w:p w14:paraId="658BB067" w14:textId="1EFA52A3" w:rsidR="001A12A7" w:rsidRPr="00D24874" w:rsidRDefault="001A12A7" w:rsidP="00B64A3C">
            <w:pPr>
              <w:spacing w:line="276" w:lineRule="auto"/>
              <w:rPr>
                <w:sz w:val="21"/>
                <w:szCs w:val="21"/>
              </w:rPr>
            </w:pPr>
            <w:r w:rsidRPr="00D24874">
              <w:rPr>
                <w:sz w:val="21"/>
                <w:szCs w:val="21"/>
              </w:rPr>
              <w:t>财务审批报销申请</w:t>
            </w:r>
          </w:p>
        </w:tc>
      </w:tr>
    </w:tbl>
    <w:p w14:paraId="07639543" w14:textId="04893AE8" w:rsidR="00655974" w:rsidRPr="00D24874" w:rsidRDefault="00655974" w:rsidP="00655974">
      <w:pPr>
        <w:ind w:firstLine="420"/>
        <w:jc w:val="right"/>
        <w:rPr>
          <w:sz w:val="21"/>
          <w:szCs w:val="21"/>
        </w:rPr>
      </w:pPr>
      <w:r w:rsidRPr="00D24874">
        <w:lastRenderedPageBreak/>
        <w:tab/>
      </w:r>
      <w:r w:rsidRPr="00D24874">
        <w:rPr>
          <w:sz w:val="21"/>
          <w:szCs w:val="21"/>
        </w:rPr>
        <w:t>表</w:t>
      </w:r>
      <w:r w:rsidRPr="00D24874">
        <w:rPr>
          <w:sz w:val="21"/>
          <w:szCs w:val="21"/>
        </w:rPr>
        <w:t>2-5</w:t>
      </w:r>
      <w:r w:rsidRPr="00D24874">
        <w:rPr>
          <w:sz w:val="21"/>
          <w:szCs w:val="21"/>
        </w:rPr>
        <w:t>（续表）</w:t>
      </w:r>
    </w:p>
    <w:tbl>
      <w:tblPr>
        <w:tblStyle w:val="af0"/>
        <w:tblW w:w="0" w:type="auto"/>
        <w:tblLook w:val="04A0" w:firstRow="1" w:lastRow="0" w:firstColumn="1" w:lastColumn="0" w:noHBand="0" w:noVBand="1"/>
      </w:tblPr>
      <w:tblGrid>
        <w:gridCol w:w="1591"/>
        <w:gridCol w:w="6904"/>
      </w:tblGrid>
      <w:tr w:rsidR="00655974" w:rsidRPr="00D24874" w14:paraId="284D09AB" w14:textId="77777777" w:rsidTr="00EE55B5">
        <w:trPr>
          <w:trHeight w:val="20"/>
        </w:trPr>
        <w:tc>
          <w:tcPr>
            <w:tcW w:w="1591" w:type="dxa"/>
            <w:tcBorders>
              <w:top w:val="single" w:sz="4" w:space="0" w:color="auto"/>
              <w:left w:val="nil"/>
              <w:bottom w:val="nil"/>
              <w:right w:val="nil"/>
            </w:tcBorders>
            <w:vAlign w:val="center"/>
          </w:tcPr>
          <w:p w14:paraId="3E9C1243" w14:textId="77777777" w:rsidR="00655974" w:rsidRPr="00D24874" w:rsidRDefault="00655974" w:rsidP="00EE55B5">
            <w:pPr>
              <w:spacing w:line="276" w:lineRule="auto"/>
              <w:rPr>
                <w:sz w:val="21"/>
                <w:szCs w:val="21"/>
              </w:rPr>
            </w:pPr>
            <w:r w:rsidRPr="00D24874">
              <w:rPr>
                <w:sz w:val="21"/>
                <w:szCs w:val="21"/>
              </w:rPr>
              <w:t>后置条件</w:t>
            </w:r>
          </w:p>
        </w:tc>
        <w:tc>
          <w:tcPr>
            <w:tcW w:w="6904" w:type="dxa"/>
            <w:tcBorders>
              <w:top w:val="single" w:sz="4" w:space="0" w:color="auto"/>
              <w:left w:val="nil"/>
              <w:bottom w:val="nil"/>
              <w:right w:val="nil"/>
            </w:tcBorders>
            <w:vAlign w:val="center"/>
          </w:tcPr>
          <w:p w14:paraId="04756FC2" w14:textId="77777777" w:rsidR="00655974" w:rsidRPr="00D24874" w:rsidRDefault="00655974" w:rsidP="00EE55B5">
            <w:pPr>
              <w:spacing w:line="276" w:lineRule="auto"/>
              <w:rPr>
                <w:sz w:val="21"/>
                <w:szCs w:val="21"/>
              </w:rPr>
            </w:pPr>
          </w:p>
        </w:tc>
      </w:tr>
      <w:tr w:rsidR="00655974" w:rsidRPr="00D24874" w14:paraId="3078B91C" w14:textId="77777777" w:rsidTr="00EE55B5">
        <w:trPr>
          <w:trHeight w:val="20"/>
        </w:trPr>
        <w:tc>
          <w:tcPr>
            <w:tcW w:w="1591" w:type="dxa"/>
            <w:tcBorders>
              <w:top w:val="nil"/>
              <w:left w:val="nil"/>
              <w:bottom w:val="single" w:sz="12" w:space="0" w:color="auto"/>
              <w:right w:val="nil"/>
            </w:tcBorders>
            <w:vAlign w:val="center"/>
          </w:tcPr>
          <w:p w14:paraId="2E78B4B2" w14:textId="77777777" w:rsidR="00655974" w:rsidRPr="00D24874" w:rsidRDefault="00655974" w:rsidP="00EE55B5">
            <w:pPr>
              <w:spacing w:line="276" w:lineRule="auto"/>
              <w:rPr>
                <w:sz w:val="21"/>
                <w:szCs w:val="21"/>
              </w:rPr>
            </w:pPr>
            <w:r w:rsidRPr="00D24874">
              <w:rPr>
                <w:sz w:val="21"/>
                <w:szCs w:val="21"/>
              </w:rPr>
              <w:t>业务规则</w:t>
            </w:r>
          </w:p>
        </w:tc>
        <w:tc>
          <w:tcPr>
            <w:tcW w:w="6904" w:type="dxa"/>
            <w:tcBorders>
              <w:top w:val="nil"/>
              <w:left w:val="nil"/>
              <w:bottom w:val="single" w:sz="12" w:space="0" w:color="auto"/>
              <w:right w:val="nil"/>
            </w:tcBorders>
            <w:vAlign w:val="center"/>
          </w:tcPr>
          <w:p w14:paraId="67B8E6C1" w14:textId="77777777" w:rsidR="00655974" w:rsidRPr="00D24874" w:rsidRDefault="00655974" w:rsidP="00EE55B5">
            <w:pPr>
              <w:pStyle w:val="af1"/>
              <w:numPr>
                <w:ilvl w:val="0"/>
                <w:numId w:val="12"/>
              </w:numPr>
              <w:spacing w:line="276" w:lineRule="auto"/>
              <w:ind w:firstLineChars="0"/>
              <w:rPr>
                <w:sz w:val="21"/>
                <w:szCs w:val="21"/>
              </w:rPr>
            </w:pPr>
            <w:r w:rsidRPr="00D24874">
              <w:rPr>
                <w:sz w:val="21"/>
                <w:szCs w:val="21"/>
              </w:rPr>
              <w:t>用户点击下载文件</w:t>
            </w:r>
          </w:p>
          <w:p w14:paraId="3B796F01" w14:textId="77777777" w:rsidR="00655974" w:rsidRPr="00D24874" w:rsidRDefault="00655974" w:rsidP="00EE55B5">
            <w:pPr>
              <w:pStyle w:val="af1"/>
              <w:numPr>
                <w:ilvl w:val="0"/>
                <w:numId w:val="12"/>
              </w:numPr>
              <w:spacing w:line="276" w:lineRule="auto"/>
              <w:ind w:firstLineChars="0"/>
              <w:rPr>
                <w:sz w:val="21"/>
                <w:szCs w:val="21"/>
              </w:rPr>
            </w:pPr>
            <w:r w:rsidRPr="00D24874">
              <w:rPr>
                <w:sz w:val="21"/>
                <w:szCs w:val="21"/>
              </w:rPr>
              <w:t>用户打开新的窗口，地址为静态文件地址请求</w:t>
            </w:r>
          </w:p>
          <w:p w14:paraId="3CA43AA0" w14:textId="77777777" w:rsidR="00655974" w:rsidRPr="00D24874" w:rsidRDefault="00655974" w:rsidP="00EE55B5">
            <w:pPr>
              <w:pStyle w:val="af1"/>
              <w:numPr>
                <w:ilvl w:val="0"/>
                <w:numId w:val="12"/>
              </w:numPr>
              <w:spacing w:line="276" w:lineRule="auto"/>
              <w:ind w:firstLineChars="0"/>
              <w:rPr>
                <w:sz w:val="21"/>
                <w:szCs w:val="21"/>
              </w:rPr>
            </w:pPr>
            <w:r w:rsidRPr="00D24874">
              <w:rPr>
                <w:sz w:val="21"/>
                <w:szCs w:val="21"/>
              </w:rPr>
              <w:t>浏览器执行文件预览，预览界面可以点击下载</w:t>
            </w:r>
          </w:p>
          <w:p w14:paraId="0369EDFC" w14:textId="77777777" w:rsidR="00655974" w:rsidRPr="00D24874" w:rsidRDefault="00655974" w:rsidP="00EE55B5">
            <w:pPr>
              <w:pStyle w:val="af1"/>
              <w:numPr>
                <w:ilvl w:val="0"/>
                <w:numId w:val="13"/>
              </w:numPr>
              <w:spacing w:line="276" w:lineRule="auto"/>
              <w:ind w:firstLineChars="0"/>
              <w:rPr>
                <w:sz w:val="21"/>
                <w:szCs w:val="21"/>
              </w:rPr>
            </w:pPr>
            <w:r w:rsidRPr="00D24874">
              <w:rPr>
                <w:sz w:val="21"/>
                <w:szCs w:val="21"/>
              </w:rPr>
              <w:t>用户点击下载文件</w:t>
            </w:r>
          </w:p>
          <w:p w14:paraId="11DB9891" w14:textId="77777777" w:rsidR="00655974" w:rsidRPr="00D24874" w:rsidRDefault="00655974" w:rsidP="00EE55B5">
            <w:pPr>
              <w:pStyle w:val="af1"/>
              <w:numPr>
                <w:ilvl w:val="0"/>
                <w:numId w:val="13"/>
              </w:numPr>
              <w:spacing w:line="276" w:lineRule="auto"/>
              <w:ind w:firstLineChars="0"/>
              <w:rPr>
                <w:sz w:val="21"/>
                <w:szCs w:val="21"/>
              </w:rPr>
            </w:pPr>
            <w:r w:rsidRPr="00D24874">
              <w:rPr>
                <w:sz w:val="21"/>
                <w:szCs w:val="21"/>
              </w:rPr>
              <w:t>用户根据静态文件地址，直接下载文件</w:t>
            </w:r>
          </w:p>
        </w:tc>
      </w:tr>
    </w:tbl>
    <w:p w14:paraId="21FE94B8" w14:textId="77777777" w:rsidR="00655974" w:rsidRPr="00D24874" w:rsidRDefault="00655974" w:rsidP="00FE2CF6">
      <w:pPr>
        <w:ind w:firstLine="420"/>
        <w:rPr>
          <w:b/>
        </w:rPr>
      </w:pPr>
    </w:p>
    <w:p w14:paraId="08476E9C" w14:textId="303408AA" w:rsidR="00DB5AC5" w:rsidRPr="00D24874" w:rsidRDefault="0003467A" w:rsidP="00842BE7">
      <w:pPr>
        <w:pStyle w:val="ac"/>
        <w:ind w:firstLine="480"/>
      </w:pPr>
      <w:r w:rsidRPr="00D24874">
        <w:t>用户可以点击项目管理页面查看项目，可以输入不同的搜索条件进行项目的搜索。</w:t>
      </w:r>
      <w:r w:rsidR="00FE2CF6" w:rsidRPr="00D24874">
        <w:t>用例说明如表</w:t>
      </w:r>
      <w:r w:rsidR="00FE2CF6" w:rsidRPr="00D24874">
        <w:t>2-6</w:t>
      </w:r>
      <w:r w:rsidR="00FE2CF6" w:rsidRPr="00D24874">
        <w:t>所示。</w:t>
      </w:r>
    </w:p>
    <w:p w14:paraId="270AEA00" w14:textId="77777777" w:rsidR="006717E3" w:rsidRPr="00D24874" w:rsidRDefault="006717E3" w:rsidP="00FE2CF6">
      <w:pPr>
        <w:ind w:firstLine="420"/>
      </w:pPr>
    </w:p>
    <w:p w14:paraId="056C0705" w14:textId="5179850B" w:rsidR="0003467A" w:rsidRPr="00D24874" w:rsidRDefault="0003467A" w:rsidP="0003467A">
      <w:pPr>
        <w:jc w:val="center"/>
        <w:rPr>
          <w:sz w:val="21"/>
          <w:szCs w:val="21"/>
        </w:rPr>
      </w:pPr>
      <w:r w:rsidRPr="00D24874">
        <w:rPr>
          <w:sz w:val="21"/>
          <w:szCs w:val="21"/>
        </w:rPr>
        <w:t>表</w:t>
      </w:r>
      <w:r w:rsidR="003F5668" w:rsidRPr="00D24874">
        <w:rPr>
          <w:sz w:val="21"/>
          <w:szCs w:val="21"/>
        </w:rPr>
        <w:t>2</w:t>
      </w:r>
      <w:r w:rsidR="00F9772D" w:rsidRPr="00D24874">
        <w:rPr>
          <w:sz w:val="21"/>
          <w:szCs w:val="21"/>
        </w:rPr>
        <w:t>-6</w:t>
      </w:r>
      <w:r w:rsidRPr="00D24874">
        <w:rPr>
          <w:sz w:val="21"/>
          <w:szCs w:val="21"/>
        </w:rPr>
        <w:t xml:space="preserve"> </w:t>
      </w:r>
      <w:r w:rsidRPr="00D24874">
        <w:rPr>
          <w:sz w:val="21"/>
          <w:szCs w:val="21"/>
        </w:rPr>
        <w:t>用户查询项目</w:t>
      </w:r>
    </w:p>
    <w:tbl>
      <w:tblPr>
        <w:tblStyle w:val="af0"/>
        <w:tblW w:w="0" w:type="auto"/>
        <w:tblLook w:val="04A0" w:firstRow="1" w:lastRow="0" w:firstColumn="1" w:lastColumn="0" w:noHBand="0" w:noVBand="1"/>
      </w:tblPr>
      <w:tblGrid>
        <w:gridCol w:w="1591"/>
        <w:gridCol w:w="6904"/>
      </w:tblGrid>
      <w:tr w:rsidR="009A4E44" w:rsidRPr="00D24874" w14:paraId="45020761" w14:textId="77777777" w:rsidTr="00BF356D">
        <w:tc>
          <w:tcPr>
            <w:tcW w:w="1591" w:type="dxa"/>
            <w:tcBorders>
              <w:top w:val="single" w:sz="12" w:space="0" w:color="auto"/>
              <w:left w:val="nil"/>
              <w:bottom w:val="single" w:sz="4" w:space="0" w:color="auto"/>
              <w:right w:val="nil"/>
            </w:tcBorders>
          </w:tcPr>
          <w:p w14:paraId="1C55FE8F" w14:textId="77777777" w:rsidR="0003467A" w:rsidRPr="00D24874" w:rsidRDefault="0003467A" w:rsidP="00F9772D">
            <w:pPr>
              <w:spacing w:line="276" w:lineRule="auto"/>
              <w:rPr>
                <w:sz w:val="21"/>
                <w:szCs w:val="21"/>
              </w:rPr>
            </w:pPr>
            <w:r w:rsidRPr="00D24874">
              <w:rPr>
                <w:sz w:val="21"/>
                <w:szCs w:val="21"/>
              </w:rPr>
              <w:t>描述项</w:t>
            </w:r>
          </w:p>
        </w:tc>
        <w:tc>
          <w:tcPr>
            <w:tcW w:w="6904" w:type="dxa"/>
            <w:tcBorders>
              <w:top w:val="single" w:sz="12" w:space="0" w:color="auto"/>
              <w:left w:val="nil"/>
              <w:bottom w:val="single" w:sz="4" w:space="0" w:color="auto"/>
              <w:right w:val="nil"/>
            </w:tcBorders>
            <w:vAlign w:val="center"/>
          </w:tcPr>
          <w:p w14:paraId="2A136478" w14:textId="77777777" w:rsidR="0003467A" w:rsidRPr="00D24874" w:rsidRDefault="0003467A" w:rsidP="00F9772D">
            <w:pPr>
              <w:spacing w:line="276" w:lineRule="auto"/>
              <w:rPr>
                <w:sz w:val="21"/>
                <w:szCs w:val="21"/>
              </w:rPr>
            </w:pPr>
            <w:r w:rsidRPr="00D24874">
              <w:rPr>
                <w:sz w:val="21"/>
                <w:szCs w:val="21"/>
              </w:rPr>
              <w:t>说明</w:t>
            </w:r>
          </w:p>
        </w:tc>
      </w:tr>
      <w:tr w:rsidR="009A4E44" w:rsidRPr="00D24874" w14:paraId="37E8C89D" w14:textId="77777777" w:rsidTr="001B2F46">
        <w:trPr>
          <w:trHeight w:val="20"/>
        </w:trPr>
        <w:tc>
          <w:tcPr>
            <w:tcW w:w="1591" w:type="dxa"/>
            <w:tcBorders>
              <w:left w:val="nil"/>
              <w:bottom w:val="nil"/>
              <w:right w:val="nil"/>
            </w:tcBorders>
            <w:vAlign w:val="center"/>
          </w:tcPr>
          <w:p w14:paraId="1220E040" w14:textId="4DE9A88C" w:rsidR="009A4E44" w:rsidRPr="00D24874" w:rsidRDefault="009A4E44" w:rsidP="00F9772D">
            <w:pPr>
              <w:spacing w:line="276" w:lineRule="auto"/>
              <w:rPr>
                <w:sz w:val="21"/>
                <w:szCs w:val="21"/>
              </w:rPr>
            </w:pPr>
            <w:r w:rsidRPr="00D24874">
              <w:rPr>
                <w:sz w:val="21"/>
                <w:szCs w:val="21"/>
              </w:rPr>
              <w:t>用例名称</w:t>
            </w:r>
          </w:p>
        </w:tc>
        <w:tc>
          <w:tcPr>
            <w:tcW w:w="6904" w:type="dxa"/>
            <w:tcBorders>
              <w:left w:val="nil"/>
              <w:bottom w:val="nil"/>
              <w:right w:val="nil"/>
            </w:tcBorders>
            <w:vAlign w:val="center"/>
          </w:tcPr>
          <w:p w14:paraId="437D45BA" w14:textId="4D708245" w:rsidR="009A4E44" w:rsidRPr="00D24874" w:rsidRDefault="009A4E44" w:rsidP="00040687">
            <w:pPr>
              <w:spacing w:line="276" w:lineRule="auto"/>
              <w:rPr>
                <w:sz w:val="21"/>
                <w:szCs w:val="21"/>
              </w:rPr>
            </w:pPr>
            <w:r w:rsidRPr="00D24874">
              <w:rPr>
                <w:sz w:val="21"/>
                <w:szCs w:val="21"/>
              </w:rPr>
              <w:t>用户查询项目用例</w:t>
            </w:r>
          </w:p>
        </w:tc>
      </w:tr>
      <w:tr w:rsidR="009A4E44" w:rsidRPr="00D24874" w14:paraId="2579DC83" w14:textId="77777777" w:rsidTr="001B2F46">
        <w:trPr>
          <w:trHeight w:val="20"/>
        </w:trPr>
        <w:tc>
          <w:tcPr>
            <w:tcW w:w="1591" w:type="dxa"/>
            <w:tcBorders>
              <w:top w:val="nil"/>
              <w:left w:val="nil"/>
              <w:bottom w:val="nil"/>
              <w:right w:val="nil"/>
            </w:tcBorders>
            <w:vAlign w:val="center"/>
          </w:tcPr>
          <w:p w14:paraId="0637982C" w14:textId="487D50BF" w:rsidR="009A4E44" w:rsidRPr="00D24874" w:rsidRDefault="009A4E44" w:rsidP="00F9772D">
            <w:pPr>
              <w:spacing w:line="276" w:lineRule="auto"/>
              <w:rPr>
                <w:sz w:val="21"/>
                <w:szCs w:val="21"/>
              </w:rPr>
            </w:pPr>
            <w:r w:rsidRPr="00D24874">
              <w:rPr>
                <w:sz w:val="21"/>
                <w:szCs w:val="21"/>
              </w:rPr>
              <w:t>用例描述</w:t>
            </w:r>
          </w:p>
        </w:tc>
        <w:tc>
          <w:tcPr>
            <w:tcW w:w="6904" w:type="dxa"/>
            <w:tcBorders>
              <w:top w:val="nil"/>
              <w:left w:val="nil"/>
              <w:bottom w:val="nil"/>
              <w:right w:val="nil"/>
            </w:tcBorders>
            <w:vAlign w:val="center"/>
          </w:tcPr>
          <w:p w14:paraId="1DD5931F" w14:textId="15F1AEE8" w:rsidR="009A4E44" w:rsidRPr="00D24874" w:rsidRDefault="00040687" w:rsidP="00F9772D">
            <w:pPr>
              <w:spacing w:line="276" w:lineRule="auto"/>
              <w:rPr>
                <w:sz w:val="21"/>
                <w:szCs w:val="21"/>
              </w:rPr>
            </w:pPr>
            <w:r w:rsidRPr="00D24874">
              <w:rPr>
                <w:sz w:val="21"/>
                <w:szCs w:val="21"/>
              </w:rPr>
              <w:t>用户进入项目管理页面，输入搜索条件，点击搜索</w:t>
            </w:r>
            <w:r w:rsidRPr="00D24874">
              <w:rPr>
                <w:sz w:val="21"/>
                <w:szCs w:val="21"/>
              </w:rPr>
              <w:t xml:space="preserve"> </w:t>
            </w:r>
          </w:p>
        </w:tc>
      </w:tr>
      <w:tr w:rsidR="009A4E44" w:rsidRPr="00D24874" w14:paraId="0698F028" w14:textId="77777777" w:rsidTr="001B2F46">
        <w:trPr>
          <w:trHeight w:val="20"/>
        </w:trPr>
        <w:tc>
          <w:tcPr>
            <w:tcW w:w="1591" w:type="dxa"/>
            <w:tcBorders>
              <w:top w:val="nil"/>
              <w:left w:val="nil"/>
              <w:bottom w:val="nil"/>
              <w:right w:val="nil"/>
            </w:tcBorders>
            <w:vAlign w:val="center"/>
          </w:tcPr>
          <w:p w14:paraId="4F0D55AC" w14:textId="14531BB5" w:rsidR="009A4E44" w:rsidRPr="00D24874" w:rsidRDefault="009A4E44" w:rsidP="00F9772D">
            <w:pPr>
              <w:spacing w:line="276" w:lineRule="auto"/>
              <w:rPr>
                <w:sz w:val="21"/>
                <w:szCs w:val="21"/>
              </w:rPr>
            </w:pPr>
            <w:r w:rsidRPr="00D24874">
              <w:rPr>
                <w:sz w:val="21"/>
                <w:szCs w:val="21"/>
              </w:rPr>
              <w:t>执行角色</w:t>
            </w:r>
          </w:p>
        </w:tc>
        <w:tc>
          <w:tcPr>
            <w:tcW w:w="6904" w:type="dxa"/>
            <w:tcBorders>
              <w:top w:val="nil"/>
              <w:left w:val="nil"/>
              <w:bottom w:val="nil"/>
              <w:right w:val="nil"/>
            </w:tcBorders>
            <w:vAlign w:val="center"/>
          </w:tcPr>
          <w:p w14:paraId="4D9C7748" w14:textId="38301289" w:rsidR="009A4E44" w:rsidRPr="00D24874" w:rsidRDefault="00040687" w:rsidP="00F9772D">
            <w:pPr>
              <w:spacing w:line="276" w:lineRule="auto"/>
              <w:rPr>
                <w:sz w:val="21"/>
                <w:szCs w:val="21"/>
              </w:rPr>
            </w:pPr>
            <w:r w:rsidRPr="00D24874">
              <w:rPr>
                <w:sz w:val="21"/>
                <w:szCs w:val="21"/>
              </w:rPr>
              <w:t>普通用户</w:t>
            </w:r>
          </w:p>
        </w:tc>
      </w:tr>
      <w:tr w:rsidR="009A4E44" w:rsidRPr="00D24874" w14:paraId="18D18D04" w14:textId="77777777" w:rsidTr="00FF253F">
        <w:trPr>
          <w:trHeight w:val="20"/>
        </w:trPr>
        <w:tc>
          <w:tcPr>
            <w:tcW w:w="1591" w:type="dxa"/>
            <w:tcBorders>
              <w:top w:val="nil"/>
              <w:left w:val="nil"/>
              <w:bottom w:val="nil"/>
              <w:right w:val="nil"/>
            </w:tcBorders>
            <w:vAlign w:val="center"/>
          </w:tcPr>
          <w:p w14:paraId="3441F0B2" w14:textId="33122BD9" w:rsidR="009A4E44" w:rsidRPr="00D24874" w:rsidRDefault="009A4E44" w:rsidP="00F9772D">
            <w:pPr>
              <w:spacing w:line="276" w:lineRule="auto"/>
              <w:rPr>
                <w:sz w:val="21"/>
                <w:szCs w:val="21"/>
              </w:rPr>
            </w:pPr>
            <w:r w:rsidRPr="00D24874">
              <w:rPr>
                <w:sz w:val="21"/>
                <w:szCs w:val="21"/>
              </w:rPr>
              <w:t>前置条件</w:t>
            </w:r>
          </w:p>
        </w:tc>
        <w:tc>
          <w:tcPr>
            <w:tcW w:w="6904" w:type="dxa"/>
            <w:tcBorders>
              <w:top w:val="nil"/>
              <w:left w:val="nil"/>
              <w:bottom w:val="nil"/>
              <w:right w:val="nil"/>
            </w:tcBorders>
            <w:vAlign w:val="center"/>
          </w:tcPr>
          <w:p w14:paraId="60BB9F0D" w14:textId="77777777" w:rsidR="009A4E44" w:rsidRPr="00D24874" w:rsidRDefault="009A4E44" w:rsidP="00F9772D">
            <w:pPr>
              <w:spacing w:line="276" w:lineRule="auto"/>
              <w:rPr>
                <w:sz w:val="21"/>
                <w:szCs w:val="21"/>
              </w:rPr>
            </w:pPr>
          </w:p>
        </w:tc>
      </w:tr>
      <w:tr w:rsidR="009A4E44" w:rsidRPr="00D24874" w14:paraId="2DFAE285" w14:textId="77777777" w:rsidTr="00FF253F">
        <w:trPr>
          <w:trHeight w:val="20"/>
        </w:trPr>
        <w:tc>
          <w:tcPr>
            <w:tcW w:w="1591" w:type="dxa"/>
            <w:tcBorders>
              <w:top w:val="nil"/>
              <w:left w:val="nil"/>
              <w:bottom w:val="nil"/>
              <w:right w:val="nil"/>
            </w:tcBorders>
            <w:vAlign w:val="center"/>
          </w:tcPr>
          <w:p w14:paraId="3A1B9D62" w14:textId="7EC67613" w:rsidR="009A4E44" w:rsidRPr="00D24874" w:rsidRDefault="009A4E44" w:rsidP="00F9772D">
            <w:pPr>
              <w:spacing w:line="276" w:lineRule="auto"/>
              <w:rPr>
                <w:sz w:val="21"/>
                <w:szCs w:val="21"/>
              </w:rPr>
            </w:pPr>
            <w:r w:rsidRPr="00D24874">
              <w:rPr>
                <w:sz w:val="21"/>
                <w:szCs w:val="21"/>
              </w:rPr>
              <w:t>后置条件</w:t>
            </w:r>
          </w:p>
        </w:tc>
        <w:tc>
          <w:tcPr>
            <w:tcW w:w="6904" w:type="dxa"/>
            <w:tcBorders>
              <w:top w:val="nil"/>
              <w:left w:val="nil"/>
              <w:bottom w:val="nil"/>
              <w:right w:val="nil"/>
            </w:tcBorders>
            <w:vAlign w:val="center"/>
          </w:tcPr>
          <w:p w14:paraId="507184A7" w14:textId="449F7AE2" w:rsidR="009A4E44" w:rsidRPr="00D24874" w:rsidRDefault="00040687" w:rsidP="00F9772D">
            <w:pPr>
              <w:spacing w:line="276" w:lineRule="auto"/>
              <w:rPr>
                <w:sz w:val="21"/>
                <w:szCs w:val="21"/>
              </w:rPr>
            </w:pPr>
            <w:r w:rsidRPr="00D24874">
              <w:rPr>
                <w:sz w:val="21"/>
                <w:szCs w:val="21"/>
              </w:rPr>
              <w:t>修改项目内容</w:t>
            </w:r>
          </w:p>
        </w:tc>
      </w:tr>
      <w:tr w:rsidR="009A4E44" w:rsidRPr="00D24874" w14:paraId="59FD880E" w14:textId="77777777" w:rsidTr="00BF356D">
        <w:trPr>
          <w:trHeight w:val="20"/>
        </w:trPr>
        <w:tc>
          <w:tcPr>
            <w:tcW w:w="1591" w:type="dxa"/>
            <w:tcBorders>
              <w:top w:val="nil"/>
              <w:left w:val="nil"/>
              <w:bottom w:val="single" w:sz="12" w:space="0" w:color="auto"/>
              <w:right w:val="nil"/>
            </w:tcBorders>
            <w:vAlign w:val="center"/>
          </w:tcPr>
          <w:p w14:paraId="0CD0D8B8" w14:textId="17F3E5D8" w:rsidR="009A4E44" w:rsidRPr="00D24874" w:rsidRDefault="009A4E44" w:rsidP="00F9772D">
            <w:pPr>
              <w:spacing w:line="276" w:lineRule="auto"/>
              <w:rPr>
                <w:sz w:val="21"/>
                <w:szCs w:val="21"/>
              </w:rPr>
            </w:pPr>
            <w:r w:rsidRPr="00D24874">
              <w:rPr>
                <w:sz w:val="21"/>
                <w:szCs w:val="21"/>
              </w:rPr>
              <w:t>业务规则</w:t>
            </w:r>
          </w:p>
        </w:tc>
        <w:tc>
          <w:tcPr>
            <w:tcW w:w="6904" w:type="dxa"/>
            <w:tcBorders>
              <w:top w:val="nil"/>
              <w:left w:val="nil"/>
              <w:bottom w:val="single" w:sz="12" w:space="0" w:color="auto"/>
              <w:right w:val="nil"/>
            </w:tcBorders>
            <w:vAlign w:val="center"/>
          </w:tcPr>
          <w:p w14:paraId="704278EA" w14:textId="4B8E6022" w:rsidR="00040687" w:rsidRPr="00D24874" w:rsidRDefault="00040687" w:rsidP="00040687">
            <w:pPr>
              <w:pStyle w:val="af1"/>
              <w:numPr>
                <w:ilvl w:val="0"/>
                <w:numId w:val="38"/>
              </w:numPr>
              <w:spacing w:line="276" w:lineRule="auto"/>
              <w:ind w:firstLineChars="0"/>
              <w:rPr>
                <w:sz w:val="21"/>
                <w:szCs w:val="21"/>
              </w:rPr>
            </w:pPr>
            <w:r w:rsidRPr="00D24874">
              <w:rPr>
                <w:sz w:val="21"/>
                <w:szCs w:val="21"/>
              </w:rPr>
              <w:t>用户直接点击搜索</w:t>
            </w:r>
          </w:p>
          <w:p w14:paraId="5B6F1EA8" w14:textId="2160D5A1" w:rsidR="00040687" w:rsidRPr="00D24874" w:rsidRDefault="00040687" w:rsidP="00040687">
            <w:pPr>
              <w:pStyle w:val="af1"/>
              <w:numPr>
                <w:ilvl w:val="0"/>
                <w:numId w:val="38"/>
              </w:numPr>
              <w:spacing w:line="276" w:lineRule="auto"/>
              <w:ind w:firstLineChars="0"/>
              <w:rPr>
                <w:sz w:val="21"/>
                <w:szCs w:val="21"/>
              </w:rPr>
            </w:pPr>
            <w:r w:rsidRPr="00D24874">
              <w:rPr>
                <w:sz w:val="21"/>
                <w:szCs w:val="21"/>
              </w:rPr>
              <w:t>以创建时间倒序展示项目</w:t>
            </w:r>
          </w:p>
          <w:p w14:paraId="50F807EB" w14:textId="77777777" w:rsidR="00040687" w:rsidRPr="00D24874" w:rsidRDefault="00040687" w:rsidP="00040687">
            <w:pPr>
              <w:pStyle w:val="af1"/>
              <w:numPr>
                <w:ilvl w:val="0"/>
                <w:numId w:val="15"/>
              </w:numPr>
              <w:spacing w:line="276" w:lineRule="auto"/>
              <w:ind w:firstLineChars="0"/>
              <w:rPr>
                <w:sz w:val="21"/>
                <w:szCs w:val="21"/>
              </w:rPr>
            </w:pPr>
            <w:r w:rsidRPr="00D24874">
              <w:rPr>
                <w:sz w:val="21"/>
                <w:szCs w:val="21"/>
              </w:rPr>
              <w:t>用户输入项目编号</w:t>
            </w:r>
          </w:p>
          <w:p w14:paraId="090A7D7F" w14:textId="029C546D" w:rsidR="00040687" w:rsidRPr="00D24874" w:rsidRDefault="00040687" w:rsidP="00040687">
            <w:pPr>
              <w:pStyle w:val="af1"/>
              <w:numPr>
                <w:ilvl w:val="0"/>
                <w:numId w:val="15"/>
              </w:numPr>
              <w:spacing w:line="276" w:lineRule="auto"/>
              <w:ind w:firstLineChars="0"/>
              <w:rPr>
                <w:sz w:val="21"/>
                <w:szCs w:val="21"/>
              </w:rPr>
            </w:pPr>
            <w:r w:rsidRPr="00D24874">
              <w:rPr>
                <w:sz w:val="21"/>
                <w:szCs w:val="21"/>
              </w:rPr>
              <w:t>展示相关编号指定的项目</w:t>
            </w:r>
          </w:p>
          <w:p w14:paraId="727D2D27" w14:textId="77777777" w:rsidR="00040687" w:rsidRPr="00D24874" w:rsidRDefault="00040687" w:rsidP="00040687">
            <w:pPr>
              <w:pStyle w:val="af1"/>
              <w:numPr>
                <w:ilvl w:val="0"/>
                <w:numId w:val="17"/>
              </w:numPr>
              <w:spacing w:line="276" w:lineRule="auto"/>
              <w:ind w:firstLineChars="0"/>
              <w:rPr>
                <w:sz w:val="21"/>
                <w:szCs w:val="21"/>
              </w:rPr>
            </w:pPr>
            <w:r w:rsidRPr="00D24874">
              <w:rPr>
                <w:sz w:val="21"/>
                <w:szCs w:val="21"/>
              </w:rPr>
              <w:t>用户输入创建日期</w:t>
            </w:r>
          </w:p>
          <w:p w14:paraId="1B9C5CAE" w14:textId="73765752" w:rsidR="00040687" w:rsidRPr="00D24874" w:rsidRDefault="00040687" w:rsidP="00040687">
            <w:pPr>
              <w:pStyle w:val="af1"/>
              <w:numPr>
                <w:ilvl w:val="0"/>
                <w:numId w:val="17"/>
              </w:numPr>
              <w:spacing w:line="276" w:lineRule="auto"/>
              <w:ind w:firstLineChars="0"/>
              <w:rPr>
                <w:sz w:val="21"/>
                <w:szCs w:val="21"/>
              </w:rPr>
            </w:pPr>
            <w:r w:rsidRPr="00D24874">
              <w:rPr>
                <w:sz w:val="21"/>
                <w:szCs w:val="21"/>
              </w:rPr>
              <w:t>展示创建时间晚于检索日期的项目，倒序展示</w:t>
            </w:r>
          </w:p>
          <w:p w14:paraId="589C51C8" w14:textId="77777777" w:rsidR="00040687" w:rsidRPr="00D24874" w:rsidRDefault="00040687" w:rsidP="00040687">
            <w:pPr>
              <w:pStyle w:val="af1"/>
              <w:numPr>
                <w:ilvl w:val="0"/>
                <w:numId w:val="18"/>
              </w:numPr>
              <w:spacing w:line="276" w:lineRule="auto"/>
              <w:ind w:firstLineChars="0"/>
              <w:rPr>
                <w:sz w:val="21"/>
                <w:szCs w:val="21"/>
              </w:rPr>
            </w:pPr>
            <w:r w:rsidRPr="00D24874">
              <w:rPr>
                <w:sz w:val="21"/>
                <w:szCs w:val="21"/>
              </w:rPr>
              <w:t>用户输入项目名称</w:t>
            </w:r>
          </w:p>
          <w:p w14:paraId="4316BA80" w14:textId="0A85E935" w:rsidR="009A4E44" w:rsidRPr="00D24874" w:rsidRDefault="00040687" w:rsidP="00040687">
            <w:pPr>
              <w:pStyle w:val="af1"/>
              <w:numPr>
                <w:ilvl w:val="0"/>
                <w:numId w:val="18"/>
              </w:numPr>
              <w:spacing w:line="276" w:lineRule="auto"/>
              <w:ind w:firstLineChars="0"/>
              <w:rPr>
                <w:sz w:val="21"/>
                <w:szCs w:val="21"/>
              </w:rPr>
            </w:pPr>
            <w:r w:rsidRPr="00D24874">
              <w:rPr>
                <w:sz w:val="21"/>
                <w:szCs w:val="21"/>
              </w:rPr>
              <w:t>展示项目名称指定的项目</w:t>
            </w:r>
          </w:p>
        </w:tc>
      </w:tr>
    </w:tbl>
    <w:p w14:paraId="68BFC402" w14:textId="77777777" w:rsidR="006717E3" w:rsidRPr="00D24874" w:rsidRDefault="00AA45E0" w:rsidP="00B131E7">
      <w:r w:rsidRPr="00D24874">
        <w:tab/>
      </w:r>
    </w:p>
    <w:p w14:paraId="7631D776" w14:textId="1FCF81E8" w:rsidR="005C7E7B" w:rsidRPr="00D24874" w:rsidRDefault="00AA45E0" w:rsidP="00842BE7">
      <w:pPr>
        <w:pStyle w:val="ac"/>
        <w:ind w:firstLine="480"/>
      </w:pPr>
      <w:r w:rsidRPr="00D24874">
        <w:t>查询到项目后，可以点击左侧的展开图标展开项目详情，财务人员可以修改项目的信息，包括项目描述，项目经费，超支上限。</w:t>
      </w:r>
      <w:r w:rsidR="00FF0720" w:rsidRPr="00D24874">
        <w:t>用例说明如表</w:t>
      </w:r>
      <w:r w:rsidR="00FF0720" w:rsidRPr="00D24874">
        <w:t>2-7</w:t>
      </w:r>
      <w:r w:rsidR="00FF0720" w:rsidRPr="00D24874">
        <w:t>所示。</w:t>
      </w:r>
    </w:p>
    <w:p w14:paraId="76B75A73" w14:textId="77777777" w:rsidR="006717E3" w:rsidRPr="00D24874" w:rsidRDefault="006717E3" w:rsidP="00B131E7"/>
    <w:p w14:paraId="5484C014" w14:textId="0718DE8C" w:rsidR="00AA45E0" w:rsidRPr="00D24874" w:rsidRDefault="00AA45E0" w:rsidP="00AA45E0">
      <w:pPr>
        <w:jc w:val="center"/>
        <w:rPr>
          <w:sz w:val="21"/>
          <w:szCs w:val="21"/>
        </w:rPr>
      </w:pPr>
      <w:r w:rsidRPr="00D24874">
        <w:rPr>
          <w:sz w:val="21"/>
          <w:szCs w:val="21"/>
        </w:rPr>
        <w:t>表</w:t>
      </w:r>
      <w:r w:rsidR="003F5668" w:rsidRPr="00D24874">
        <w:rPr>
          <w:sz w:val="21"/>
          <w:szCs w:val="21"/>
        </w:rPr>
        <w:t>2</w:t>
      </w:r>
      <w:r w:rsidR="00F9772D" w:rsidRPr="00D24874">
        <w:rPr>
          <w:sz w:val="21"/>
          <w:szCs w:val="21"/>
        </w:rPr>
        <w:t>-7</w:t>
      </w:r>
      <w:r w:rsidRPr="00D24874">
        <w:rPr>
          <w:sz w:val="21"/>
          <w:szCs w:val="21"/>
        </w:rPr>
        <w:t xml:space="preserve"> </w:t>
      </w:r>
      <w:r w:rsidRPr="00D24874">
        <w:rPr>
          <w:sz w:val="21"/>
          <w:szCs w:val="21"/>
        </w:rPr>
        <w:t>财务修改项目信息</w:t>
      </w:r>
    </w:p>
    <w:tbl>
      <w:tblPr>
        <w:tblStyle w:val="af0"/>
        <w:tblW w:w="0" w:type="auto"/>
        <w:tblLook w:val="04A0" w:firstRow="1" w:lastRow="0" w:firstColumn="1" w:lastColumn="0" w:noHBand="0" w:noVBand="1"/>
      </w:tblPr>
      <w:tblGrid>
        <w:gridCol w:w="1591"/>
        <w:gridCol w:w="6904"/>
      </w:tblGrid>
      <w:tr w:rsidR="00597B4B" w:rsidRPr="00D24874" w14:paraId="4029DAD5" w14:textId="77777777" w:rsidTr="00BF356D">
        <w:tc>
          <w:tcPr>
            <w:tcW w:w="1591" w:type="dxa"/>
            <w:tcBorders>
              <w:top w:val="single" w:sz="12" w:space="0" w:color="auto"/>
              <w:left w:val="nil"/>
              <w:bottom w:val="single" w:sz="4" w:space="0" w:color="auto"/>
              <w:right w:val="nil"/>
            </w:tcBorders>
          </w:tcPr>
          <w:p w14:paraId="03C98EFE" w14:textId="77777777" w:rsidR="00AA45E0" w:rsidRPr="00D24874" w:rsidRDefault="00AA45E0" w:rsidP="00F9772D">
            <w:pPr>
              <w:spacing w:line="276" w:lineRule="auto"/>
              <w:rPr>
                <w:sz w:val="21"/>
                <w:szCs w:val="21"/>
              </w:rPr>
            </w:pPr>
            <w:r w:rsidRPr="00D24874">
              <w:rPr>
                <w:sz w:val="21"/>
                <w:szCs w:val="21"/>
              </w:rPr>
              <w:t>描述项</w:t>
            </w:r>
          </w:p>
        </w:tc>
        <w:tc>
          <w:tcPr>
            <w:tcW w:w="6904" w:type="dxa"/>
            <w:tcBorders>
              <w:top w:val="single" w:sz="12" w:space="0" w:color="auto"/>
              <w:left w:val="nil"/>
              <w:bottom w:val="single" w:sz="4" w:space="0" w:color="auto"/>
              <w:right w:val="nil"/>
            </w:tcBorders>
            <w:vAlign w:val="center"/>
          </w:tcPr>
          <w:p w14:paraId="667F63F0" w14:textId="77777777" w:rsidR="00AA45E0" w:rsidRPr="00D24874" w:rsidRDefault="00AA45E0" w:rsidP="00F9772D">
            <w:pPr>
              <w:spacing w:line="276" w:lineRule="auto"/>
              <w:rPr>
                <w:sz w:val="21"/>
                <w:szCs w:val="21"/>
              </w:rPr>
            </w:pPr>
            <w:r w:rsidRPr="00D24874">
              <w:rPr>
                <w:sz w:val="21"/>
                <w:szCs w:val="21"/>
              </w:rPr>
              <w:t>说明</w:t>
            </w:r>
          </w:p>
        </w:tc>
      </w:tr>
      <w:tr w:rsidR="002253AA" w:rsidRPr="00D24874" w14:paraId="7E94B0DA" w14:textId="77777777" w:rsidTr="00FF253F">
        <w:trPr>
          <w:trHeight w:val="20"/>
        </w:trPr>
        <w:tc>
          <w:tcPr>
            <w:tcW w:w="1591" w:type="dxa"/>
            <w:tcBorders>
              <w:left w:val="nil"/>
              <w:bottom w:val="nil"/>
              <w:right w:val="nil"/>
            </w:tcBorders>
            <w:vAlign w:val="center"/>
          </w:tcPr>
          <w:p w14:paraId="3CF92A8D" w14:textId="703C58D5" w:rsidR="002253AA" w:rsidRPr="00D24874" w:rsidRDefault="002253AA" w:rsidP="00F9772D">
            <w:pPr>
              <w:spacing w:line="276" w:lineRule="auto"/>
              <w:rPr>
                <w:sz w:val="21"/>
                <w:szCs w:val="21"/>
              </w:rPr>
            </w:pPr>
            <w:r w:rsidRPr="00D24874">
              <w:rPr>
                <w:sz w:val="21"/>
                <w:szCs w:val="21"/>
              </w:rPr>
              <w:t>用例名称</w:t>
            </w:r>
          </w:p>
        </w:tc>
        <w:tc>
          <w:tcPr>
            <w:tcW w:w="6904" w:type="dxa"/>
            <w:tcBorders>
              <w:left w:val="nil"/>
              <w:bottom w:val="nil"/>
              <w:right w:val="nil"/>
            </w:tcBorders>
            <w:vAlign w:val="center"/>
          </w:tcPr>
          <w:p w14:paraId="018FA409" w14:textId="3E74DED3" w:rsidR="002253AA" w:rsidRPr="00D24874" w:rsidRDefault="002253AA" w:rsidP="002253AA">
            <w:pPr>
              <w:spacing w:line="276" w:lineRule="auto"/>
              <w:rPr>
                <w:sz w:val="21"/>
                <w:szCs w:val="21"/>
              </w:rPr>
            </w:pPr>
            <w:r w:rsidRPr="00D24874">
              <w:rPr>
                <w:sz w:val="21"/>
                <w:szCs w:val="21"/>
              </w:rPr>
              <w:t>财务修改项目信息用例</w:t>
            </w:r>
          </w:p>
        </w:tc>
      </w:tr>
      <w:tr w:rsidR="002253AA" w:rsidRPr="00D24874" w14:paraId="73697A95" w14:textId="77777777" w:rsidTr="00FF253F">
        <w:trPr>
          <w:trHeight w:val="20"/>
        </w:trPr>
        <w:tc>
          <w:tcPr>
            <w:tcW w:w="1591" w:type="dxa"/>
            <w:tcBorders>
              <w:top w:val="nil"/>
              <w:left w:val="nil"/>
              <w:bottom w:val="nil"/>
              <w:right w:val="nil"/>
            </w:tcBorders>
            <w:vAlign w:val="center"/>
          </w:tcPr>
          <w:p w14:paraId="4811C929" w14:textId="320D8A85" w:rsidR="002253AA" w:rsidRPr="00D24874" w:rsidRDefault="002253AA" w:rsidP="00F9772D">
            <w:pPr>
              <w:spacing w:line="276" w:lineRule="auto"/>
              <w:rPr>
                <w:sz w:val="21"/>
                <w:szCs w:val="21"/>
              </w:rPr>
            </w:pPr>
            <w:r w:rsidRPr="00D24874">
              <w:rPr>
                <w:sz w:val="21"/>
                <w:szCs w:val="21"/>
              </w:rPr>
              <w:t>用例描述</w:t>
            </w:r>
          </w:p>
        </w:tc>
        <w:tc>
          <w:tcPr>
            <w:tcW w:w="6904" w:type="dxa"/>
            <w:tcBorders>
              <w:top w:val="nil"/>
              <w:left w:val="nil"/>
              <w:bottom w:val="nil"/>
              <w:right w:val="nil"/>
            </w:tcBorders>
            <w:vAlign w:val="center"/>
          </w:tcPr>
          <w:p w14:paraId="6D5F1304" w14:textId="0E7656F3" w:rsidR="002253AA" w:rsidRPr="00D24874" w:rsidRDefault="002253AA" w:rsidP="00F9772D">
            <w:pPr>
              <w:spacing w:line="276" w:lineRule="auto"/>
              <w:rPr>
                <w:sz w:val="21"/>
                <w:szCs w:val="21"/>
              </w:rPr>
            </w:pPr>
            <w:r w:rsidRPr="00D24874">
              <w:rPr>
                <w:sz w:val="21"/>
                <w:szCs w:val="21"/>
              </w:rPr>
              <w:t>财务查询项目后，点击左侧的图标展开项目详情</w:t>
            </w:r>
          </w:p>
        </w:tc>
      </w:tr>
      <w:tr w:rsidR="002253AA" w:rsidRPr="00D24874" w14:paraId="3FA2521C" w14:textId="77777777" w:rsidTr="00FF253F">
        <w:trPr>
          <w:trHeight w:val="20"/>
        </w:trPr>
        <w:tc>
          <w:tcPr>
            <w:tcW w:w="1591" w:type="dxa"/>
            <w:tcBorders>
              <w:top w:val="nil"/>
              <w:left w:val="nil"/>
              <w:bottom w:val="nil"/>
              <w:right w:val="nil"/>
            </w:tcBorders>
            <w:vAlign w:val="center"/>
          </w:tcPr>
          <w:p w14:paraId="3090A954" w14:textId="000A2AE5" w:rsidR="002253AA" w:rsidRPr="00D24874" w:rsidRDefault="002253AA" w:rsidP="00F9772D">
            <w:pPr>
              <w:spacing w:line="276" w:lineRule="auto"/>
              <w:rPr>
                <w:sz w:val="21"/>
                <w:szCs w:val="21"/>
              </w:rPr>
            </w:pPr>
            <w:r w:rsidRPr="00D24874">
              <w:rPr>
                <w:sz w:val="21"/>
                <w:szCs w:val="21"/>
              </w:rPr>
              <w:t>执行角色</w:t>
            </w:r>
          </w:p>
        </w:tc>
        <w:tc>
          <w:tcPr>
            <w:tcW w:w="6904" w:type="dxa"/>
            <w:tcBorders>
              <w:top w:val="nil"/>
              <w:left w:val="nil"/>
              <w:bottom w:val="nil"/>
              <w:right w:val="nil"/>
            </w:tcBorders>
            <w:vAlign w:val="center"/>
          </w:tcPr>
          <w:p w14:paraId="38BCD774" w14:textId="3102ECD2" w:rsidR="002253AA" w:rsidRPr="00D24874" w:rsidRDefault="002253AA" w:rsidP="00F9772D">
            <w:pPr>
              <w:spacing w:line="276" w:lineRule="auto"/>
              <w:rPr>
                <w:sz w:val="21"/>
                <w:szCs w:val="21"/>
              </w:rPr>
            </w:pPr>
            <w:r w:rsidRPr="00D24874">
              <w:rPr>
                <w:sz w:val="21"/>
                <w:szCs w:val="21"/>
              </w:rPr>
              <w:t>财务用户</w:t>
            </w:r>
          </w:p>
        </w:tc>
      </w:tr>
      <w:tr w:rsidR="002253AA" w:rsidRPr="00D24874" w14:paraId="06CDA954" w14:textId="77777777" w:rsidTr="00FF253F">
        <w:trPr>
          <w:trHeight w:val="20"/>
        </w:trPr>
        <w:tc>
          <w:tcPr>
            <w:tcW w:w="1591" w:type="dxa"/>
            <w:tcBorders>
              <w:top w:val="nil"/>
              <w:left w:val="nil"/>
              <w:bottom w:val="nil"/>
              <w:right w:val="nil"/>
            </w:tcBorders>
            <w:vAlign w:val="center"/>
          </w:tcPr>
          <w:p w14:paraId="5134D543" w14:textId="735A87D8" w:rsidR="002253AA" w:rsidRPr="00D24874" w:rsidRDefault="002253AA" w:rsidP="00F9772D">
            <w:pPr>
              <w:spacing w:line="276" w:lineRule="auto"/>
              <w:rPr>
                <w:sz w:val="21"/>
                <w:szCs w:val="21"/>
              </w:rPr>
            </w:pPr>
            <w:r w:rsidRPr="00D24874">
              <w:rPr>
                <w:sz w:val="21"/>
                <w:szCs w:val="21"/>
              </w:rPr>
              <w:t>前置条件</w:t>
            </w:r>
          </w:p>
        </w:tc>
        <w:tc>
          <w:tcPr>
            <w:tcW w:w="6904" w:type="dxa"/>
            <w:tcBorders>
              <w:top w:val="nil"/>
              <w:left w:val="nil"/>
              <w:bottom w:val="nil"/>
              <w:right w:val="nil"/>
            </w:tcBorders>
            <w:vAlign w:val="center"/>
          </w:tcPr>
          <w:p w14:paraId="72E6440D" w14:textId="0DA256C4" w:rsidR="002253AA" w:rsidRPr="00D24874" w:rsidRDefault="002253AA" w:rsidP="00F9772D">
            <w:pPr>
              <w:spacing w:line="276" w:lineRule="auto"/>
              <w:rPr>
                <w:sz w:val="21"/>
                <w:szCs w:val="21"/>
              </w:rPr>
            </w:pPr>
            <w:r w:rsidRPr="00D24874">
              <w:rPr>
                <w:sz w:val="21"/>
                <w:szCs w:val="21"/>
              </w:rPr>
              <w:t>用户查询项目</w:t>
            </w:r>
          </w:p>
        </w:tc>
      </w:tr>
      <w:tr w:rsidR="002253AA" w:rsidRPr="00D24874" w14:paraId="2BC2169C" w14:textId="77777777" w:rsidTr="006717E3">
        <w:trPr>
          <w:trHeight w:val="20"/>
        </w:trPr>
        <w:tc>
          <w:tcPr>
            <w:tcW w:w="1591" w:type="dxa"/>
            <w:tcBorders>
              <w:top w:val="nil"/>
              <w:left w:val="nil"/>
              <w:bottom w:val="nil"/>
              <w:right w:val="nil"/>
            </w:tcBorders>
            <w:vAlign w:val="center"/>
          </w:tcPr>
          <w:p w14:paraId="1AE59FB5" w14:textId="01346EEB" w:rsidR="002253AA" w:rsidRPr="00D24874" w:rsidRDefault="002253AA" w:rsidP="00F9772D">
            <w:pPr>
              <w:spacing w:line="276" w:lineRule="auto"/>
              <w:rPr>
                <w:sz w:val="21"/>
                <w:szCs w:val="21"/>
              </w:rPr>
            </w:pPr>
            <w:r w:rsidRPr="00D24874">
              <w:rPr>
                <w:sz w:val="21"/>
                <w:szCs w:val="21"/>
              </w:rPr>
              <w:t>后置条件</w:t>
            </w:r>
          </w:p>
        </w:tc>
        <w:tc>
          <w:tcPr>
            <w:tcW w:w="6904" w:type="dxa"/>
            <w:tcBorders>
              <w:top w:val="nil"/>
              <w:left w:val="nil"/>
              <w:bottom w:val="nil"/>
              <w:right w:val="nil"/>
            </w:tcBorders>
            <w:vAlign w:val="center"/>
          </w:tcPr>
          <w:p w14:paraId="762CB253" w14:textId="77777777" w:rsidR="002253AA" w:rsidRPr="00D24874" w:rsidRDefault="002253AA" w:rsidP="00F9772D">
            <w:pPr>
              <w:spacing w:line="276" w:lineRule="auto"/>
              <w:rPr>
                <w:sz w:val="21"/>
                <w:szCs w:val="21"/>
              </w:rPr>
            </w:pPr>
          </w:p>
        </w:tc>
      </w:tr>
      <w:tr w:rsidR="002253AA" w:rsidRPr="00D24874" w14:paraId="1BEE9722" w14:textId="77777777" w:rsidTr="006717E3">
        <w:trPr>
          <w:trHeight w:val="20"/>
        </w:trPr>
        <w:tc>
          <w:tcPr>
            <w:tcW w:w="1591" w:type="dxa"/>
            <w:tcBorders>
              <w:top w:val="nil"/>
              <w:left w:val="nil"/>
              <w:bottom w:val="single" w:sz="4" w:space="0" w:color="auto"/>
              <w:right w:val="nil"/>
            </w:tcBorders>
            <w:vAlign w:val="center"/>
          </w:tcPr>
          <w:p w14:paraId="4FEA2D45" w14:textId="5628CAC7" w:rsidR="002253AA" w:rsidRPr="00D24874" w:rsidRDefault="002253AA" w:rsidP="00F9772D">
            <w:pPr>
              <w:spacing w:line="276" w:lineRule="auto"/>
              <w:rPr>
                <w:sz w:val="21"/>
                <w:szCs w:val="21"/>
              </w:rPr>
            </w:pPr>
            <w:r w:rsidRPr="00D24874">
              <w:rPr>
                <w:sz w:val="21"/>
                <w:szCs w:val="21"/>
              </w:rPr>
              <w:t>业务规则</w:t>
            </w:r>
          </w:p>
        </w:tc>
        <w:tc>
          <w:tcPr>
            <w:tcW w:w="6904" w:type="dxa"/>
            <w:tcBorders>
              <w:top w:val="nil"/>
              <w:left w:val="nil"/>
              <w:bottom w:val="single" w:sz="4" w:space="0" w:color="auto"/>
              <w:right w:val="nil"/>
            </w:tcBorders>
            <w:vAlign w:val="center"/>
          </w:tcPr>
          <w:p w14:paraId="24951E1E" w14:textId="39B549AA" w:rsidR="002253AA" w:rsidRPr="00D24874" w:rsidRDefault="006D3AF0" w:rsidP="002253AA">
            <w:pPr>
              <w:pStyle w:val="af1"/>
              <w:numPr>
                <w:ilvl w:val="0"/>
                <w:numId w:val="21"/>
              </w:numPr>
              <w:spacing w:line="276" w:lineRule="auto"/>
              <w:ind w:firstLineChars="0"/>
              <w:rPr>
                <w:sz w:val="21"/>
                <w:szCs w:val="21"/>
              </w:rPr>
            </w:pPr>
            <w:r w:rsidRPr="00D24874">
              <w:rPr>
                <w:sz w:val="21"/>
                <w:szCs w:val="21"/>
              </w:rPr>
              <w:t>财务人员点击展开项目详情，点击</w:t>
            </w:r>
            <w:r w:rsidR="002253AA" w:rsidRPr="00D24874">
              <w:rPr>
                <w:sz w:val="21"/>
                <w:szCs w:val="21"/>
              </w:rPr>
              <w:t>修改</w:t>
            </w:r>
          </w:p>
          <w:p w14:paraId="65D79EA9" w14:textId="4B7177C3" w:rsidR="008275E5" w:rsidRPr="00D24874" w:rsidRDefault="002253AA" w:rsidP="006717E3">
            <w:pPr>
              <w:pStyle w:val="af1"/>
              <w:numPr>
                <w:ilvl w:val="0"/>
                <w:numId w:val="21"/>
              </w:numPr>
              <w:spacing w:line="276" w:lineRule="auto"/>
              <w:ind w:firstLineChars="0"/>
              <w:rPr>
                <w:sz w:val="21"/>
                <w:szCs w:val="21"/>
              </w:rPr>
            </w:pPr>
            <w:r w:rsidRPr="00D24874">
              <w:rPr>
                <w:sz w:val="21"/>
                <w:szCs w:val="21"/>
              </w:rPr>
              <w:t>系统显示可修改项为输入框，包括项目描述、项目资金、超支上限</w:t>
            </w:r>
          </w:p>
        </w:tc>
      </w:tr>
    </w:tbl>
    <w:p w14:paraId="28FEC2E3" w14:textId="19CA34A8" w:rsidR="006717E3" w:rsidRPr="00D24874" w:rsidRDefault="006717E3" w:rsidP="006717E3">
      <w:pPr>
        <w:jc w:val="right"/>
        <w:rPr>
          <w:sz w:val="21"/>
        </w:rPr>
      </w:pPr>
      <w:r w:rsidRPr="00D24874">
        <w:rPr>
          <w:sz w:val="21"/>
        </w:rPr>
        <w:lastRenderedPageBreak/>
        <w:t>表</w:t>
      </w:r>
      <w:r w:rsidRPr="00D24874">
        <w:rPr>
          <w:sz w:val="21"/>
        </w:rPr>
        <w:t>2-7</w:t>
      </w:r>
      <w:r w:rsidRPr="00D24874">
        <w:rPr>
          <w:sz w:val="21"/>
        </w:rPr>
        <w:t>（续表）</w:t>
      </w:r>
    </w:p>
    <w:tbl>
      <w:tblPr>
        <w:tblStyle w:val="af0"/>
        <w:tblW w:w="0" w:type="auto"/>
        <w:tblBorders>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591"/>
        <w:gridCol w:w="6904"/>
      </w:tblGrid>
      <w:tr w:rsidR="006717E3" w:rsidRPr="00D24874" w14:paraId="2A4D066D" w14:textId="77777777" w:rsidTr="006717E3">
        <w:trPr>
          <w:trHeight w:val="20"/>
        </w:trPr>
        <w:tc>
          <w:tcPr>
            <w:tcW w:w="1591" w:type="dxa"/>
            <w:tcBorders>
              <w:top w:val="single" w:sz="4" w:space="0" w:color="auto"/>
              <w:bottom w:val="single" w:sz="4" w:space="0" w:color="auto"/>
            </w:tcBorders>
          </w:tcPr>
          <w:p w14:paraId="4698319B" w14:textId="6177B723" w:rsidR="006717E3" w:rsidRPr="00D24874" w:rsidRDefault="006717E3" w:rsidP="006717E3">
            <w:pPr>
              <w:spacing w:line="276" w:lineRule="auto"/>
              <w:jc w:val="left"/>
              <w:rPr>
                <w:sz w:val="21"/>
                <w:szCs w:val="21"/>
              </w:rPr>
            </w:pPr>
            <w:r w:rsidRPr="00D24874">
              <w:rPr>
                <w:sz w:val="21"/>
                <w:szCs w:val="21"/>
              </w:rPr>
              <w:t>描述项</w:t>
            </w:r>
          </w:p>
        </w:tc>
        <w:tc>
          <w:tcPr>
            <w:tcW w:w="6904" w:type="dxa"/>
            <w:tcBorders>
              <w:top w:val="single" w:sz="4" w:space="0" w:color="auto"/>
              <w:bottom w:val="single" w:sz="4" w:space="0" w:color="auto"/>
            </w:tcBorders>
            <w:vAlign w:val="center"/>
          </w:tcPr>
          <w:p w14:paraId="57B3DDB3" w14:textId="48B9B340" w:rsidR="006717E3" w:rsidRPr="00D24874" w:rsidRDefault="006717E3" w:rsidP="006717E3">
            <w:pPr>
              <w:spacing w:line="276" w:lineRule="auto"/>
              <w:jc w:val="left"/>
              <w:rPr>
                <w:sz w:val="21"/>
                <w:szCs w:val="21"/>
              </w:rPr>
            </w:pPr>
            <w:r w:rsidRPr="00D24874">
              <w:rPr>
                <w:sz w:val="21"/>
                <w:szCs w:val="21"/>
              </w:rPr>
              <w:t>说明</w:t>
            </w:r>
          </w:p>
        </w:tc>
      </w:tr>
      <w:tr w:rsidR="006717E3" w:rsidRPr="00D24874" w14:paraId="77116046" w14:textId="77777777" w:rsidTr="006717E3">
        <w:trPr>
          <w:trHeight w:val="20"/>
        </w:trPr>
        <w:tc>
          <w:tcPr>
            <w:tcW w:w="1591" w:type="dxa"/>
            <w:tcBorders>
              <w:top w:val="single" w:sz="4" w:space="0" w:color="auto"/>
            </w:tcBorders>
            <w:vAlign w:val="center"/>
          </w:tcPr>
          <w:p w14:paraId="6B1D99AF" w14:textId="77777777" w:rsidR="006717E3" w:rsidRPr="00D24874" w:rsidRDefault="006717E3" w:rsidP="00EE55B5">
            <w:pPr>
              <w:spacing w:line="276" w:lineRule="auto"/>
              <w:rPr>
                <w:sz w:val="21"/>
                <w:szCs w:val="21"/>
              </w:rPr>
            </w:pPr>
            <w:r w:rsidRPr="00D24874">
              <w:rPr>
                <w:sz w:val="21"/>
                <w:szCs w:val="21"/>
              </w:rPr>
              <w:t>业务规则</w:t>
            </w:r>
          </w:p>
        </w:tc>
        <w:tc>
          <w:tcPr>
            <w:tcW w:w="6904" w:type="dxa"/>
            <w:tcBorders>
              <w:top w:val="single" w:sz="4" w:space="0" w:color="auto"/>
            </w:tcBorders>
            <w:vAlign w:val="center"/>
          </w:tcPr>
          <w:p w14:paraId="699DC269" w14:textId="77777777" w:rsidR="006717E3" w:rsidRPr="00D24874" w:rsidRDefault="006717E3" w:rsidP="00EE55B5">
            <w:pPr>
              <w:pStyle w:val="af1"/>
              <w:numPr>
                <w:ilvl w:val="0"/>
                <w:numId w:val="21"/>
              </w:numPr>
              <w:spacing w:line="276" w:lineRule="auto"/>
              <w:ind w:firstLineChars="0"/>
              <w:rPr>
                <w:sz w:val="21"/>
                <w:szCs w:val="21"/>
              </w:rPr>
            </w:pPr>
            <w:r w:rsidRPr="00D24874">
              <w:rPr>
                <w:sz w:val="21"/>
                <w:szCs w:val="21"/>
              </w:rPr>
              <w:t>财务人员点击展开项目详情，点击修改</w:t>
            </w:r>
          </w:p>
          <w:p w14:paraId="64382F4D" w14:textId="77777777" w:rsidR="006717E3" w:rsidRPr="00D24874" w:rsidRDefault="006717E3" w:rsidP="00EE55B5">
            <w:pPr>
              <w:pStyle w:val="af1"/>
              <w:numPr>
                <w:ilvl w:val="0"/>
                <w:numId w:val="21"/>
              </w:numPr>
              <w:spacing w:line="276" w:lineRule="auto"/>
              <w:ind w:firstLineChars="0"/>
              <w:rPr>
                <w:sz w:val="21"/>
                <w:szCs w:val="21"/>
              </w:rPr>
            </w:pPr>
            <w:r w:rsidRPr="00D24874">
              <w:rPr>
                <w:sz w:val="21"/>
                <w:szCs w:val="21"/>
              </w:rPr>
              <w:t>系统显示可修改项为输入框，包括项目描述、项目资金、超支上限</w:t>
            </w:r>
          </w:p>
          <w:p w14:paraId="5A7B9229" w14:textId="77777777" w:rsidR="006717E3" w:rsidRPr="00D24874" w:rsidRDefault="006717E3" w:rsidP="00EE55B5">
            <w:pPr>
              <w:pStyle w:val="af1"/>
              <w:numPr>
                <w:ilvl w:val="0"/>
                <w:numId w:val="21"/>
              </w:numPr>
              <w:spacing w:line="276" w:lineRule="auto"/>
              <w:ind w:firstLineChars="0"/>
              <w:rPr>
                <w:sz w:val="21"/>
                <w:szCs w:val="21"/>
              </w:rPr>
            </w:pPr>
            <w:r w:rsidRPr="00D24874">
              <w:rPr>
                <w:sz w:val="21"/>
                <w:szCs w:val="21"/>
              </w:rPr>
              <w:t>修改成功，系统展示修改成功，并退出修改状态</w:t>
            </w:r>
          </w:p>
          <w:p w14:paraId="51A30C08" w14:textId="77777777" w:rsidR="006717E3" w:rsidRPr="00D24874" w:rsidRDefault="006717E3" w:rsidP="00EE55B5">
            <w:pPr>
              <w:pStyle w:val="af1"/>
              <w:numPr>
                <w:ilvl w:val="0"/>
                <w:numId w:val="39"/>
              </w:numPr>
              <w:spacing w:line="276" w:lineRule="auto"/>
              <w:ind w:firstLineChars="0"/>
              <w:rPr>
                <w:sz w:val="21"/>
                <w:szCs w:val="21"/>
              </w:rPr>
            </w:pPr>
            <w:r w:rsidRPr="00D24874">
              <w:rPr>
                <w:sz w:val="21"/>
                <w:szCs w:val="21"/>
              </w:rPr>
              <w:t>修改失败，系统展示修改失败</w:t>
            </w:r>
          </w:p>
        </w:tc>
      </w:tr>
    </w:tbl>
    <w:p w14:paraId="66D74B35" w14:textId="77777777" w:rsidR="006717E3" w:rsidRPr="00D24874" w:rsidRDefault="006717E3" w:rsidP="00B131E7">
      <w:pPr>
        <w:rPr>
          <w:b/>
        </w:rPr>
      </w:pPr>
    </w:p>
    <w:p w14:paraId="578B30D0" w14:textId="508742E0" w:rsidR="00AA45E0" w:rsidRPr="00D24874" w:rsidRDefault="00CF5517" w:rsidP="00842BE7">
      <w:pPr>
        <w:pStyle w:val="ac"/>
        <w:ind w:firstLine="480"/>
      </w:pPr>
      <w:r w:rsidRPr="00D24874">
        <w:t>用户可以进入数据统计页面查看报销费用的统计情况。统计分为三种，时间报销统计、项目报销统计、类型报销统计。用户可以通过输入不同的筛选条件来筛选进行统计的数据。</w:t>
      </w:r>
      <w:r w:rsidR="0027653E" w:rsidRPr="00D24874">
        <w:t>用例说明如表</w:t>
      </w:r>
      <w:r w:rsidR="0027653E" w:rsidRPr="00D24874">
        <w:t>2-8</w:t>
      </w:r>
      <w:r w:rsidR="0027653E" w:rsidRPr="00D24874">
        <w:t>所示。</w:t>
      </w:r>
    </w:p>
    <w:p w14:paraId="7315DE51" w14:textId="77777777" w:rsidR="006717E3" w:rsidRPr="00D24874" w:rsidRDefault="006717E3" w:rsidP="00B131E7"/>
    <w:p w14:paraId="01759B38" w14:textId="5303EE7F" w:rsidR="00F9772D" w:rsidRPr="00D24874" w:rsidRDefault="00F9772D" w:rsidP="00F9772D">
      <w:pPr>
        <w:jc w:val="center"/>
        <w:rPr>
          <w:sz w:val="21"/>
          <w:szCs w:val="21"/>
        </w:rPr>
      </w:pPr>
      <w:r w:rsidRPr="00D24874">
        <w:rPr>
          <w:sz w:val="21"/>
          <w:szCs w:val="21"/>
        </w:rPr>
        <w:t>表</w:t>
      </w:r>
      <w:r w:rsidR="003F5668" w:rsidRPr="00D24874">
        <w:rPr>
          <w:sz w:val="21"/>
          <w:szCs w:val="21"/>
        </w:rPr>
        <w:t>2</w:t>
      </w:r>
      <w:r w:rsidRPr="00D24874">
        <w:rPr>
          <w:sz w:val="21"/>
          <w:szCs w:val="21"/>
        </w:rPr>
        <w:t xml:space="preserve">-8 </w:t>
      </w:r>
      <w:r w:rsidRPr="00D24874">
        <w:rPr>
          <w:sz w:val="21"/>
          <w:szCs w:val="21"/>
        </w:rPr>
        <w:t>用户数据统计</w:t>
      </w:r>
    </w:p>
    <w:tbl>
      <w:tblPr>
        <w:tblStyle w:val="af0"/>
        <w:tblW w:w="0" w:type="auto"/>
        <w:tblLook w:val="04A0" w:firstRow="1" w:lastRow="0" w:firstColumn="1" w:lastColumn="0" w:noHBand="0" w:noVBand="1"/>
      </w:tblPr>
      <w:tblGrid>
        <w:gridCol w:w="1591"/>
        <w:gridCol w:w="6904"/>
      </w:tblGrid>
      <w:tr w:rsidR="00597B4B" w:rsidRPr="00D24874" w14:paraId="2F76CE2D" w14:textId="77777777" w:rsidTr="00BF356D">
        <w:tc>
          <w:tcPr>
            <w:tcW w:w="1591" w:type="dxa"/>
            <w:tcBorders>
              <w:top w:val="single" w:sz="12" w:space="0" w:color="auto"/>
              <w:left w:val="nil"/>
              <w:bottom w:val="single" w:sz="4" w:space="0" w:color="auto"/>
              <w:right w:val="nil"/>
            </w:tcBorders>
          </w:tcPr>
          <w:p w14:paraId="17D059DC" w14:textId="77777777" w:rsidR="00F9772D" w:rsidRPr="00D24874" w:rsidRDefault="00F9772D" w:rsidP="00F9772D">
            <w:pPr>
              <w:spacing w:line="276" w:lineRule="auto"/>
              <w:rPr>
                <w:sz w:val="21"/>
                <w:szCs w:val="21"/>
              </w:rPr>
            </w:pPr>
            <w:r w:rsidRPr="00D24874">
              <w:rPr>
                <w:sz w:val="21"/>
                <w:szCs w:val="21"/>
              </w:rPr>
              <w:t>描述项</w:t>
            </w:r>
          </w:p>
        </w:tc>
        <w:tc>
          <w:tcPr>
            <w:tcW w:w="6904" w:type="dxa"/>
            <w:tcBorders>
              <w:top w:val="single" w:sz="12" w:space="0" w:color="auto"/>
              <w:left w:val="nil"/>
              <w:bottom w:val="single" w:sz="4" w:space="0" w:color="auto"/>
              <w:right w:val="nil"/>
            </w:tcBorders>
            <w:vAlign w:val="center"/>
          </w:tcPr>
          <w:p w14:paraId="2F140E56" w14:textId="77777777" w:rsidR="00F9772D" w:rsidRPr="00D24874" w:rsidRDefault="00F9772D" w:rsidP="00F9772D">
            <w:pPr>
              <w:spacing w:line="276" w:lineRule="auto"/>
              <w:rPr>
                <w:sz w:val="21"/>
                <w:szCs w:val="21"/>
              </w:rPr>
            </w:pPr>
            <w:r w:rsidRPr="00D24874">
              <w:rPr>
                <w:sz w:val="21"/>
                <w:szCs w:val="21"/>
              </w:rPr>
              <w:t>说明</w:t>
            </w:r>
          </w:p>
        </w:tc>
      </w:tr>
      <w:tr w:rsidR="00B417FB" w:rsidRPr="00D24874" w14:paraId="23450706" w14:textId="77777777" w:rsidTr="00FF253F">
        <w:trPr>
          <w:trHeight w:val="20"/>
        </w:trPr>
        <w:tc>
          <w:tcPr>
            <w:tcW w:w="1591" w:type="dxa"/>
            <w:tcBorders>
              <w:left w:val="nil"/>
              <w:bottom w:val="nil"/>
              <w:right w:val="nil"/>
            </w:tcBorders>
            <w:vAlign w:val="center"/>
          </w:tcPr>
          <w:p w14:paraId="0CD80CAD" w14:textId="29568FF2" w:rsidR="00B417FB" w:rsidRPr="00D24874" w:rsidRDefault="00B417FB" w:rsidP="00F9772D">
            <w:pPr>
              <w:spacing w:line="276" w:lineRule="auto"/>
              <w:rPr>
                <w:sz w:val="21"/>
                <w:szCs w:val="21"/>
              </w:rPr>
            </w:pPr>
            <w:r w:rsidRPr="00D24874">
              <w:rPr>
                <w:sz w:val="21"/>
                <w:szCs w:val="21"/>
              </w:rPr>
              <w:t>用例名称</w:t>
            </w:r>
          </w:p>
        </w:tc>
        <w:tc>
          <w:tcPr>
            <w:tcW w:w="6904" w:type="dxa"/>
            <w:tcBorders>
              <w:left w:val="nil"/>
              <w:bottom w:val="nil"/>
              <w:right w:val="nil"/>
            </w:tcBorders>
            <w:vAlign w:val="center"/>
          </w:tcPr>
          <w:p w14:paraId="2D975FDA" w14:textId="1E224392" w:rsidR="00B417FB" w:rsidRPr="00D24874" w:rsidRDefault="00B417FB" w:rsidP="00B417FB">
            <w:pPr>
              <w:spacing w:line="276" w:lineRule="auto"/>
              <w:rPr>
                <w:sz w:val="21"/>
                <w:szCs w:val="21"/>
              </w:rPr>
            </w:pPr>
            <w:r w:rsidRPr="00D24874">
              <w:rPr>
                <w:sz w:val="21"/>
                <w:szCs w:val="21"/>
              </w:rPr>
              <w:t>用户数据统计用例</w:t>
            </w:r>
          </w:p>
        </w:tc>
      </w:tr>
      <w:tr w:rsidR="00B417FB" w:rsidRPr="00D24874" w14:paraId="6E4BF93B" w14:textId="77777777" w:rsidTr="00FF253F">
        <w:trPr>
          <w:trHeight w:val="20"/>
        </w:trPr>
        <w:tc>
          <w:tcPr>
            <w:tcW w:w="1591" w:type="dxa"/>
            <w:tcBorders>
              <w:top w:val="nil"/>
              <w:left w:val="nil"/>
              <w:bottom w:val="nil"/>
              <w:right w:val="nil"/>
            </w:tcBorders>
            <w:vAlign w:val="center"/>
          </w:tcPr>
          <w:p w14:paraId="625A8402" w14:textId="25885C60" w:rsidR="00B417FB" w:rsidRPr="00D24874" w:rsidRDefault="00B417FB" w:rsidP="00F9772D">
            <w:pPr>
              <w:spacing w:line="276" w:lineRule="auto"/>
              <w:rPr>
                <w:sz w:val="21"/>
                <w:szCs w:val="21"/>
              </w:rPr>
            </w:pPr>
            <w:r w:rsidRPr="00D24874">
              <w:rPr>
                <w:sz w:val="21"/>
                <w:szCs w:val="21"/>
              </w:rPr>
              <w:t>用例描述</w:t>
            </w:r>
          </w:p>
        </w:tc>
        <w:tc>
          <w:tcPr>
            <w:tcW w:w="6904" w:type="dxa"/>
            <w:tcBorders>
              <w:top w:val="nil"/>
              <w:left w:val="nil"/>
              <w:bottom w:val="nil"/>
              <w:right w:val="nil"/>
            </w:tcBorders>
            <w:vAlign w:val="center"/>
          </w:tcPr>
          <w:p w14:paraId="45873012" w14:textId="0D913BFC" w:rsidR="00B417FB" w:rsidRPr="00D24874" w:rsidRDefault="00B417FB" w:rsidP="00F9772D">
            <w:pPr>
              <w:spacing w:line="276" w:lineRule="auto"/>
              <w:rPr>
                <w:sz w:val="21"/>
                <w:szCs w:val="21"/>
              </w:rPr>
            </w:pPr>
            <w:r w:rsidRPr="00D24874">
              <w:rPr>
                <w:sz w:val="21"/>
                <w:szCs w:val="21"/>
              </w:rPr>
              <w:t>用户进入数据统计页页，输入不同的统计条件进行数据统计</w:t>
            </w:r>
          </w:p>
        </w:tc>
      </w:tr>
      <w:tr w:rsidR="00B417FB" w:rsidRPr="00D24874" w14:paraId="6042C90D" w14:textId="77777777" w:rsidTr="00FF253F">
        <w:trPr>
          <w:trHeight w:val="20"/>
        </w:trPr>
        <w:tc>
          <w:tcPr>
            <w:tcW w:w="1591" w:type="dxa"/>
            <w:tcBorders>
              <w:top w:val="nil"/>
              <w:left w:val="nil"/>
              <w:bottom w:val="nil"/>
              <w:right w:val="nil"/>
            </w:tcBorders>
            <w:vAlign w:val="center"/>
          </w:tcPr>
          <w:p w14:paraId="73A52C57" w14:textId="2F363BA5" w:rsidR="00B417FB" w:rsidRPr="00D24874" w:rsidRDefault="00B417FB" w:rsidP="00F9772D">
            <w:pPr>
              <w:spacing w:line="276" w:lineRule="auto"/>
              <w:rPr>
                <w:sz w:val="21"/>
                <w:szCs w:val="21"/>
              </w:rPr>
            </w:pPr>
            <w:r w:rsidRPr="00D24874">
              <w:rPr>
                <w:sz w:val="21"/>
                <w:szCs w:val="21"/>
              </w:rPr>
              <w:t>执行角色</w:t>
            </w:r>
          </w:p>
        </w:tc>
        <w:tc>
          <w:tcPr>
            <w:tcW w:w="6904" w:type="dxa"/>
            <w:tcBorders>
              <w:top w:val="nil"/>
              <w:left w:val="nil"/>
              <w:bottom w:val="nil"/>
              <w:right w:val="nil"/>
            </w:tcBorders>
            <w:vAlign w:val="center"/>
          </w:tcPr>
          <w:p w14:paraId="22A2F2A1" w14:textId="71175FFB" w:rsidR="00B417FB" w:rsidRPr="00D24874" w:rsidRDefault="00B417FB" w:rsidP="00F9772D">
            <w:pPr>
              <w:spacing w:line="276" w:lineRule="auto"/>
              <w:rPr>
                <w:sz w:val="21"/>
                <w:szCs w:val="21"/>
              </w:rPr>
            </w:pPr>
            <w:r w:rsidRPr="00D24874">
              <w:rPr>
                <w:sz w:val="21"/>
                <w:szCs w:val="21"/>
              </w:rPr>
              <w:t>普通用户</w:t>
            </w:r>
          </w:p>
        </w:tc>
      </w:tr>
      <w:tr w:rsidR="00B417FB" w:rsidRPr="00D24874" w14:paraId="6A974782" w14:textId="77777777" w:rsidTr="00931A49">
        <w:trPr>
          <w:trHeight w:val="20"/>
        </w:trPr>
        <w:tc>
          <w:tcPr>
            <w:tcW w:w="1591" w:type="dxa"/>
            <w:tcBorders>
              <w:top w:val="nil"/>
              <w:left w:val="nil"/>
              <w:bottom w:val="nil"/>
              <w:right w:val="nil"/>
            </w:tcBorders>
            <w:vAlign w:val="center"/>
          </w:tcPr>
          <w:p w14:paraId="7D27EB42" w14:textId="4AD3C232" w:rsidR="00B417FB" w:rsidRPr="00D24874" w:rsidRDefault="00B417FB" w:rsidP="00F9772D">
            <w:pPr>
              <w:spacing w:line="276" w:lineRule="auto"/>
              <w:rPr>
                <w:sz w:val="21"/>
                <w:szCs w:val="21"/>
              </w:rPr>
            </w:pPr>
            <w:r w:rsidRPr="00D24874">
              <w:rPr>
                <w:sz w:val="21"/>
                <w:szCs w:val="21"/>
              </w:rPr>
              <w:t>前置条件</w:t>
            </w:r>
          </w:p>
        </w:tc>
        <w:tc>
          <w:tcPr>
            <w:tcW w:w="6904" w:type="dxa"/>
            <w:tcBorders>
              <w:top w:val="nil"/>
              <w:left w:val="nil"/>
              <w:bottom w:val="nil"/>
              <w:right w:val="nil"/>
            </w:tcBorders>
            <w:vAlign w:val="center"/>
          </w:tcPr>
          <w:p w14:paraId="7F79469F" w14:textId="77777777" w:rsidR="00B417FB" w:rsidRPr="00D24874" w:rsidRDefault="00B417FB" w:rsidP="00F9772D">
            <w:pPr>
              <w:spacing w:line="276" w:lineRule="auto"/>
              <w:rPr>
                <w:sz w:val="21"/>
                <w:szCs w:val="21"/>
              </w:rPr>
            </w:pPr>
          </w:p>
        </w:tc>
      </w:tr>
      <w:tr w:rsidR="00B417FB" w:rsidRPr="00D24874" w14:paraId="6B951651" w14:textId="77777777" w:rsidTr="00931A49">
        <w:trPr>
          <w:trHeight w:val="20"/>
        </w:trPr>
        <w:tc>
          <w:tcPr>
            <w:tcW w:w="1591" w:type="dxa"/>
            <w:tcBorders>
              <w:top w:val="nil"/>
              <w:left w:val="nil"/>
              <w:bottom w:val="nil"/>
              <w:right w:val="nil"/>
            </w:tcBorders>
            <w:vAlign w:val="center"/>
          </w:tcPr>
          <w:p w14:paraId="489F28E8" w14:textId="1BCBD6C6" w:rsidR="00835556" w:rsidRPr="00D24874" w:rsidRDefault="00B417FB" w:rsidP="00F9772D">
            <w:pPr>
              <w:spacing w:line="276" w:lineRule="auto"/>
              <w:rPr>
                <w:sz w:val="21"/>
                <w:szCs w:val="21"/>
              </w:rPr>
            </w:pPr>
            <w:r w:rsidRPr="00D24874">
              <w:rPr>
                <w:sz w:val="21"/>
                <w:szCs w:val="21"/>
              </w:rPr>
              <w:t>后置条件</w:t>
            </w:r>
          </w:p>
        </w:tc>
        <w:tc>
          <w:tcPr>
            <w:tcW w:w="6904" w:type="dxa"/>
            <w:tcBorders>
              <w:top w:val="nil"/>
              <w:left w:val="nil"/>
              <w:bottom w:val="nil"/>
              <w:right w:val="nil"/>
            </w:tcBorders>
            <w:vAlign w:val="center"/>
          </w:tcPr>
          <w:p w14:paraId="1CF12E97" w14:textId="66B3A649" w:rsidR="00835556" w:rsidRPr="00D24874" w:rsidRDefault="00B417FB" w:rsidP="00F9772D">
            <w:pPr>
              <w:spacing w:line="276" w:lineRule="auto"/>
              <w:rPr>
                <w:sz w:val="21"/>
                <w:szCs w:val="21"/>
              </w:rPr>
            </w:pPr>
            <w:r w:rsidRPr="00D24874">
              <w:rPr>
                <w:sz w:val="21"/>
                <w:szCs w:val="21"/>
              </w:rPr>
              <w:t>查看统计详情</w:t>
            </w:r>
          </w:p>
        </w:tc>
      </w:tr>
      <w:tr w:rsidR="00481BB4" w:rsidRPr="00D24874" w14:paraId="4D74DAAB" w14:textId="77777777" w:rsidTr="00931A49">
        <w:trPr>
          <w:trHeight w:val="20"/>
        </w:trPr>
        <w:tc>
          <w:tcPr>
            <w:tcW w:w="1591" w:type="dxa"/>
            <w:tcBorders>
              <w:top w:val="nil"/>
              <w:left w:val="nil"/>
              <w:bottom w:val="single" w:sz="12" w:space="0" w:color="auto"/>
              <w:right w:val="nil"/>
            </w:tcBorders>
            <w:vAlign w:val="center"/>
          </w:tcPr>
          <w:p w14:paraId="2B960804" w14:textId="77777777" w:rsidR="00481BB4" w:rsidRPr="00D24874" w:rsidRDefault="00481BB4" w:rsidP="00EE55B5">
            <w:pPr>
              <w:spacing w:line="276" w:lineRule="auto"/>
              <w:rPr>
                <w:sz w:val="21"/>
                <w:szCs w:val="21"/>
              </w:rPr>
            </w:pPr>
            <w:r w:rsidRPr="00D24874">
              <w:rPr>
                <w:sz w:val="21"/>
                <w:szCs w:val="21"/>
              </w:rPr>
              <w:t>业务规则</w:t>
            </w:r>
          </w:p>
        </w:tc>
        <w:tc>
          <w:tcPr>
            <w:tcW w:w="6904" w:type="dxa"/>
            <w:tcBorders>
              <w:top w:val="nil"/>
              <w:left w:val="nil"/>
              <w:bottom w:val="single" w:sz="12" w:space="0" w:color="auto"/>
              <w:right w:val="nil"/>
            </w:tcBorders>
            <w:vAlign w:val="center"/>
          </w:tcPr>
          <w:p w14:paraId="35BE38FA" w14:textId="77777777" w:rsidR="00481BB4" w:rsidRPr="00D24874" w:rsidRDefault="00481BB4" w:rsidP="00EE55B5">
            <w:pPr>
              <w:pStyle w:val="af1"/>
              <w:numPr>
                <w:ilvl w:val="0"/>
                <w:numId w:val="24"/>
              </w:numPr>
              <w:spacing w:line="276" w:lineRule="auto"/>
              <w:ind w:firstLineChars="0"/>
              <w:rPr>
                <w:sz w:val="21"/>
                <w:szCs w:val="21"/>
              </w:rPr>
            </w:pPr>
            <w:r w:rsidRPr="00D24874">
              <w:rPr>
                <w:sz w:val="21"/>
                <w:szCs w:val="21"/>
              </w:rPr>
              <w:t>用户直接进入数据统计页面</w:t>
            </w:r>
          </w:p>
          <w:p w14:paraId="5D9C9926" w14:textId="77777777" w:rsidR="00481BB4" w:rsidRPr="00D24874" w:rsidRDefault="00481BB4" w:rsidP="00EE55B5">
            <w:pPr>
              <w:pStyle w:val="af1"/>
              <w:numPr>
                <w:ilvl w:val="0"/>
                <w:numId w:val="24"/>
              </w:numPr>
              <w:spacing w:line="276" w:lineRule="auto"/>
              <w:ind w:firstLineChars="0"/>
              <w:rPr>
                <w:sz w:val="21"/>
                <w:szCs w:val="21"/>
              </w:rPr>
            </w:pPr>
            <w:r w:rsidRPr="00D24874">
              <w:rPr>
                <w:sz w:val="21"/>
                <w:szCs w:val="21"/>
              </w:rPr>
              <w:t>系统自动统计从当前用户从当前月份向前包括</w:t>
            </w:r>
            <w:r w:rsidRPr="00D24874">
              <w:rPr>
                <w:sz w:val="21"/>
                <w:szCs w:val="21"/>
              </w:rPr>
              <w:t>10</w:t>
            </w:r>
            <w:r w:rsidRPr="00D24874">
              <w:rPr>
                <w:sz w:val="21"/>
                <w:szCs w:val="21"/>
              </w:rPr>
              <w:t>个月的数据，如果没有数据，提示数据为空</w:t>
            </w:r>
          </w:p>
          <w:p w14:paraId="5BAC27D6" w14:textId="77777777" w:rsidR="00481BB4" w:rsidRPr="00D24874" w:rsidRDefault="00481BB4" w:rsidP="00EE55B5">
            <w:pPr>
              <w:pStyle w:val="af1"/>
              <w:numPr>
                <w:ilvl w:val="0"/>
                <w:numId w:val="25"/>
              </w:numPr>
              <w:spacing w:line="276" w:lineRule="auto"/>
              <w:ind w:firstLineChars="0"/>
              <w:rPr>
                <w:sz w:val="21"/>
                <w:szCs w:val="21"/>
              </w:rPr>
            </w:pPr>
            <w:r w:rsidRPr="00D24874">
              <w:rPr>
                <w:sz w:val="21"/>
                <w:szCs w:val="21"/>
              </w:rPr>
              <w:t>用户输入申请人，系统将统计数据改为指定的</w:t>
            </w:r>
            <w:r w:rsidRPr="00D24874">
              <w:rPr>
                <w:sz w:val="21"/>
                <w:szCs w:val="21"/>
              </w:rPr>
              <w:t>ID</w:t>
            </w:r>
            <w:r w:rsidRPr="00D24874">
              <w:rPr>
                <w:sz w:val="21"/>
                <w:szCs w:val="21"/>
              </w:rPr>
              <w:t>用户</w:t>
            </w:r>
          </w:p>
          <w:p w14:paraId="76811F32" w14:textId="77777777" w:rsidR="00481BB4" w:rsidRPr="00D24874" w:rsidRDefault="00481BB4" w:rsidP="00EE55B5">
            <w:pPr>
              <w:pStyle w:val="af1"/>
              <w:numPr>
                <w:ilvl w:val="0"/>
                <w:numId w:val="25"/>
              </w:numPr>
              <w:spacing w:line="276" w:lineRule="auto"/>
              <w:ind w:firstLineChars="0"/>
              <w:rPr>
                <w:sz w:val="21"/>
                <w:szCs w:val="21"/>
              </w:rPr>
            </w:pPr>
            <w:r w:rsidRPr="00D24874">
              <w:rPr>
                <w:sz w:val="21"/>
                <w:szCs w:val="21"/>
              </w:rPr>
              <w:t>用户输入研究室，系统将统计条件添加研究室限制</w:t>
            </w:r>
          </w:p>
          <w:p w14:paraId="5296B4ED" w14:textId="77777777" w:rsidR="00481BB4" w:rsidRPr="00D24874" w:rsidRDefault="00481BB4" w:rsidP="00EE55B5">
            <w:pPr>
              <w:pStyle w:val="af1"/>
              <w:numPr>
                <w:ilvl w:val="0"/>
                <w:numId w:val="25"/>
              </w:numPr>
              <w:spacing w:line="276" w:lineRule="auto"/>
              <w:ind w:firstLineChars="0"/>
              <w:rPr>
                <w:sz w:val="21"/>
                <w:szCs w:val="21"/>
              </w:rPr>
            </w:pPr>
            <w:r w:rsidRPr="00D24874">
              <w:rPr>
                <w:sz w:val="21"/>
                <w:szCs w:val="21"/>
              </w:rPr>
              <w:t>用户选择项目，系统统计条件添加项目限制</w:t>
            </w:r>
          </w:p>
          <w:p w14:paraId="7AA7DA5C" w14:textId="77777777" w:rsidR="00481BB4" w:rsidRPr="00D24874" w:rsidRDefault="00481BB4" w:rsidP="00EE55B5">
            <w:pPr>
              <w:pStyle w:val="af1"/>
              <w:numPr>
                <w:ilvl w:val="0"/>
                <w:numId w:val="25"/>
              </w:numPr>
              <w:spacing w:line="276" w:lineRule="auto"/>
              <w:ind w:firstLineChars="0"/>
              <w:rPr>
                <w:sz w:val="21"/>
                <w:szCs w:val="21"/>
              </w:rPr>
            </w:pPr>
            <w:r w:rsidRPr="00D24874">
              <w:rPr>
                <w:sz w:val="21"/>
                <w:szCs w:val="21"/>
              </w:rPr>
              <w:t>用户选择按年的查询，并输入年的范围，系统将时间改为年的范围</w:t>
            </w:r>
          </w:p>
          <w:p w14:paraId="1470FBB4" w14:textId="77777777" w:rsidR="00481BB4" w:rsidRPr="00D24874" w:rsidRDefault="00481BB4" w:rsidP="00EE55B5">
            <w:pPr>
              <w:pStyle w:val="af1"/>
              <w:numPr>
                <w:ilvl w:val="0"/>
                <w:numId w:val="25"/>
              </w:numPr>
              <w:spacing w:line="276" w:lineRule="auto"/>
              <w:ind w:firstLineChars="0"/>
              <w:rPr>
                <w:sz w:val="21"/>
                <w:szCs w:val="21"/>
              </w:rPr>
            </w:pPr>
            <w:r w:rsidRPr="00D24874">
              <w:rPr>
                <w:sz w:val="21"/>
                <w:szCs w:val="21"/>
              </w:rPr>
              <w:t>用户选择按具体日期，同时选择日期范围，系统按照指定的时间按月划分统计</w:t>
            </w:r>
          </w:p>
        </w:tc>
      </w:tr>
    </w:tbl>
    <w:p w14:paraId="366FD3A5" w14:textId="77777777" w:rsidR="00931A49" w:rsidRPr="00D24874" w:rsidRDefault="00931A49" w:rsidP="00481BB4">
      <w:pPr>
        <w:ind w:firstLine="420"/>
      </w:pPr>
    </w:p>
    <w:p w14:paraId="3C14B522" w14:textId="1A88C5C9" w:rsidR="00F9772D" w:rsidRPr="00D24874" w:rsidRDefault="00336CFB" w:rsidP="00842BE7">
      <w:pPr>
        <w:pStyle w:val="ac"/>
        <w:ind w:firstLine="480"/>
      </w:pPr>
      <w:r w:rsidRPr="00D24874">
        <w:t>财务人员</w:t>
      </w:r>
      <w:r w:rsidR="00F30589" w:rsidRPr="00D24874">
        <w:t>可以在管理页面查看政策管理，看到当前政策的列表，并点击进入详情页进行修改。</w:t>
      </w:r>
      <w:r w:rsidR="00346686" w:rsidRPr="00D24874">
        <w:t>用例说明如表</w:t>
      </w:r>
      <w:r w:rsidR="00346686" w:rsidRPr="00D24874">
        <w:t>2-9</w:t>
      </w:r>
      <w:r w:rsidR="00346686" w:rsidRPr="00D24874">
        <w:t>所示。</w:t>
      </w:r>
    </w:p>
    <w:p w14:paraId="7B17445E" w14:textId="77777777" w:rsidR="00931A49" w:rsidRPr="00D24874" w:rsidRDefault="00931A49" w:rsidP="00481BB4">
      <w:pPr>
        <w:ind w:firstLine="420"/>
      </w:pPr>
    </w:p>
    <w:p w14:paraId="1549EBF9" w14:textId="6C1B444F" w:rsidR="00F30589" w:rsidRPr="00D24874" w:rsidRDefault="00F30589" w:rsidP="00F30589">
      <w:pPr>
        <w:jc w:val="center"/>
        <w:rPr>
          <w:sz w:val="21"/>
          <w:szCs w:val="21"/>
        </w:rPr>
      </w:pPr>
      <w:r w:rsidRPr="00D24874">
        <w:rPr>
          <w:sz w:val="21"/>
          <w:szCs w:val="21"/>
        </w:rPr>
        <w:t>表</w:t>
      </w:r>
      <w:r w:rsidR="003F5668" w:rsidRPr="00D24874">
        <w:rPr>
          <w:sz w:val="21"/>
          <w:szCs w:val="21"/>
        </w:rPr>
        <w:t>2</w:t>
      </w:r>
      <w:r w:rsidRPr="00D24874">
        <w:rPr>
          <w:sz w:val="21"/>
          <w:szCs w:val="21"/>
        </w:rPr>
        <w:t xml:space="preserve">-9 </w:t>
      </w:r>
      <w:r w:rsidRPr="00D24874">
        <w:rPr>
          <w:sz w:val="21"/>
          <w:szCs w:val="21"/>
        </w:rPr>
        <w:t>财务政策管理</w:t>
      </w:r>
    </w:p>
    <w:tbl>
      <w:tblPr>
        <w:tblStyle w:val="af0"/>
        <w:tblW w:w="0" w:type="auto"/>
        <w:tblLook w:val="04A0" w:firstRow="1" w:lastRow="0" w:firstColumn="1" w:lastColumn="0" w:noHBand="0" w:noVBand="1"/>
      </w:tblPr>
      <w:tblGrid>
        <w:gridCol w:w="1554"/>
        <w:gridCol w:w="6941"/>
      </w:tblGrid>
      <w:tr w:rsidR="003602E9" w:rsidRPr="00D24874" w14:paraId="5D2EEB32" w14:textId="77777777" w:rsidTr="00BF356D">
        <w:tc>
          <w:tcPr>
            <w:tcW w:w="1554" w:type="dxa"/>
            <w:tcBorders>
              <w:top w:val="single" w:sz="12" w:space="0" w:color="auto"/>
              <w:left w:val="nil"/>
              <w:bottom w:val="single" w:sz="4" w:space="0" w:color="auto"/>
              <w:right w:val="nil"/>
            </w:tcBorders>
          </w:tcPr>
          <w:p w14:paraId="4FEE6328" w14:textId="77777777" w:rsidR="00F30589" w:rsidRPr="00D24874" w:rsidRDefault="00F30589" w:rsidP="00E0330B">
            <w:pPr>
              <w:spacing w:line="276" w:lineRule="auto"/>
              <w:rPr>
                <w:sz w:val="21"/>
                <w:szCs w:val="21"/>
              </w:rPr>
            </w:pPr>
            <w:r w:rsidRPr="00D24874">
              <w:rPr>
                <w:sz w:val="21"/>
                <w:szCs w:val="21"/>
              </w:rPr>
              <w:t>描述项</w:t>
            </w:r>
          </w:p>
        </w:tc>
        <w:tc>
          <w:tcPr>
            <w:tcW w:w="6941" w:type="dxa"/>
            <w:tcBorders>
              <w:top w:val="single" w:sz="12" w:space="0" w:color="auto"/>
              <w:left w:val="nil"/>
              <w:bottom w:val="single" w:sz="4" w:space="0" w:color="auto"/>
              <w:right w:val="nil"/>
            </w:tcBorders>
            <w:vAlign w:val="center"/>
          </w:tcPr>
          <w:p w14:paraId="075EDC1D" w14:textId="77777777" w:rsidR="00F30589" w:rsidRPr="00D24874" w:rsidRDefault="00F30589" w:rsidP="00E0330B">
            <w:pPr>
              <w:spacing w:line="276" w:lineRule="auto"/>
              <w:rPr>
                <w:sz w:val="21"/>
                <w:szCs w:val="21"/>
              </w:rPr>
            </w:pPr>
            <w:r w:rsidRPr="00D24874">
              <w:rPr>
                <w:sz w:val="21"/>
                <w:szCs w:val="21"/>
              </w:rPr>
              <w:t>说明</w:t>
            </w:r>
          </w:p>
        </w:tc>
      </w:tr>
      <w:tr w:rsidR="003602E9" w:rsidRPr="00D24874" w14:paraId="2EB61DC1" w14:textId="77777777" w:rsidTr="00FF253F">
        <w:trPr>
          <w:trHeight w:val="20"/>
        </w:trPr>
        <w:tc>
          <w:tcPr>
            <w:tcW w:w="1554" w:type="dxa"/>
            <w:tcBorders>
              <w:left w:val="nil"/>
              <w:bottom w:val="nil"/>
              <w:right w:val="nil"/>
            </w:tcBorders>
            <w:vAlign w:val="center"/>
          </w:tcPr>
          <w:p w14:paraId="639F7F7C" w14:textId="486C15EF" w:rsidR="00894DF7" w:rsidRPr="00D24874" w:rsidRDefault="00894DF7" w:rsidP="00E0330B">
            <w:pPr>
              <w:spacing w:line="276" w:lineRule="auto"/>
              <w:rPr>
                <w:sz w:val="21"/>
                <w:szCs w:val="21"/>
              </w:rPr>
            </w:pPr>
            <w:r w:rsidRPr="00D24874">
              <w:rPr>
                <w:sz w:val="21"/>
                <w:szCs w:val="21"/>
              </w:rPr>
              <w:t>用例描述</w:t>
            </w:r>
          </w:p>
        </w:tc>
        <w:tc>
          <w:tcPr>
            <w:tcW w:w="6941" w:type="dxa"/>
            <w:tcBorders>
              <w:left w:val="nil"/>
              <w:bottom w:val="nil"/>
              <w:right w:val="nil"/>
            </w:tcBorders>
            <w:vAlign w:val="center"/>
          </w:tcPr>
          <w:p w14:paraId="75B4A8A1" w14:textId="37FE2AF0" w:rsidR="00894DF7" w:rsidRPr="00D24874" w:rsidRDefault="00894DF7" w:rsidP="008F02A5">
            <w:pPr>
              <w:spacing w:line="276" w:lineRule="auto"/>
              <w:rPr>
                <w:sz w:val="21"/>
                <w:szCs w:val="21"/>
              </w:rPr>
            </w:pPr>
            <w:r w:rsidRPr="00D24874">
              <w:rPr>
                <w:sz w:val="21"/>
                <w:szCs w:val="21"/>
              </w:rPr>
              <w:t>财务政策管理用例</w:t>
            </w:r>
          </w:p>
        </w:tc>
      </w:tr>
      <w:tr w:rsidR="003602E9" w:rsidRPr="00D24874" w14:paraId="7133DEBE" w14:textId="77777777" w:rsidTr="00FF253F">
        <w:trPr>
          <w:trHeight w:val="20"/>
        </w:trPr>
        <w:tc>
          <w:tcPr>
            <w:tcW w:w="1554" w:type="dxa"/>
            <w:tcBorders>
              <w:top w:val="nil"/>
              <w:left w:val="nil"/>
              <w:bottom w:val="nil"/>
              <w:right w:val="nil"/>
            </w:tcBorders>
            <w:vAlign w:val="center"/>
          </w:tcPr>
          <w:p w14:paraId="619EBE6F" w14:textId="6CD81C70" w:rsidR="00894DF7" w:rsidRPr="00D24874" w:rsidRDefault="00894DF7" w:rsidP="00E0330B">
            <w:pPr>
              <w:spacing w:line="276" w:lineRule="auto"/>
              <w:rPr>
                <w:sz w:val="21"/>
                <w:szCs w:val="21"/>
              </w:rPr>
            </w:pPr>
            <w:r w:rsidRPr="00D24874">
              <w:rPr>
                <w:sz w:val="21"/>
                <w:szCs w:val="21"/>
              </w:rPr>
              <w:t>用例名称</w:t>
            </w:r>
          </w:p>
        </w:tc>
        <w:tc>
          <w:tcPr>
            <w:tcW w:w="6941" w:type="dxa"/>
            <w:tcBorders>
              <w:top w:val="nil"/>
              <w:left w:val="nil"/>
              <w:bottom w:val="nil"/>
              <w:right w:val="nil"/>
            </w:tcBorders>
            <w:vAlign w:val="center"/>
          </w:tcPr>
          <w:p w14:paraId="21FC902D" w14:textId="5E0F5DF4" w:rsidR="00894DF7" w:rsidRPr="00D24874" w:rsidRDefault="008F02A5" w:rsidP="00E0330B">
            <w:pPr>
              <w:spacing w:line="276" w:lineRule="auto"/>
              <w:rPr>
                <w:sz w:val="21"/>
                <w:szCs w:val="21"/>
              </w:rPr>
            </w:pPr>
            <w:r w:rsidRPr="00D24874">
              <w:rPr>
                <w:sz w:val="21"/>
                <w:szCs w:val="21"/>
              </w:rPr>
              <w:t>财务进入政策管理页面，点击某一政策的查看详情按钮，进入查看详情页</w:t>
            </w:r>
          </w:p>
        </w:tc>
      </w:tr>
      <w:tr w:rsidR="003602E9" w:rsidRPr="00D24874" w14:paraId="1996CB11" w14:textId="77777777" w:rsidTr="00FF253F">
        <w:trPr>
          <w:trHeight w:val="20"/>
        </w:trPr>
        <w:tc>
          <w:tcPr>
            <w:tcW w:w="1554" w:type="dxa"/>
            <w:tcBorders>
              <w:top w:val="nil"/>
              <w:left w:val="nil"/>
              <w:bottom w:val="nil"/>
              <w:right w:val="nil"/>
            </w:tcBorders>
            <w:vAlign w:val="center"/>
          </w:tcPr>
          <w:p w14:paraId="6DF51B67" w14:textId="5883FD9B" w:rsidR="00894DF7" w:rsidRPr="00D24874" w:rsidRDefault="00894DF7" w:rsidP="00E0330B">
            <w:pPr>
              <w:spacing w:line="276" w:lineRule="auto"/>
              <w:rPr>
                <w:sz w:val="21"/>
                <w:szCs w:val="21"/>
              </w:rPr>
            </w:pPr>
            <w:r w:rsidRPr="00D24874">
              <w:rPr>
                <w:sz w:val="21"/>
                <w:szCs w:val="21"/>
              </w:rPr>
              <w:t>执行角色</w:t>
            </w:r>
          </w:p>
        </w:tc>
        <w:tc>
          <w:tcPr>
            <w:tcW w:w="6941" w:type="dxa"/>
            <w:tcBorders>
              <w:top w:val="nil"/>
              <w:left w:val="nil"/>
              <w:bottom w:val="nil"/>
              <w:right w:val="nil"/>
            </w:tcBorders>
            <w:vAlign w:val="center"/>
          </w:tcPr>
          <w:p w14:paraId="6F292C56" w14:textId="7C39D617" w:rsidR="00894DF7" w:rsidRPr="00D24874" w:rsidRDefault="008F02A5" w:rsidP="00E0330B">
            <w:pPr>
              <w:spacing w:line="276" w:lineRule="auto"/>
              <w:rPr>
                <w:sz w:val="21"/>
                <w:szCs w:val="21"/>
              </w:rPr>
            </w:pPr>
            <w:r w:rsidRPr="00D24874">
              <w:rPr>
                <w:sz w:val="21"/>
                <w:szCs w:val="21"/>
              </w:rPr>
              <w:t>财务人员</w:t>
            </w:r>
          </w:p>
        </w:tc>
      </w:tr>
      <w:tr w:rsidR="003602E9" w:rsidRPr="00D24874" w14:paraId="24D7DB91" w14:textId="77777777" w:rsidTr="00FF253F">
        <w:trPr>
          <w:trHeight w:val="20"/>
        </w:trPr>
        <w:tc>
          <w:tcPr>
            <w:tcW w:w="1554" w:type="dxa"/>
            <w:tcBorders>
              <w:top w:val="nil"/>
              <w:left w:val="nil"/>
              <w:bottom w:val="nil"/>
              <w:right w:val="nil"/>
            </w:tcBorders>
            <w:vAlign w:val="center"/>
          </w:tcPr>
          <w:p w14:paraId="48F90D56" w14:textId="18EB5467" w:rsidR="00894DF7" w:rsidRPr="00D24874" w:rsidRDefault="00894DF7" w:rsidP="00E0330B">
            <w:pPr>
              <w:spacing w:line="276" w:lineRule="auto"/>
              <w:rPr>
                <w:sz w:val="21"/>
                <w:szCs w:val="21"/>
              </w:rPr>
            </w:pPr>
            <w:r w:rsidRPr="00D24874">
              <w:rPr>
                <w:sz w:val="21"/>
                <w:szCs w:val="21"/>
              </w:rPr>
              <w:t>前置条件</w:t>
            </w:r>
          </w:p>
        </w:tc>
        <w:tc>
          <w:tcPr>
            <w:tcW w:w="6941" w:type="dxa"/>
            <w:tcBorders>
              <w:top w:val="nil"/>
              <w:left w:val="nil"/>
              <w:bottom w:val="nil"/>
              <w:right w:val="nil"/>
            </w:tcBorders>
            <w:vAlign w:val="center"/>
          </w:tcPr>
          <w:p w14:paraId="158184FF" w14:textId="77777777" w:rsidR="00894DF7" w:rsidRPr="00D24874" w:rsidRDefault="00894DF7" w:rsidP="00E0330B">
            <w:pPr>
              <w:spacing w:line="276" w:lineRule="auto"/>
              <w:rPr>
                <w:sz w:val="21"/>
                <w:szCs w:val="21"/>
              </w:rPr>
            </w:pPr>
          </w:p>
        </w:tc>
      </w:tr>
      <w:tr w:rsidR="003602E9" w:rsidRPr="00D24874" w14:paraId="31AF9346" w14:textId="77777777" w:rsidTr="00B0362F">
        <w:trPr>
          <w:trHeight w:val="20"/>
        </w:trPr>
        <w:tc>
          <w:tcPr>
            <w:tcW w:w="1554" w:type="dxa"/>
            <w:tcBorders>
              <w:top w:val="nil"/>
              <w:left w:val="nil"/>
              <w:bottom w:val="nil"/>
              <w:right w:val="nil"/>
            </w:tcBorders>
            <w:vAlign w:val="center"/>
          </w:tcPr>
          <w:p w14:paraId="080F149C" w14:textId="0CA15C11" w:rsidR="00894DF7" w:rsidRPr="00D24874" w:rsidRDefault="00894DF7" w:rsidP="00E0330B">
            <w:pPr>
              <w:spacing w:line="276" w:lineRule="auto"/>
              <w:rPr>
                <w:sz w:val="21"/>
                <w:szCs w:val="21"/>
              </w:rPr>
            </w:pPr>
            <w:r w:rsidRPr="00D24874">
              <w:rPr>
                <w:sz w:val="21"/>
                <w:szCs w:val="21"/>
              </w:rPr>
              <w:t>后置条件</w:t>
            </w:r>
          </w:p>
        </w:tc>
        <w:tc>
          <w:tcPr>
            <w:tcW w:w="6941" w:type="dxa"/>
            <w:tcBorders>
              <w:top w:val="nil"/>
              <w:left w:val="nil"/>
              <w:bottom w:val="nil"/>
              <w:right w:val="nil"/>
            </w:tcBorders>
            <w:vAlign w:val="center"/>
          </w:tcPr>
          <w:p w14:paraId="45964A5C" w14:textId="74611850" w:rsidR="00894DF7" w:rsidRPr="00D24874" w:rsidRDefault="008F02A5" w:rsidP="00E0330B">
            <w:pPr>
              <w:spacing w:line="276" w:lineRule="auto"/>
              <w:rPr>
                <w:sz w:val="21"/>
                <w:szCs w:val="21"/>
              </w:rPr>
            </w:pPr>
            <w:r w:rsidRPr="00D24874">
              <w:rPr>
                <w:sz w:val="21"/>
                <w:szCs w:val="21"/>
              </w:rPr>
              <w:t>用户查看政策</w:t>
            </w:r>
          </w:p>
        </w:tc>
      </w:tr>
      <w:tr w:rsidR="003602E9" w:rsidRPr="00D24874" w14:paraId="51AEC3D3" w14:textId="77777777" w:rsidTr="00B0362F">
        <w:trPr>
          <w:trHeight w:val="20"/>
        </w:trPr>
        <w:tc>
          <w:tcPr>
            <w:tcW w:w="1554" w:type="dxa"/>
            <w:tcBorders>
              <w:top w:val="nil"/>
              <w:left w:val="nil"/>
              <w:bottom w:val="single" w:sz="4" w:space="0" w:color="auto"/>
              <w:right w:val="nil"/>
            </w:tcBorders>
            <w:vAlign w:val="center"/>
          </w:tcPr>
          <w:p w14:paraId="37B1B4D4" w14:textId="65F6CEE5" w:rsidR="00894DF7" w:rsidRPr="00D24874" w:rsidRDefault="00894DF7" w:rsidP="00E0330B">
            <w:pPr>
              <w:spacing w:line="276" w:lineRule="auto"/>
              <w:rPr>
                <w:sz w:val="21"/>
                <w:szCs w:val="21"/>
              </w:rPr>
            </w:pPr>
            <w:r w:rsidRPr="00D24874">
              <w:rPr>
                <w:sz w:val="21"/>
                <w:szCs w:val="21"/>
              </w:rPr>
              <w:t>业务规则</w:t>
            </w:r>
          </w:p>
        </w:tc>
        <w:tc>
          <w:tcPr>
            <w:tcW w:w="6941" w:type="dxa"/>
            <w:tcBorders>
              <w:top w:val="nil"/>
              <w:left w:val="nil"/>
              <w:bottom w:val="single" w:sz="4" w:space="0" w:color="auto"/>
              <w:right w:val="nil"/>
            </w:tcBorders>
            <w:vAlign w:val="center"/>
          </w:tcPr>
          <w:p w14:paraId="3772FF09" w14:textId="183C97BF" w:rsidR="00B0362F" w:rsidRPr="00D24874" w:rsidRDefault="008F02A5" w:rsidP="00B0362F">
            <w:pPr>
              <w:pStyle w:val="af1"/>
              <w:numPr>
                <w:ilvl w:val="0"/>
                <w:numId w:val="26"/>
              </w:numPr>
              <w:spacing w:line="276" w:lineRule="auto"/>
              <w:ind w:firstLineChars="0"/>
              <w:rPr>
                <w:sz w:val="21"/>
                <w:szCs w:val="21"/>
              </w:rPr>
            </w:pPr>
            <w:r w:rsidRPr="00D24874">
              <w:rPr>
                <w:sz w:val="21"/>
                <w:szCs w:val="21"/>
              </w:rPr>
              <w:t>财务点击查看详情</w:t>
            </w:r>
          </w:p>
        </w:tc>
      </w:tr>
    </w:tbl>
    <w:p w14:paraId="0C047D57" w14:textId="2BC2DFBD" w:rsidR="00B0362F" w:rsidRPr="00D24874" w:rsidRDefault="00B0362F" w:rsidP="00B0362F">
      <w:pPr>
        <w:jc w:val="right"/>
        <w:rPr>
          <w:sz w:val="21"/>
        </w:rPr>
      </w:pPr>
      <w:r w:rsidRPr="00D24874">
        <w:rPr>
          <w:sz w:val="21"/>
        </w:rPr>
        <w:lastRenderedPageBreak/>
        <w:t>表</w:t>
      </w:r>
      <w:r w:rsidRPr="00D24874">
        <w:rPr>
          <w:sz w:val="21"/>
        </w:rPr>
        <w:t>2-9</w:t>
      </w:r>
      <w:r w:rsidRPr="00D24874">
        <w:rPr>
          <w:sz w:val="21"/>
        </w:rPr>
        <w:t>（续表）</w:t>
      </w:r>
    </w:p>
    <w:tbl>
      <w:tblPr>
        <w:tblStyle w:val="af0"/>
        <w:tblW w:w="0" w:type="auto"/>
        <w:tblLook w:val="04A0" w:firstRow="1" w:lastRow="0" w:firstColumn="1" w:lastColumn="0" w:noHBand="0" w:noVBand="1"/>
      </w:tblPr>
      <w:tblGrid>
        <w:gridCol w:w="1554"/>
        <w:gridCol w:w="6941"/>
      </w:tblGrid>
      <w:tr w:rsidR="00B0362F" w:rsidRPr="00D24874" w14:paraId="4F9CF826" w14:textId="77777777" w:rsidTr="00B0362F">
        <w:trPr>
          <w:trHeight w:val="20"/>
        </w:trPr>
        <w:tc>
          <w:tcPr>
            <w:tcW w:w="1554" w:type="dxa"/>
            <w:tcBorders>
              <w:top w:val="single" w:sz="4" w:space="0" w:color="auto"/>
              <w:left w:val="nil"/>
              <w:bottom w:val="single" w:sz="4" w:space="0" w:color="auto"/>
              <w:right w:val="nil"/>
            </w:tcBorders>
          </w:tcPr>
          <w:p w14:paraId="42D6B16C" w14:textId="2C9E08F9" w:rsidR="00B0362F" w:rsidRPr="00D24874" w:rsidRDefault="00B0362F" w:rsidP="00EE55B5">
            <w:pPr>
              <w:spacing w:line="276" w:lineRule="auto"/>
              <w:rPr>
                <w:sz w:val="21"/>
                <w:szCs w:val="21"/>
              </w:rPr>
            </w:pPr>
            <w:r w:rsidRPr="00D24874">
              <w:rPr>
                <w:sz w:val="21"/>
                <w:szCs w:val="21"/>
              </w:rPr>
              <w:t>描述项</w:t>
            </w:r>
          </w:p>
        </w:tc>
        <w:tc>
          <w:tcPr>
            <w:tcW w:w="6941" w:type="dxa"/>
            <w:tcBorders>
              <w:top w:val="single" w:sz="4" w:space="0" w:color="auto"/>
              <w:left w:val="nil"/>
              <w:bottom w:val="single" w:sz="4" w:space="0" w:color="auto"/>
              <w:right w:val="nil"/>
            </w:tcBorders>
            <w:vAlign w:val="center"/>
          </w:tcPr>
          <w:p w14:paraId="41615F97" w14:textId="45CB12BF" w:rsidR="00B0362F" w:rsidRPr="00D24874" w:rsidRDefault="00B0362F" w:rsidP="00B0362F">
            <w:pPr>
              <w:spacing w:line="276" w:lineRule="auto"/>
              <w:rPr>
                <w:sz w:val="21"/>
                <w:szCs w:val="21"/>
              </w:rPr>
            </w:pPr>
            <w:r w:rsidRPr="00D24874">
              <w:rPr>
                <w:sz w:val="21"/>
                <w:szCs w:val="21"/>
              </w:rPr>
              <w:t>说明</w:t>
            </w:r>
          </w:p>
        </w:tc>
      </w:tr>
      <w:tr w:rsidR="00B0362F" w:rsidRPr="00D24874" w14:paraId="45EF1EBD" w14:textId="77777777" w:rsidTr="00B0362F">
        <w:trPr>
          <w:trHeight w:val="20"/>
        </w:trPr>
        <w:tc>
          <w:tcPr>
            <w:tcW w:w="1554" w:type="dxa"/>
            <w:tcBorders>
              <w:top w:val="single" w:sz="4" w:space="0" w:color="auto"/>
              <w:left w:val="nil"/>
              <w:bottom w:val="single" w:sz="12" w:space="0" w:color="auto"/>
              <w:right w:val="nil"/>
            </w:tcBorders>
            <w:vAlign w:val="center"/>
          </w:tcPr>
          <w:p w14:paraId="59AF87D0" w14:textId="77777777" w:rsidR="00B0362F" w:rsidRPr="00D24874" w:rsidRDefault="00B0362F" w:rsidP="00EE55B5">
            <w:pPr>
              <w:spacing w:line="276" w:lineRule="auto"/>
              <w:rPr>
                <w:sz w:val="21"/>
                <w:szCs w:val="21"/>
              </w:rPr>
            </w:pPr>
            <w:r w:rsidRPr="00D24874">
              <w:rPr>
                <w:sz w:val="21"/>
                <w:szCs w:val="21"/>
              </w:rPr>
              <w:t>业务规则</w:t>
            </w:r>
          </w:p>
        </w:tc>
        <w:tc>
          <w:tcPr>
            <w:tcW w:w="6941" w:type="dxa"/>
            <w:tcBorders>
              <w:top w:val="single" w:sz="4" w:space="0" w:color="auto"/>
              <w:left w:val="nil"/>
              <w:bottom w:val="single" w:sz="12" w:space="0" w:color="auto"/>
              <w:right w:val="nil"/>
            </w:tcBorders>
            <w:vAlign w:val="center"/>
          </w:tcPr>
          <w:p w14:paraId="3DFA29BA" w14:textId="77777777" w:rsidR="00B0362F" w:rsidRPr="00D24874" w:rsidRDefault="00B0362F" w:rsidP="00EE55B5">
            <w:pPr>
              <w:pStyle w:val="af1"/>
              <w:numPr>
                <w:ilvl w:val="0"/>
                <w:numId w:val="26"/>
              </w:numPr>
              <w:spacing w:line="276" w:lineRule="auto"/>
              <w:ind w:firstLineChars="0"/>
              <w:rPr>
                <w:sz w:val="21"/>
                <w:szCs w:val="21"/>
              </w:rPr>
            </w:pPr>
            <w:r w:rsidRPr="00D24874">
              <w:rPr>
                <w:sz w:val="21"/>
                <w:szCs w:val="21"/>
              </w:rPr>
              <w:t>财务点击查看详情</w:t>
            </w:r>
          </w:p>
          <w:p w14:paraId="411FA561" w14:textId="77777777" w:rsidR="00B0362F" w:rsidRPr="00D24874" w:rsidRDefault="00B0362F" w:rsidP="00EE55B5">
            <w:pPr>
              <w:pStyle w:val="af1"/>
              <w:numPr>
                <w:ilvl w:val="0"/>
                <w:numId w:val="26"/>
              </w:numPr>
              <w:spacing w:line="276" w:lineRule="auto"/>
              <w:ind w:firstLineChars="0"/>
              <w:rPr>
                <w:sz w:val="21"/>
                <w:szCs w:val="21"/>
              </w:rPr>
            </w:pPr>
            <w:r w:rsidRPr="00D24874">
              <w:rPr>
                <w:sz w:val="21"/>
                <w:szCs w:val="21"/>
              </w:rPr>
              <w:t>系统展示政策详情：标题、创建时间、内容</w:t>
            </w:r>
          </w:p>
          <w:p w14:paraId="761847C9" w14:textId="77777777" w:rsidR="00B0362F" w:rsidRPr="00D24874" w:rsidRDefault="00B0362F" w:rsidP="00EE55B5">
            <w:pPr>
              <w:pStyle w:val="af1"/>
              <w:numPr>
                <w:ilvl w:val="0"/>
                <w:numId w:val="41"/>
              </w:numPr>
              <w:spacing w:line="276" w:lineRule="auto"/>
              <w:ind w:firstLineChars="0"/>
              <w:rPr>
                <w:sz w:val="21"/>
                <w:szCs w:val="21"/>
              </w:rPr>
            </w:pPr>
            <w:r w:rsidRPr="00D24874">
              <w:rPr>
                <w:sz w:val="21"/>
                <w:szCs w:val="21"/>
              </w:rPr>
              <w:t>财务点击修改，系统切换为修改状态，可以修改政策标题和内容</w:t>
            </w:r>
          </w:p>
          <w:p w14:paraId="1C86EA26" w14:textId="77777777" w:rsidR="00B0362F" w:rsidRPr="00D24874" w:rsidRDefault="00B0362F" w:rsidP="00EE55B5">
            <w:pPr>
              <w:pStyle w:val="af1"/>
              <w:numPr>
                <w:ilvl w:val="0"/>
                <w:numId w:val="41"/>
              </w:numPr>
              <w:spacing w:line="276" w:lineRule="auto"/>
              <w:ind w:firstLineChars="0"/>
              <w:rPr>
                <w:sz w:val="21"/>
                <w:szCs w:val="21"/>
              </w:rPr>
            </w:pPr>
            <w:r w:rsidRPr="00D24874">
              <w:rPr>
                <w:sz w:val="21"/>
                <w:szCs w:val="21"/>
              </w:rPr>
              <w:t>财务修改后点击保存按钮，系统保存修改</w:t>
            </w:r>
          </w:p>
          <w:p w14:paraId="7ED17E81" w14:textId="77777777" w:rsidR="00B0362F" w:rsidRPr="00D24874" w:rsidRDefault="00B0362F" w:rsidP="00EE55B5">
            <w:pPr>
              <w:pStyle w:val="af1"/>
              <w:numPr>
                <w:ilvl w:val="0"/>
                <w:numId w:val="40"/>
              </w:numPr>
              <w:spacing w:line="276" w:lineRule="auto"/>
              <w:ind w:firstLineChars="0"/>
              <w:rPr>
                <w:sz w:val="21"/>
                <w:szCs w:val="21"/>
              </w:rPr>
            </w:pPr>
            <w:r w:rsidRPr="00D24874">
              <w:rPr>
                <w:sz w:val="21"/>
                <w:szCs w:val="21"/>
              </w:rPr>
              <w:t>财务点击上传附件，选择上传的文件上传</w:t>
            </w:r>
          </w:p>
        </w:tc>
      </w:tr>
    </w:tbl>
    <w:p w14:paraId="234935AB" w14:textId="77777777" w:rsidR="00B0362F" w:rsidRPr="00D24874" w:rsidRDefault="00B0362F" w:rsidP="00B0362F">
      <w:pPr>
        <w:rPr>
          <w:rFonts w:hint="eastAsia"/>
        </w:rPr>
      </w:pPr>
    </w:p>
    <w:p w14:paraId="1EFC5D60" w14:textId="7BE5B6EC" w:rsidR="000F7F00" w:rsidRPr="00D24874" w:rsidRDefault="00757D48" w:rsidP="00354808">
      <w:pPr>
        <w:pStyle w:val="2"/>
        <w:rPr>
          <w:rFonts w:ascii="Times New Roman"/>
        </w:rPr>
      </w:pPr>
      <w:bookmarkStart w:id="38" w:name="_Toc516765249"/>
      <w:r w:rsidRPr="00D24874">
        <w:rPr>
          <w:rFonts w:ascii="Times New Roman"/>
        </w:rPr>
        <w:t>2.4</w:t>
      </w:r>
      <w:r w:rsidR="00354808" w:rsidRPr="00D24874">
        <w:rPr>
          <w:rFonts w:ascii="Times New Roman"/>
        </w:rPr>
        <w:t xml:space="preserve"> </w:t>
      </w:r>
      <w:r w:rsidR="00354808" w:rsidRPr="00D24874">
        <w:rPr>
          <w:rFonts w:ascii="Times New Roman"/>
        </w:rPr>
        <w:t>业务流程描述</w:t>
      </w:r>
      <w:bookmarkEnd w:id="38"/>
    </w:p>
    <w:p w14:paraId="5110E6EB" w14:textId="77777777" w:rsidR="00ED640F" w:rsidRPr="00D24874" w:rsidRDefault="00610C1E" w:rsidP="00842BE7">
      <w:pPr>
        <w:pStyle w:val="ac"/>
        <w:ind w:firstLine="480"/>
      </w:pPr>
      <w:r w:rsidRPr="00D24874">
        <w:t>主要的业务流程为差旅报销流程。</w:t>
      </w:r>
    </w:p>
    <w:p w14:paraId="5C8DA8AD" w14:textId="10779313" w:rsidR="00354808" w:rsidRDefault="00354808" w:rsidP="00842BE7">
      <w:pPr>
        <w:pStyle w:val="ac"/>
        <w:ind w:firstLine="480"/>
        <w:rPr>
          <w:rFonts w:hint="eastAsia"/>
        </w:rPr>
      </w:pPr>
      <w:r w:rsidRPr="00D24874">
        <w:t>用户登入后，普通用户要求根据自己的实验室创建出差任务申请，申请创建后，有</w:t>
      </w:r>
      <w:r w:rsidR="00610C1E" w:rsidRPr="00D24874">
        <w:t>主任</w:t>
      </w:r>
      <w:r w:rsidRPr="00D24874">
        <w:t>对其进行审批，创建申请要求填写出差人、实验室、项目、出差时间、交通工具、目的地和出差事由。创建完成后，提示创建完成并自动跳转到查看申请单信息的页面。申请单信息要求展示当前申请的完成状态以及创建时填写的信息，同时提供撤销功能，在申请单没有提交报销申请一下，撤销一直可用。同时用户可以再未完成的申请中看到未完成的申请单列表。</w:t>
      </w:r>
    </w:p>
    <w:p w14:paraId="2B61C09B" w14:textId="77777777" w:rsidR="00276305" w:rsidRPr="00D24874" w:rsidRDefault="00276305" w:rsidP="00276305">
      <w:pPr>
        <w:pStyle w:val="ac"/>
        <w:ind w:firstLine="480"/>
      </w:pPr>
      <w:r w:rsidRPr="00D24874">
        <w:t>主任用户在未完成的审批中看到待审批的申请，并通过列表进入查看详情，对用户的申请进行审批，包括通过和驳回，驳回必须输入驳回原因。审批结束后，产生用户个人消息，在用户登入时提示。一旦申请单通过审批，展示信息的页面可以打印申请单，用户可以创建报销申请。</w:t>
      </w:r>
    </w:p>
    <w:p w14:paraId="7D5B1C83" w14:textId="4B9D1360" w:rsidR="00276305" w:rsidRDefault="00276305" w:rsidP="00276305">
      <w:pPr>
        <w:pStyle w:val="ac"/>
        <w:ind w:firstLine="480"/>
        <w:rPr>
          <w:rFonts w:hint="eastAsia"/>
        </w:rPr>
      </w:pPr>
      <w:r w:rsidRPr="00D24874">
        <w:t>创建报销申请时选择已经通过任务审批的申请单。选择后，页面展示申请单的部分信息，包括申请人，所属项目，所属研究室，申请时间。用户可以自己添加报销项，每条报销项包括费用类型、起止点、起止日期和时间、费用描述、费用金额和备注。并且可以上传发票信息。一旦填写报销项，申请单无法被撤销。申请以及审批流程如图</w:t>
      </w:r>
      <w:r w:rsidRPr="00D24874">
        <w:t>2-1</w:t>
      </w:r>
      <w:r w:rsidRPr="00D24874">
        <w:t>所示。</w:t>
      </w:r>
    </w:p>
    <w:p w14:paraId="7D6D1915" w14:textId="77777777" w:rsidR="00502036" w:rsidRPr="00D24874" w:rsidRDefault="00502036" w:rsidP="00502036">
      <w:pPr>
        <w:pStyle w:val="ac"/>
        <w:ind w:firstLine="480"/>
      </w:pPr>
      <w:r w:rsidRPr="00D24874">
        <w:t>用户可以在未完成报销中看到未完成的报销，拥有报销审批权限的人员（财务人员）可以在未完成审批中看到该报销，同时点击进入详情页，详情页展示申请单的信息以及填写的每条报销项的信息，以及上传的发票的信息。在未审批之前，用户可以一直创建报销项。一旦完成审批，报销申请信息无法被更改，申请单状态变为等待上交纸质发票。同时可以下载系统生成的</w:t>
      </w:r>
      <w:r w:rsidRPr="00D24874">
        <w:t>excel</w:t>
      </w:r>
      <w:r w:rsidRPr="00D24874">
        <w:t>表格。财务人员收票后，点击已完成，申请单状态改变，成为已完成申请，流程结束。</w:t>
      </w:r>
    </w:p>
    <w:p w14:paraId="4495EC26" w14:textId="77777777" w:rsidR="00B20C52" w:rsidRDefault="00502036" w:rsidP="00502036">
      <w:pPr>
        <w:pStyle w:val="ac"/>
        <w:ind w:firstLine="480"/>
        <w:rPr>
          <w:rFonts w:hint="eastAsia"/>
        </w:rPr>
      </w:pPr>
      <w:r w:rsidRPr="00D24874">
        <w:t>项目管理功能主要是对项目信息的管理。可以对项目信息进行查询。包括项目编号，经费金额，超额上限，已支出经费，预计支出经费和项目介绍。同时财</w:t>
      </w:r>
      <w:r w:rsidRPr="00D24874">
        <w:lastRenderedPageBreak/>
        <w:t>务人员可以对项目的描述、经费金额</w:t>
      </w:r>
      <w:r w:rsidR="00072C16">
        <w:t>、超支上限进行修改。</w:t>
      </w:r>
    </w:p>
    <w:p w14:paraId="0EAD4D53" w14:textId="77777777" w:rsidR="00B20C52" w:rsidRPr="00D24874" w:rsidRDefault="00B20C52" w:rsidP="00B20C52">
      <w:pPr>
        <w:pStyle w:val="ac"/>
        <w:ind w:firstLine="480"/>
      </w:pPr>
      <w:r w:rsidRPr="00D24874">
        <w:object w:dxaOrig="7185" w:dyaOrig="8790" w14:anchorId="17A777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59.15pt;height:439.55pt" o:ole="">
            <v:imagedata r:id="rId13" o:title=""/>
          </v:shape>
          <o:OLEObject Type="Embed" ProgID="Visio.Drawing.15" ShapeID="_x0000_i1039" DrawAspect="Content" ObjectID="_1590509045" r:id="rId14"/>
        </w:object>
      </w:r>
    </w:p>
    <w:p w14:paraId="410C806C" w14:textId="17A2B256" w:rsidR="00B20C52" w:rsidRPr="00B20C52" w:rsidRDefault="00B20C52" w:rsidP="00B20C52">
      <w:pPr>
        <w:jc w:val="center"/>
        <w:rPr>
          <w:rFonts w:hint="eastAsia"/>
          <w:sz w:val="21"/>
          <w:szCs w:val="21"/>
        </w:rPr>
      </w:pPr>
      <w:r w:rsidRPr="00D24874">
        <w:rPr>
          <w:sz w:val="21"/>
          <w:szCs w:val="21"/>
        </w:rPr>
        <w:t>图</w:t>
      </w:r>
      <w:r w:rsidRPr="00D24874">
        <w:rPr>
          <w:sz w:val="21"/>
          <w:szCs w:val="21"/>
        </w:rPr>
        <w:t xml:space="preserve">2-1 </w:t>
      </w:r>
      <w:r w:rsidRPr="00D24874">
        <w:rPr>
          <w:sz w:val="21"/>
          <w:szCs w:val="21"/>
        </w:rPr>
        <w:t>差旅报销流程泳道图</w:t>
      </w:r>
    </w:p>
    <w:p w14:paraId="35F65CE3" w14:textId="631ADEDF" w:rsidR="00B20C52" w:rsidRDefault="004E6D94" w:rsidP="00700820">
      <w:pPr>
        <w:pStyle w:val="ac"/>
        <w:ind w:firstLine="480"/>
        <w:rPr>
          <w:rFonts w:hint="eastAsia"/>
        </w:rPr>
      </w:pPr>
      <w:r>
        <w:rPr>
          <w:rFonts w:hint="eastAsia"/>
        </w:rPr>
        <w:t>财务人员进入管理页面后，展开项目详情，点击修改按钮，页面会自动进入编辑状态，其中的可修改项变为输入框，默认值为未修改之前的值。</w:t>
      </w:r>
      <w:r w:rsidR="0030289D">
        <w:rPr>
          <w:rFonts w:hint="eastAsia"/>
        </w:rPr>
        <w:t>财务人员修改值后，点击提交按钮，系统会对数据进行保存</w:t>
      </w:r>
      <w:r w:rsidR="00615F01">
        <w:rPr>
          <w:rFonts w:hint="eastAsia"/>
        </w:rPr>
        <w:t>，</w:t>
      </w:r>
      <w:r w:rsidR="0030289D">
        <w:rPr>
          <w:rFonts w:hint="eastAsia"/>
        </w:rPr>
        <w:t>同时会发送一条推送消息，来告诉研究室的成员项目已经更改，普通用户会在页面上看到一条来自服务器的提示消息，该消息有项目的链接，介意点击查看项目内容。</w:t>
      </w:r>
      <w:r w:rsidR="00502036" w:rsidRPr="00D24874">
        <w:t>项目管理流程如图</w:t>
      </w:r>
      <w:r w:rsidR="00502036" w:rsidRPr="00D24874">
        <w:t>2-2</w:t>
      </w:r>
      <w:r w:rsidR="00502036" w:rsidRPr="00D24874">
        <w:t>所示。</w:t>
      </w:r>
    </w:p>
    <w:p w14:paraId="54A121AE" w14:textId="057EDFE2" w:rsidR="00B20C52" w:rsidRDefault="00ED5AAF" w:rsidP="00ED5AAF">
      <w:pPr>
        <w:pStyle w:val="ac"/>
        <w:ind w:firstLine="480"/>
        <w:rPr>
          <w:rFonts w:hint="eastAsia"/>
        </w:rPr>
      </w:pPr>
      <w:r w:rsidRPr="00D24874">
        <w:t>数据统计功能是系统中比较重要的功能。财务人员通过查看统计出来的信息可以对项目的资金进行合理的分配，并且分析出某段时间内的报销高峰，分析出出差较多的日期范围，方便作出工作安排。系统进行按时间数据统计、按项目数</w:t>
      </w:r>
      <w:r w:rsidRPr="00D24874">
        <w:lastRenderedPageBreak/>
        <w:t>据统计和按消费类型数据统计。用户进入数据统计模块。系统会自动对当前用户的从当前月开始前推</w:t>
      </w:r>
      <w:r w:rsidRPr="00D24874">
        <w:t>10</w:t>
      </w:r>
      <w:r w:rsidRPr="00D24874">
        <w:t>个月的数据进行统计。系统系统可以在查询条件输入区域输入查询条件，系统根据查询条件对数据进行筛选再进行统计。统计出的各种统计图可以展示统计的名称和费用，同时点击统计图的展示部分可以查看对应报销详情。</w:t>
      </w:r>
    </w:p>
    <w:p w14:paraId="79B60D16" w14:textId="77777777" w:rsidR="003468E1" w:rsidRPr="00D24874" w:rsidRDefault="003468E1" w:rsidP="003468E1">
      <w:pPr>
        <w:jc w:val="center"/>
      </w:pPr>
      <w:r w:rsidRPr="00D24874">
        <w:object w:dxaOrig="4920" w:dyaOrig="6900" w14:anchorId="094D68B1">
          <v:shape id="_x0000_i1025" type="#_x0000_t75" style="width:246.15pt;height:344.95pt" o:ole="" o:allowoverlap="f">
            <v:imagedata r:id="rId15" o:title=""/>
          </v:shape>
          <o:OLEObject Type="Embed" ProgID="Visio.Drawing.15" ShapeID="_x0000_i1025" DrawAspect="Content" ObjectID="_1590509046" r:id="rId16"/>
        </w:object>
      </w:r>
    </w:p>
    <w:p w14:paraId="5D6BBD63" w14:textId="53C780EB" w:rsidR="003468E1" w:rsidRPr="00D24874" w:rsidRDefault="003468E1" w:rsidP="006C41A0">
      <w:pPr>
        <w:jc w:val="center"/>
        <w:rPr>
          <w:sz w:val="21"/>
          <w:szCs w:val="21"/>
        </w:rPr>
      </w:pPr>
      <w:r w:rsidRPr="00D24874">
        <w:rPr>
          <w:sz w:val="21"/>
          <w:szCs w:val="21"/>
        </w:rPr>
        <w:t>图</w:t>
      </w:r>
      <w:r w:rsidRPr="00D24874">
        <w:rPr>
          <w:sz w:val="21"/>
          <w:szCs w:val="21"/>
        </w:rPr>
        <w:t>2-2</w:t>
      </w:r>
      <w:r w:rsidR="005D3A07">
        <w:rPr>
          <w:rFonts w:hint="eastAsia"/>
          <w:sz w:val="21"/>
          <w:szCs w:val="21"/>
        </w:rPr>
        <w:t xml:space="preserve"> </w:t>
      </w:r>
      <w:r w:rsidRPr="00D24874">
        <w:rPr>
          <w:sz w:val="21"/>
          <w:szCs w:val="21"/>
        </w:rPr>
        <w:t>项目管理流程泳道图</w:t>
      </w:r>
    </w:p>
    <w:p w14:paraId="3EEBC14B" w14:textId="77777777" w:rsidR="00E82EEF" w:rsidRPr="00D24874" w:rsidRDefault="00E82EEF" w:rsidP="00E82EEF">
      <w:pPr>
        <w:pStyle w:val="ac"/>
        <w:ind w:firstLine="480"/>
        <w:rPr>
          <w:rFonts w:hint="eastAsia"/>
        </w:rPr>
      </w:pPr>
      <w:r w:rsidRPr="00D24874">
        <w:t>政策在更新时会在首页产生公告，或者通过入口可以查看当前的报销管理政策。管理级别用户可以在政策管理模块中添加、修改和删除制度。用户进入该模块，首先看到分页制度列表，用户点击查看详情来进行查看。用户点击添加按钮时，进入创建页面，系统使用富文本编辑器，可以更好地编辑各种格式的文本同时支持上传附件。用户在查看详情页面时，可以点击修改按钮，修改制度的内容。同时可以删除制度。政策管理流程如图</w:t>
      </w:r>
      <w:r w:rsidRPr="00D24874">
        <w:t>2-3</w:t>
      </w:r>
      <w:r w:rsidRPr="00D24874">
        <w:t>所示。</w:t>
      </w:r>
    </w:p>
    <w:p w14:paraId="7881B0CB" w14:textId="77777777" w:rsidR="00E82EEF" w:rsidRPr="00D24874" w:rsidRDefault="00E82EEF" w:rsidP="00E82EEF">
      <w:pPr>
        <w:pStyle w:val="ac"/>
        <w:ind w:firstLine="480"/>
      </w:pPr>
      <w:r w:rsidRPr="00D24874">
        <w:t>个人信息管理可以对个人的信息进行查看和修改，其中可修改的信息为姓名，联系方式。</w:t>
      </w:r>
      <w:r w:rsidRPr="00D24874">
        <w:t xml:space="preserve"> </w:t>
      </w:r>
    </w:p>
    <w:p w14:paraId="26A38D32" w14:textId="1880370A" w:rsidR="00532C49" w:rsidRPr="00D24874" w:rsidRDefault="00532C49" w:rsidP="00842BE7">
      <w:pPr>
        <w:pStyle w:val="ac"/>
        <w:ind w:firstLine="480"/>
      </w:pPr>
    </w:p>
    <w:p w14:paraId="63A762D5" w14:textId="77777777" w:rsidR="00FC1994" w:rsidRPr="00D24874" w:rsidRDefault="00FC1994" w:rsidP="00FC1994">
      <w:pPr>
        <w:pStyle w:val="ac"/>
        <w:ind w:firstLineChars="0" w:firstLine="0"/>
        <w:jc w:val="center"/>
      </w:pPr>
      <w:r w:rsidRPr="00D24874">
        <w:object w:dxaOrig="4920" w:dyaOrig="6630" w14:anchorId="71264163">
          <v:shape id="_x0000_i1026" type="#_x0000_t75" style="width:246.15pt;height:331.55pt" o:ole="" o:allowoverlap="f">
            <v:imagedata r:id="rId17" o:title=""/>
          </v:shape>
          <o:OLEObject Type="Embed" ProgID="Visio.Drawing.15" ShapeID="_x0000_i1026" DrawAspect="Content" ObjectID="_1590509047" r:id="rId18"/>
        </w:object>
      </w:r>
    </w:p>
    <w:p w14:paraId="33EB27E9" w14:textId="27A9A5AB" w:rsidR="00FC1994" w:rsidRPr="00D24874" w:rsidRDefault="00FC1994" w:rsidP="00FC1994">
      <w:pPr>
        <w:pStyle w:val="ac"/>
        <w:ind w:firstLineChars="0" w:firstLine="0"/>
        <w:jc w:val="center"/>
      </w:pPr>
      <w:r w:rsidRPr="00D24874">
        <w:rPr>
          <w:sz w:val="21"/>
          <w:szCs w:val="21"/>
        </w:rPr>
        <w:t>图</w:t>
      </w:r>
      <w:r w:rsidRPr="00D24874">
        <w:rPr>
          <w:sz w:val="21"/>
          <w:szCs w:val="21"/>
        </w:rPr>
        <w:t>2-3</w:t>
      </w:r>
      <w:r w:rsidR="005D3A07">
        <w:rPr>
          <w:rFonts w:hint="eastAsia"/>
          <w:sz w:val="21"/>
          <w:szCs w:val="21"/>
        </w:rPr>
        <w:t xml:space="preserve"> </w:t>
      </w:r>
      <w:r w:rsidRPr="00D24874">
        <w:rPr>
          <w:sz w:val="21"/>
          <w:szCs w:val="21"/>
        </w:rPr>
        <w:t>政策管理流程泳道图</w:t>
      </w:r>
    </w:p>
    <w:p w14:paraId="3FA1CF73" w14:textId="229DF873" w:rsidR="00757D48" w:rsidRPr="00D24874" w:rsidRDefault="00354808" w:rsidP="00AA30B1">
      <w:pPr>
        <w:pStyle w:val="ac"/>
        <w:ind w:firstLine="480"/>
      </w:pPr>
      <w:r w:rsidRPr="00D24874">
        <w:t>通知消息</w:t>
      </w:r>
      <w:r w:rsidR="002607A6" w:rsidRPr="00D24874">
        <w:t>功能切入在系统的各个方面，</w:t>
      </w:r>
      <w:r w:rsidRPr="00D24874">
        <w:t>系统在申请状态转变，以及与自身相关的项目，实验室等信息改变的时候产生用户消息，在制度更改时产生公告。</w:t>
      </w:r>
    </w:p>
    <w:p w14:paraId="00485A3C" w14:textId="33EDAA0F" w:rsidR="00757D48" w:rsidRPr="00D24874" w:rsidRDefault="00757D48" w:rsidP="00757D48">
      <w:pPr>
        <w:pStyle w:val="2"/>
        <w:rPr>
          <w:rFonts w:ascii="Times New Roman"/>
        </w:rPr>
      </w:pPr>
      <w:bookmarkStart w:id="39" w:name="_Toc516765250"/>
      <w:r w:rsidRPr="00D24874">
        <w:rPr>
          <w:rFonts w:ascii="Times New Roman"/>
        </w:rPr>
        <w:t xml:space="preserve">2.5 </w:t>
      </w:r>
      <w:r w:rsidRPr="00D24874">
        <w:rPr>
          <w:rFonts w:ascii="Times New Roman"/>
        </w:rPr>
        <w:t>本章小结</w:t>
      </w:r>
      <w:bookmarkEnd w:id="39"/>
    </w:p>
    <w:p w14:paraId="3DA04BFD" w14:textId="13D3C884" w:rsidR="00757D48" w:rsidRPr="00D24874" w:rsidRDefault="00757D48" w:rsidP="00551EF0">
      <w:pPr>
        <w:pStyle w:val="ac"/>
        <w:ind w:firstLine="480"/>
      </w:pPr>
      <w:r w:rsidRPr="00D24874">
        <w:t>本章主要描述了该系统应用的场景需求，该系统实现包含的功能需求，对系统应用过程中的使用流程进行了详细的描述，并构建了用例描述表和泳道图清晰的展示了系统功能使用的过程，为后续系统的设计与实现打下坚实的基础。</w:t>
      </w:r>
    </w:p>
    <w:p w14:paraId="03DED7CC" w14:textId="77777777" w:rsidR="00A83484" w:rsidRPr="00D24874" w:rsidRDefault="00A83484">
      <w:pPr>
        <w:widowControl/>
        <w:spacing w:line="240" w:lineRule="auto"/>
        <w:jc w:val="left"/>
        <w:rPr>
          <w:rFonts w:eastAsia="黑体"/>
          <w:b/>
          <w:noProof/>
          <w:kern w:val="44"/>
          <w:sz w:val="36"/>
          <w:szCs w:val="36"/>
        </w:rPr>
      </w:pPr>
      <w:r w:rsidRPr="00D24874">
        <w:br w:type="page"/>
      </w:r>
    </w:p>
    <w:p w14:paraId="3AADC5FC" w14:textId="5BE88FBB" w:rsidR="006810C6" w:rsidRPr="00D24874" w:rsidRDefault="0086285D" w:rsidP="005F3CFD">
      <w:pPr>
        <w:pStyle w:val="1"/>
      </w:pPr>
      <w:bookmarkStart w:id="40" w:name="_Toc516765251"/>
      <w:r w:rsidRPr="00D24874">
        <w:lastRenderedPageBreak/>
        <w:t>第</w:t>
      </w:r>
      <w:r w:rsidRPr="00D24874">
        <w:t>3</w:t>
      </w:r>
      <w:r w:rsidRPr="00D24874">
        <w:t>章</w:t>
      </w:r>
      <w:r w:rsidRPr="00D24874">
        <w:t xml:space="preserve"> </w:t>
      </w:r>
      <w:r w:rsidRPr="00D24874">
        <w:t>系统设计</w:t>
      </w:r>
      <w:bookmarkEnd w:id="40"/>
    </w:p>
    <w:p w14:paraId="3DCBA9D1" w14:textId="77777777" w:rsidR="00F57161" w:rsidRPr="00D24874" w:rsidRDefault="00F57161" w:rsidP="00F57161">
      <w:pPr>
        <w:pStyle w:val="2"/>
        <w:rPr>
          <w:rFonts w:ascii="Times New Roman"/>
        </w:rPr>
      </w:pPr>
      <w:bookmarkStart w:id="41" w:name="_Toc515799726"/>
      <w:bookmarkStart w:id="42" w:name="_Toc516765252"/>
      <w:r w:rsidRPr="00D24874">
        <w:rPr>
          <w:rFonts w:ascii="Times New Roman"/>
        </w:rPr>
        <w:t xml:space="preserve">3.1 </w:t>
      </w:r>
      <w:r w:rsidRPr="00D24874">
        <w:rPr>
          <w:rFonts w:ascii="Times New Roman"/>
        </w:rPr>
        <w:t>系统整体架构设计</w:t>
      </w:r>
      <w:bookmarkEnd w:id="41"/>
      <w:bookmarkEnd w:id="42"/>
    </w:p>
    <w:p w14:paraId="25A80780" w14:textId="3EC0283A" w:rsidR="00BC3A5A" w:rsidRPr="00D24874" w:rsidRDefault="00831D3D" w:rsidP="00551EF0">
      <w:pPr>
        <w:pStyle w:val="ac"/>
        <w:ind w:firstLine="480"/>
      </w:pPr>
      <w:r w:rsidRPr="00D24874">
        <w:t>系统整体分为两大部分，</w:t>
      </w:r>
      <w:r w:rsidR="00493125" w:rsidRPr="00D24874">
        <w:t>业务部分主要解决差旅报销流程的问题，管理部分主要解决信息管理的问题。</w:t>
      </w:r>
      <w:r w:rsidR="0091706F" w:rsidRPr="00D24874">
        <w:t>其中，业务部分又包括首页、差旅报销模块、项目管理模块、数据统计模块以及个人信息模块，还有穿插在各个模块之间的消息模块。</w:t>
      </w:r>
      <w:r w:rsidR="00DB549D" w:rsidRPr="00D24874">
        <w:t>管理</w:t>
      </w:r>
      <w:r w:rsidR="00164782" w:rsidRPr="00D24874">
        <w:t>模块主要是项目信息管理、政策管理、人员权限管理和词典管理。</w:t>
      </w:r>
      <w:r w:rsidR="008E1169" w:rsidRPr="00D24874">
        <w:t>系统的整体功能模块</w:t>
      </w:r>
      <w:r w:rsidR="00164782" w:rsidRPr="00D24874">
        <w:t>如图</w:t>
      </w:r>
      <w:r w:rsidR="00164782" w:rsidRPr="00D24874">
        <w:t>3-1</w:t>
      </w:r>
      <w:r w:rsidR="008E1169" w:rsidRPr="00D24874">
        <w:t>所示</w:t>
      </w:r>
      <w:r w:rsidR="00164782" w:rsidRPr="00D24874">
        <w:t>。</w:t>
      </w:r>
    </w:p>
    <w:p w14:paraId="4F04CA3B" w14:textId="142AE22F" w:rsidR="00972D1D" w:rsidRPr="00D24874" w:rsidRDefault="004C4108" w:rsidP="004C4108">
      <w:pPr>
        <w:jc w:val="center"/>
      </w:pPr>
      <w:r w:rsidRPr="00D24874">
        <w:object w:dxaOrig="5160" w:dyaOrig="3870" w14:anchorId="4C33F0AD">
          <v:shape id="_x0000_i1027" type="#_x0000_t75" style="width:257.85pt;height:193.4pt" o:ole="">
            <v:imagedata r:id="rId19" o:title=""/>
          </v:shape>
          <o:OLEObject Type="Embed" ProgID="Visio.Drawing.15" ShapeID="_x0000_i1027" DrawAspect="Content" ObjectID="_1590509048" r:id="rId20"/>
        </w:object>
      </w:r>
    </w:p>
    <w:p w14:paraId="3DDCCCEB" w14:textId="3E5F3455" w:rsidR="004538EF" w:rsidRPr="00D24874" w:rsidRDefault="00470261" w:rsidP="00F83953">
      <w:pPr>
        <w:jc w:val="center"/>
        <w:rPr>
          <w:sz w:val="21"/>
          <w:szCs w:val="21"/>
        </w:rPr>
      </w:pPr>
      <w:r w:rsidRPr="00D24874">
        <w:rPr>
          <w:sz w:val="21"/>
          <w:szCs w:val="21"/>
        </w:rPr>
        <w:t>图</w:t>
      </w:r>
      <w:r w:rsidR="00164782" w:rsidRPr="00D24874">
        <w:rPr>
          <w:sz w:val="21"/>
          <w:szCs w:val="21"/>
        </w:rPr>
        <w:t>3-1</w:t>
      </w:r>
      <w:r w:rsidR="00CA053E">
        <w:rPr>
          <w:rFonts w:hint="eastAsia"/>
          <w:sz w:val="21"/>
          <w:szCs w:val="21"/>
        </w:rPr>
        <w:t xml:space="preserve"> </w:t>
      </w:r>
      <w:r w:rsidRPr="00D24874">
        <w:rPr>
          <w:sz w:val="21"/>
          <w:szCs w:val="21"/>
        </w:rPr>
        <w:t>系统整体功能图</w:t>
      </w:r>
    </w:p>
    <w:p w14:paraId="3BBFC6F1" w14:textId="6C50882D" w:rsidR="001C2E7F" w:rsidRPr="00D24874" w:rsidRDefault="00F57161" w:rsidP="00164782">
      <w:pPr>
        <w:pStyle w:val="2"/>
        <w:rPr>
          <w:rFonts w:ascii="Times New Roman"/>
        </w:rPr>
      </w:pPr>
      <w:bookmarkStart w:id="43" w:name="_Toc515799727"/>
      <w:bookmarkStart w:id="44" w:name="_Toc516765253"/>
      <w:r w:rsidRPr="00D24874">
        <w:rPr>
          <w:rFonts w:ascii="Times New Roman"/>
        </w:rPr>
        <w:t>3.2</w:t>
      </w:r>
      <w:r w:rsidRPr="00D24874">
        <w:rPr>
          <w:rFonts w:ascii="Times New Roman"/>
        </w:rPr>
        <w:t>功能模块详细设计</w:t>
      </w:r>
      <w:bookmarkEnd w:id="43"/>
      <w:bookmarkEnd w:id="44"/>
    </w:p>
    <w:p w14:paraId="215DCC45" w14:textId="7F19EE4D" w:rsidR="000C1465" w:rsidRPr="00D24874" w:rsidRDefault="000C1465" w:rsidP="00F77223">
      <w:pPr>
        <w:pStyle w:val="3"/>
        <w:spacing w:before="240" w:after="240"/>
      </w:pPr>
      <w:bookmarkStart w:id="45" w:name="_Toc516765254"/>
      <w:r w:rsidRPr="00D24874">
        <w:t xml:space="preserve">3.2.1 </w:t>
      </w:r>
      <w:r w:rsidR="006D3C49" w:rsidRPr="00D24874">
        <w:t>差旅报销</w:t>
      </w:r>
      <w:r w:rsidRPr="00D24874">
        <w:t>模块</w:t>
      </w:r>
      <w:bookmarkEnd w:id="45"/>
    </w:p>
    <w:p w14:paraId="30F1A84D" w14:textId="52FEC3DD" w:rsidR="00BF2AA3" w:rsidRPr="00D24874" w:rsidRDefault="005E3BB4" w:rsidP="00A12E73">
      <w:pPr>
        <w:pStyle w:val="ac"/>
        <w:ind w:firstLine="480"/>
      </w:pPr>
      <w:r w:rsidRPr="00D24874">
        <w:t>差旅报销模块作为核心的业务模块，其功能也是最为复杂的</w:t>
      </w:r>
      <w:r w:rsidR="00BF2AA3" w:rsidRPr="00D24874">
        <w:t>，根据需求，可以划分为创建申请、申请审批、申请查询三部分。</w:t>
      </w:r>
    </w:p>
    <w:p w14:paraId="69BD2291" w14:textId="71010CE4" w:rsidR="005E3BB4" w:rsidRPr="00D24874" w:rsidRDefault="00BF2AA3" w:rsidP="00A12E73">
      <w:pPr>
        <w:pStyle w:val="ac"/>
        <w:ind w:firstLine="480"/>
      </w:pPr>
      <w:r w:rsidRPr="00D24874">
        <w:t>创建申请部分包括两个功能：创建出差申请和创建报销申请</w:t>
      </w:r>
      <w:r w:rsidR="005E3BB4" w:rsidRPr="00D24874">
        <w:t>。</w:t>
      </w:r>
      <w:r w:rsidRPr="00D24874">
        <w:t>在创建出差申请中，系统自动检索用户的信息并填入，</w:t>
      </w:r>
      <w:r w:rsidR="007C0406" w:rsidRPr="00D24874">
        <w:t>用户可以选择出差所属的项目，输入出差的详细信息包括目的地，出差时间，出差事由，目的地等。创建报销申请要求用户存在已经通过审批的出差申请，系统会自动检索用户的出差申请，然后提供选择列表供用户选择。用户选择后可以添加报销条目，每一条都需要填写条目的详细信息，包括报销类型、时间、地点、费用、费用描述、备注等。用户填写第一条条目以后，系统会更改申请单的状态。同时还提供用户上传发票图片的功能，</w:t>
      </w:r>
      <w:r w:rsidR="007C0406" w:rsidRPr="00D24874">
        <w:lastRenderedPageBreak/>
        <w:t>用户点击上传发票图片后，可以通过点击图片中的预览按钮进行查看。</w:t>
      </w:r>
    </w:p>
    <w:p w14:paraId="074F2795" w14:textId="33521525" w:rsidR="00E56B59" w:rsidRPr="00D24874" w:rsidRDefault="00E56B59" w:rsidP="00037360">
      <w:pPr>
        <w:pStyle w:val="ac"/>
        <w:ind w:firstLine="480"/>
      </w:pPr>
      <w:r w:rsidRPr="00D24874">
        <w:t>申请审批功能是为主任和财务人员提供的功能，分为出差申请审批和报销申请审批。系统会根据用户的身份自动展示不同的信息和操作入口。主任会在我的待办中看到待审批的申请入口。进入申请详情页后，系统会有审批的入口存在，包括通过和驳回两种操作，其中驳回的时候系统会检测是否填写原因作为用户修改申请的参考。</w:t>
      </w:r>
      <w:r w:rsidR="00B11023" w:rsidRPr="00D24874">
        <w:t>财务人员会在我的待办中看到待审批的报销入口，进入申请详情页后，可以通过点击图片进行发票的查看，同时会有审批的入口，有通过和驳回两种操作。当选择通过时，必须选择两个项目作为报销费用的项目来源；当选择驳回时，必须填写驳回原因以供申请人参考。</w:t>
      </w:r>
    </w:p>
    <w:p w14:paraId="643C9DD5" w14:textId="643C1E28" w:rsidR="00C169ED" w:rsidRPr="00D24874" w:rsidRDefault="00C169ED" w:rsidP="00037360">
      <w:pPr>
        <w:pStyle w:val="ac"/>
        <w:ind w:firstLine="480"/>
      </w:pPr>
      <w:r w:rsidRPr="00D24874">
        <w:t>申请查询功能是对用户的申请进行查询，此处将包含出差申请和报销申请的总申请单的详细内容展示出来。用户根据条件（申请单</w:t>
      </w:r>
      <w:r w:rsidRPr="00D24874">
        <w:t>ID</w:t>
      </w:r>
      <w:r w:rsidRPr="00D24874">
        <w:t>，申请人，申请时间，所属项目</w:t>
      </w:r>
      <w:r w:rsidR="007668A6" w:rsidRPr="00D24874">
        <w:t>，申请单状态</w:t>
      </w:r>
      <w:r w:rsidRPr="00D24874">
        <w:t>）进行搜索。在展示出来的项目中，已出差申请审批通过的项目会有打印出差申请单的功能。报销审批通过的项目会有下载报销申请单（个人和财务）以及下载发票粘贴联的功能。</w:t>
      </w:r>
      <w:r w:rsidR="00012F0A" w:rsidRPr="00D24874">
        <w:t>系统的差旅模块结构如图</w:t>
      </w:r>
      <w:r w:rsidR="00012F0A" w:rsidRPr="00D24874">
        <w:t>3-2</w:t>
      </w:r>
      <w:r w:rsidR="00012F0A" w:rsidRPr="00D24874">
        <w:t>所示。</w:t>
      </w:r>
    </w:p>
    <w:p w14:paraId="5990B29F" w14:textId="5905F3F9" w:rsidR="00D36B78" w:rsidRPr="00D24874" w:rsidRDefault="00D36B78" w:rsidP="00D36B78">
      <w:pPr>
        <w:ind w:firstLine="420"/>
        <w:jc w:val="center"/>
      </w:pPr>
      <w:r w:rsidRPr="00D24874">
        <w:object w:dxaOrig="4245" w:dyaOrig="6255" w14:anchorId="546D70BC">
          <v:shape id="_x0000_i1028" type="#_x0000_t75" style="width:211pt;height:312.3pt" o:ole="">
            <v:imagedata r:id="rId21" o:title=""/>
          </v:shape>
          <o:OLEObject Type="Embed" ProgID="Visio.Drawing.15" ShapeID="_x0000_i1028" DrawAspect="Content" ObjectID="_1590509049" r:id="rId22"/>
        </w:object>
      </w:r>
    </w:p>
    <w:p w14:paraId="10103FF0" w14:textId="4D7A61F1" w:rsidR="00D36B78" w:rsidRPr="00D24874" w:rsidRDefault="00D36B78" w:rsidP="00D36B78">
      <w:pPr>
        <w:ind w:firstLine="420"/>
        <w:jc w:val="center"/>
        <w:rPr>
          <w:sz w:val="21"/>
          <w:szCs w:val="21"/>
        </w:rPr>
      </w:pPr>
      <w:r w:rsidRPr="00D24874">
        <w:rPr>
          <w:sz w:val="21"/>
          <w:szCs w:val="21"/>
        </w:rPr>
        <w:t>图</w:t>
      </w:r>
      <w:r w:rsidRPr="00D24874">
        <w:rPr>
          <w:sz w:val="21"/>
          <w:szCs w:val="21"/>
        </w:rPr>
        <w:t xml:space="preserve">3-2 </w:t>
      </w:r>
      <w:r w:rsidRPr="00D24874">
        <w:rPr>
          <w:sz w:val="21"/>
          <w:szCs w:val="21"/>
        </w:rPr>
        <w:t>差旅模块图</w:t>
      </w:r>
    </w:p>
    <w:p w14:paraId="0B561B87" w14:textId="77777777" w:rsidR="006421D2" w:rsidRPr="00D24874" w:rsidRDefault="006421D2" w:rsidP="006421D2">
      <w:pPr>
        <w:pStyle w:val="3"/>
        <w:spacing w:before="240" w:after="240"/>
      </w:pPr>
      <w:bookmarkStart w:id="46" w:name="_Toc516765255"/>
      <w:r w:rsidRPr="00D24874">
        <w:lastRenderedPageBreak/>
        <w:t xml:space="preserve">3.2.2 </w:t>
      </w:r>
      <w:r w:rsidRPr="00D24874">
        <w:t>项目管理模块</w:t>
      </w:r>
      <w:bookmarkEnd w:id="46"/>
    </w:p>
    <w:p w14:paraId="016AC10B" w14:textId="2CF15628" w:rsidR="006421D2" w:rsidRPr="00D24874" w:rsidRDefault="006421D2" w:rsidP="000D5207">
      <w:pPr>
        <w:pStyle w:val="ac"/>
        <w:ind w:firstLine="480"/>
      </w:pPr>
      <w:r w:rsidRPr="00D24874">
        <w:t>项</w:t>
      </w:r>
      <w:r w:rsidR="003D12FB" w:rsidRPr="00D24874">
        <w:t>目管理模块分为三部分：项目添加、项目内容查看、项目内容管理。</w:t>
      </w:r>
    </w:p>
    <w:p w14:paraId="42D301D6" w14:textId="418313E6" w:rsidR="009277AC" w:rsidRPr="00D24874" w:rsidRDefault="009277AC" w:rsidP="000D5207">
      <w:pPr>
        <w:pStyle w:val="ac"/>
        <w:ind w:firstLine="480"/>
      </w:pPr>
      <w:r w:rsidRPr="00D24874">
        <w:t>项目添加要求用户为财务人员。填写项目名称，项目资金，超支上限，项目描述后系统创建项目。</w:t>
      </w:r>
    </w:p>
    <w:p w14:paraId="6E3110CB" w14:textId="5C9F3073" w:rsidR="009277AC" w:rsidRPr="00D24874" w:rsidRDefault="009277AC" w:rsidP="000D5207">
      <w:pPr>
        <w:pStyle w:val="ac"/>
        <w:ind w:firstLine="480"/>
      </w:pPr>
      <w:r w:rsidRPr="00D24874">
        <w:t>项目内容查看可以展示项目的详细信息，包括项目名称、项目描述、项目资金、超支上限、报销金额、预计报销金额。</w:t>
      </w:r>
    </w:p>
    <w:p w14:paraId="2E7447D8" w14:textId="62129A12" w:rsidR="0044056C" w:rsidRPr="00D24874" w:rsidRDefault="0044056C" w:rsidP="000D5207">
      <w:pPr>
        <w:pStyle w:val="ac"/>
        <w:ind w:firstLine="480"/>
      </w:pPr>
      <w:r w:rsidRPr="00D24874">
        <w:t>项目内容管理即对项目的资金、超支上限、项目描述进行修改，要求用户必须为财务人员。</w:t>
      </w:r>
      <w:r w:rsidR="005A5EC4" w:rsidRPr="00D24874">
        <w:t>系统项目模块结构如图</w:t>
      </w:r>
      <w:r w:rsidR="005A5EC4" w:rsidRPr="00D24874">
        <w:t>3-3</w:t>
      </w:r>
      <w:r w:rsidR="005A5EC4" w:rsidRPr="00D24874">
        <w:t>所示。</w:t>
      </w:r>
    </w:p>
    <w:p w14:paraId="058AB34B" w14:textId="4CDEAD82" w:rsidR="00D36B78" w:rsidRPr="00D24874" w:rsidRDefault="00D36B78" w:rsidP="00D36B78">
      <w:pPr>
        <w:jc w:val="center"/>
      </w:pPr>
      <w:r w:rsidRPr="00D24874">
        <w:object w:dxaOrig="2145" w:dyaOrig="4455" w14:anchorId="15B33A95">
          <v:shape id="_x0000_i1029" type="#_x0000_t75" style="width:107.15pt;height:222.7pt" o:ole="">
            <v:imagedata r:id="rId23" o:title=""/>
          </v:shape>
          <o:OLEObject Type="Embed" ProgID="Visio.Drawing.15" ShapeID="_x0000_i1029" DrawAspect="Content" ObjectID="_1590509050" r:id="rId24"/>
        </w:object>
      </w:r>
    </w:p>
    <w:p w14:paraId="0199BAD2" w14:textId="17DB1E41" w:rsidR="005B790F" w:rsidRPr="00D24874" w:rsidRDefault="00015EED" w:rsidP="00D36B78">
      <w:pPr>
        <w:jc w:val="center"/>
        <w:rPr>
          <w:sz w:val="21"/>
          <w:szCs w:val="21"/>
        </w:rPr>
      </w:pPr>
      <w:r w:rsidRPr="00D24874">
        <w:rPr>
          <w:sz w:val="21"/>
          <w:szCs w:val="21"/>
        </w:rPr>
        <w:t>图</w:t>
      </w:r>
      <w:r w:rsidRPr="00D24874">
        <w:rPr>
          <w:sz w:val="21"/>
          <w:szCs w:val="21"/>
        </w:rPr>
        <w:t>3</w:t>
      </w:r>
      <w:r w:rsidR="000F4D5B" w:rsidRPr="00D24874">
        <w:rPr>
          <w:sz w:val="21"/>
          <w:szCs w:val="21"/>
        </w:rPr>
        <w:t>-3</w:t>
      </w:r>
      <w:r w:rsidRPr="00D24874">
        <w:rPr>
          <w:sz w:val="21"/>
          <w:szCs w:val="21"/>
        </w:rPr>
        <w:t xml:space="preserve"> </w:t>
      </w:r>
      <w:r w:rsidRPr="00D24874">
        <w:rPr>
          <w:sz w:val="21"/>
          <w:szCs w:val="21"/>
        </w:rPr>
        <w:t>项目管理模块图</w:t>
      </w:r>
    </w:p>
    <w:p w14:paraId="6777C3A0" w14:textId="239BB394" w:rsidR="00995803" w:rsidRPr="00D24874" w:rsidRDefault="00995803" w:rsidP="00F77223">
      <w:pPr>
        <w:pStyle w:val="3"/>
        <w:spacing w:before="240" w:after="240"/>
      </w:pPr>
      <w:bookmarkStart w:id="47" w:name="_Toc516765256"/>
      <w:r w:rsidRPr="00D24874">
        <w:t xml:space="preserve">3.2.3 </w:t>
      </w:r>
      <w:r w:rsidRPr="00D24874">
        <w:t>数据统计模块</w:t>
      </w:r>
      <w:bookmarkEnd w:id="47"/>
    </w:p>
    <w:p w14:paraId="35791711" w14:textId="60C14010" w:rsidR="00556A60" w:rsidRPr="00D24874" w:rsidRDefault="003221CA" w:rsidP="00041961">
      <w:pPr>
        <w:pStyle w:val="ac"/>
        <w:ind w:firstLine="480"/>
      </w:pPr>
      <w:r w:rsidRPr="00D24874">
        <w:t>数据统计模块分为三部分，时间统计、项目统计和类型统计。</w:t>
      </w:r>
      <w:r w:rsidR="00556A60" w:rsidRPr="00D24874">
        <w:t>首先输入统计数据的筛选条件。默认设计为当前用户本月之前</w:t>
      </w:r>
      <w:r w:rsidR="00556A60" w:rsidRPr="00D24874">
        <w:t>10</w:t>
      </w:r>
      <w:r w:rsidR="00556A60" w:rsidRPr="00D24874">
        <w:t>个月的报销数据。输入的筛选条件包括</w:t>
      </w:r>
      <w:r w:rsidR="007668A6" w:rsidRPr="00D24874">
        <w:t>申请人，所属项目，日期范围，报销类型</w:t>
      </w:r>
      <w:r w:rsidR="00A73BA9" w:rsidRPr="00D24874">
        <w:t>。</w:t>
      </w:r>
      <w:r w:rsidR="008F2F40" w:rsidRPr="00D24874">
        <w:t>每条统计包含对预支报销的统计和已报销的统计两种。</w:t>
      </w:r>
    </w:p>
    <w:p w14:paraId="0B1B7B26" w14:textId="4325157A" w:rsidR="00470EC5" w:rsidRPr="00D24874" w:rsidRDefault="00470EC5" w:rsidP="006F5B6B">
      <w:pPr>
        <w:pStyle w:val="ac"/>
        <w:ind w:firstLine="480"/>
      </w:pPr>
      <w:r w:rsidRPr="00D24874">
        <w:t>（</w:t>
      </w:r>
      <w:r w:rsidRPr="00D24874">
        <w:t>1</w:t>
      </w:r>
      <w:r w:rsidRPr="00D24874">
        <w:t>）时间统计</w:t>
      </w:r>
    </w:p>
    <w:p w14:paraId="0D8FD909" w14:textId="6875C3FF" w:rsidR="00470EC5" w:rsidRPr="00D24874" w:rsidRDefault="00470EC5" w:rsidP="006F5B6B">
      <w:pPr>
        <w:pStyle w:val="ac"/>
        <w:ind w:firstLine="480"/>
      </w:pPr>
      <w:r w:rsidRPr="00D24874">
        <w:t>时间统计根据系统返</w:t>
      </w:r>
      <w:r w:rsidR="00440AEF">
        <w:t>回的数据，分析当前数据的时间范围，如果用户选择以年度统计，系统</w:t>
      </w:r>
      <w:r w:rsidRPr="00D24874">
        <w:t>分析当前数据跨越的年份，统计将起始年</w:t>
      </w:r>
      <w:r w:rsidR="00E73EFC" w:rsidRPr="00D24874">
        <w:t>份到结束年份作为坐标轴的最小、最大值，同时将数据按年份进行划分</w:t>
      </w:r>
      <w:r w:rsidRPr="00D24874">
        <w:t>。如果用户选择按</w:t>
      </w:r>
      <w:r w:rsidR="00387EFF" w:rsidRPr="00D24874">
        <w:t>具体日期</w:t>
      </w:r>
      <w:r w:rsidRPr="00D24874">
        <w:t>统计，系统会分析数据跨越的月份，然后将数据进行统计，设置坐标轴，展示折线图。</w:t>
      </w:r>
    </w:p>
    <w:p w14:paraId="77DE8499" w14:textId="0C7CC389" w:rsidR="00470EC5" w:rsidRPr="00D24874" w:rsidRDefault="00470EC5" w:rsidP="00041961">
      <w:pPr>
        <w:pStyle w:val="ac"/>
        <w:ind w:firstLine="480"/>
      </w:pPr>
      <w:r w:rsidRPr="00D24874">
        <w:t>（</w:t>
      </w:r>
      <w:r w:rsidRPr="00D24874">
        <w:t>2</w:t>
      </w:r>
      <w:r w:rsidRPr="00D24874">
        <w:t>）项目统计</w:t>
      </w:r>
    </w:p>
    <w:p w14:paraId="00B5C141" w14:textId="77B6EA69" w:rsidR="00470EC5" w:rsidRPr="00D24874" w:rsidRDefault="00470EC5" w:rsidP="006F5B6B">
      <w:pPr>
        <w:pStyle w:val="ac"/>
        <w:ind w:firstLine="480"/>
      </w:pPr>
      <w:r w:rsidRPr="00D24874">
        <w:lastRenderedPageBreak/>
        <w:t>项目统计根据数据，提取出数据所属的项目的集合，并将该项目名称添加至坐标轴，同时将属于该项目的数据划分至该项目的报销条目集合。</w:t>
      </w:r>
      <w:r w:rsidR="00767006" w:rsidRPr="00D24874">
        <w:t>同时提供取消展示某一项目的按钮，可以将选择的项目从坐标轴中清除，</w:t>
      </w:r>
      <w:r w:rsidRPr="00D24874">
        <w:t>展示到柱状图。</w:t>
      </w:r>
    </w:p>
    <w:p w14:paraId="6205D39D" w14:textId="321AF84C" w:rsidR="00470EC5" w:rsidRPr="00D24874" w:rsidRDefault="00470EC5" w:rsidP="006F5B6B">
      <w:pPr>
        <w:pStyle w:val="ac"/>
        <w:ind w:firstLine="480"/>
      </w:pPr>
      <w:r w:rsidRPr="00D24874">
        <w:t>（</w:t>
      </w:r>
      <w:r w:rsidRPr="00D24874">
        <w:t>3</w:t>
      </w:r>
      <w:r w:rsidRPr="00D24874">
        <w:t>）报销类型统计</w:t>
      </w:r>
    </w:p>
    <w:p w14:paraId="4FB456A6" w14:textId="53209DA0" w:rsidR="00470EC5" w:rsidRPr="00D24874" w:rsidRDefault="00470EC5" w:rsidP="006F5B6B">
      <w:pPr>
        <w:pStyle w:val="ac"/>
        <w:ind w:firstLine="480"/>
      </w:pPr>
      <w:r w:rsidRPr="00D24874">
        <w:t>系统根据数据，提取出数据中包含的数据类型的集合，同时，为集合中的每一项添加子集，子集中包括该类型的报销条目。统计结束后，计算该集合报销总数占比，展示为饼状图。</w:t>
      </w:r>
      <w:r w:rsidR="00A141C8" w:rsidRPr="00D24874">
        <w:t>数据统计模块结构如图</w:t>
      </w:r>
      <w:r w:rsidR="00A141C8" w:rsidRPr="00D24874">
        <w:t>3-</w:t>
      </w:r>
      <w:r w:rsidR="000412CA" w:rsidRPr="00D24874">
        <w:t>4</w:t>
      </w:r>
      <w:r w:rsidR="00A141C8" w:rsidRPr="00D24874">
        <w:t>所示。</w:t>
      </w:r>
    </w:p>
    <w:p w14:paraId="22415B95" w14:textId="5E9FEEAA" w:rsidR="000F7F00" w:rsidRPr="00D24874" w:rsidRDefault="00741B8B" w:rsidP="00556A60">
      <w:pPr>
        <w:jc w:val="center"/>
      </w:pPr>
      <w:r w:rsidRPr="00D24874">
        <w:object w:dxaOrig="4275" w:dyaOrig="4020" w14:anchorId="3893DB35">
          <v:shape id="_x0000_i1030" type="#_x0000_t75" style="width:214.35pt;height:200.95pt" o:ole="">
            <v:imagedata r:id="rId25" o:title=""/>
          </v:shape>
          <o:OLEObject Type="Embed" ProgID="Visio.Drawing.15" ShapeID="_x0000_i1030" DrawAspect="Content" ObjectID="_1590509051" r:id="rId26"/>
        </w:object>
      </w:r>
    </w:p>
    <w:p w14:paraId="08E9D428" w14:textId="208314AD" w:rsidR="00B02B05" w:rsidRPr="00D24874" w:rsidRDefault="00B02B05" w:rsidP="00B02B05">
      <w:pPr>
        <w:jc w:val="center"/>
        <w:rPr>
          <w:sz w:val="21"/>
          <w:szCs w:val="21"/>
        </w:rPr>
      </w:pPr>
      <w:r w:rsidRPr="00D24874">
        <w:rPr>
          <w:sz w:val="21"/>
          <w:szCs w:val="21"/>
        </w:rPr>
        <w:t>图</w:t>
      </w:r>
      <w:r w:rsidR="00CE3F9F" w:rsidRPr="00D24874">
        <w:rPr>
          <w:sz w:val="21"/>
          <w:szCs w:val="21"/>
        </w:rPr>
        <w:t>3</w:t>
      </w:r>
      <w:r w:rsidRPr="00D24874">
        <w:rPr>
          <w:sz w:val="21"/>
          <w:szCs w:val="21"/>
        </w:rPr>
        <w:t xml:space="preserve">-4 </w:t>
      </w:r>
      <w:r w:rsidR="00E76088" w:rsidRPr="00D24874">
        <w:rPr>
          <w:sz w:val="21"/>
          <w:szCs w:val="21"/>
        </w:rPr>
        <w:t>数据统计模块</w:t>
      </w:r>
      <w:r w:rsidRPr="00D24874">
        <w:rPr>
          <w:sz w:val="21"/>
          <w:szCs w:val="21"/>
        </w:rPr>
        <w:t>图</w:t>
      </w:r>
    </w:p>
    <w:p w14:paraId="414E2FB3" w14:textId="71BE2883" w:rsidR="005232DB" w:rsidRPr="00D24874" w:rsidRDefault="005232DB" w:rsidP="00F77223">
      <w:pPr>
        <w:pStyle w:val="3"/>
        <w:spacing w:before="240" w:after="240"/>
      </w:pPr>
      <w:bookmarkStart w:id="48" w:name="_Toc516765257"/>
      <w:r w:rsidRPr="00D24874">
        <w:t xml:space="preserve">3.2.4 </w:t>
      </w:r>
      <w:r w:rsidRPr="00D24874">
        <w:t>个人信息模块</w:t>
      </w:r>
      <w:bookmarkEnd w:id="48"/>
    </w:p>
    <w:p w14:paraId="299A98CB" w14:textId="32CCE651" w:rsidR="0092669A" w:rsidRPr="00D24874" w:rsidRDefault="00E76088" w:rsidP="00246D0C">
      <w:pPr>
        <w:pStyle w:val="ac"/>
        <w:ind w:firstLine="480"/>
      </w:pPr>
      <w:r w:rsidRPr="00D24874">
        <w:t>个人信</w:t>
      </w:r>
      <w:r w:rsidR="00CE3F9F" w:rsidRPr="00D24874">
        <w:t>息模块包括用户查看和修改该自身信息的功能。</w:t>
      </w:r>
      <w:r w:rsidR="00741B8B" w:rsidRPr="00D24874">
        <w:t>其中自身信息包括用户名，姓名，职称，联系电话，邮箱地址，权限等级，所属研究室。</w:t>
      </w:r>
    </w:p>
    <w:p w14:paraId="6CDD9FCF" w14:textId="77777777" w:rsidR="00767006" w:rsidRPr="00D24874" w:rsidRDefault="00767006" w:rsidP="00767006">
      <w:pPr>
        <w:jc w:val="center"/>
      </w:pPr>
      <w:r w:rsidRPr="00D24874">
        <w:object w:dxaOrig="2640" w:dyaOrig="3600" w14:anchorId="6BB07DF9">
          <v:shape id="_x0000_i1031" type="#_x0000_t75" style="width:131.45pt;height:180pt" o:ole="">
            <v:imagedata r:id="rId27" o:title=""/>
          </v:shape>
          <o:OLEObject Type="Embed" ProgID="Visio.Drawing.15" ShapeID="_x0000_i1031" DrawAspect="Content" ObjectID="_1590509052" r:id="rId28"/>
        </w:object>
      </w:r>
    </w:p>
    <w:p w14:paraId="22673031" w14:textId="372F635D" w:rsidR="00767006" w:rsidRPr="00D24874" w:rsidRDefault="00767006" w:rsidP="00767006">
      <w:pPr>
        <w:jc w:val="center"/>
        <w:rPr>
          <w:sz w:val="21"/>
          <w:szCs w:val="21"/>
        </w:rPr>
      </w:pPr>
      <w:r w:rsidRPr="00D24874">
        <w:rPr>
          <w:sz w:val="21"/>
          <w:szCs w:val="21"/>
        </w:rPr>
        <w:t>图</w:t>
      </w:r>
      <w:r w:rsidRPr="00D24874">
        <w:rPr>
          <w:sz w:val="21"/>
          <w:szCs w:val="21"/>
        </w:rPr>
        <w:t xml:space="preserve">3-5 </w:t>
      </w:r>
      <w:r w:rsidRPr="00D24874">
        <w:rPr>
          <w:sz w:val="21"/>
          <w:szCs w:val="21"/>
        </w:rPr>
        <w:t>个人信息管理功能图</w:t>
      </w:r>
    </w:p>
    <w:p w14:paraId="43014647" w14:textId="5433567A" w:rsidR="00741B8B" w:rsidRPr="00D24874" w:rsidRDefault="00741B8B" w:rsidP="00246D0C">
      <w:pPr>
        <w:pStyle w:val="ac"/>
        <w:ind w:firstLine="480"/>
      </w:pPr>
      <w:r w:rsidRPr="00D24874">
        <w:lastRenderedPageBreak/>
        <w:t>其中可修改的自身信息为姓名，联系电话，邮箱地址，所属研究室</w:t>
      </w:r>
      <w:r w:rsidR="00245D4D" w:rsidRPr="00D24874">
        <w:t>。</w:t>
      </w:r>
      <w:r w:rsidR="00F21D1C" w:rsidRPr="00D24874">
        <w:t>用户也可以在个人信息界面修改自己的系统头像。点击当先头像，选择图片上传，上传成功后用户的头像信息会自动更新。</w:t>
      </w:r>
      <w:r w:rsidR="00397F0B" w:rsidRPr="00D24874">
        <w:t>个人信息模块结构如图</w:t>
      </w:r>
      <w:r w:rsidR="00397F0B" w:rsidRPr="00D24874">
        <w:t>3-5</w:t>
      </w:r>
      <w:r w:rsidR="00397F0B" w:rsidRPr="00D24874">
        <w:t>所示。</w:t>
      </w:r>
    </w:p>
    <w:p w14:paraId="3CA61255" w14:textId="7FDFFEAA" w:rsidR="00A67958" w:rsidRPr="00D24874" w:rsidRDefault="00A67958" w:rsidP="00EA49D8">
      <w:pPr>
        <w:pStyle w:val="3"/>
        <w:spacing w:before="240" w:after="240"/>
      </w:pPr>
      <w:bookmarkStart w:id="49" w:name="_Toc516765258"/>
      <w:r w:rsidRPr="00D24874">
        <w:t xml:space="preserve">3.2.5 </w:t>
      </w:r>
      <w:r w:rsidRPr="00D24874">
        <w:t>政策管理模块</w:t>
      </w:r>
      <w:bookmarkEnd w:id="49"/>
    </w:p>
    <w:p w14:paraId="7A77107A" w14:textId="79AC9274" w:rsidR="00A67958" w:rsidRPr="00D24874" w:rsidRDefault="00A67958" w:rsidP="00246D0C">
      <w:pPr>
        <w:pStyle w:val="ac"/>
        <w:ind w:firstLine="480"/>
      </w:pPr>
      <w:r w:rsidRPr="00D24874">
        <w:t>政策管理模块提供政策的增删改查功能。修改权限限制是财务人员。</w:t>
      </w:r>
      <w:r w:rsidR="00035D0A" w:rsidRPr="00D24874">
        <w:t>政策编辑时</w:t>
      </w:r>
      <w:r w:rsidRPr="00D24874">
        <w:t>支持输入富文本，即插入表格、图片，修改文字样式等。同时支持上传文件作为附件。</w:t>
      </w:r>
      <w:r w:rsidR="00267C7F" w:rsidRPr="00D24874">
        <w:t>系统政策管理模块结构如图</w:t>
      </w:r>
      <w:r w:rsidR="00267C7F" w:rsidRPr="00D24874">
        <w:t>3-6</w:t>
      </w:r>
      <w:r w:rsidR="00267C7F" w:rsidRPr="00D24874">
        <w:t>所示。</w:t>
      </w:r>
    </w:p>
    <w:p w14:paraId="1F8D4145" w14:textId="77777777" w:rsidR="006C6234" w:rsidRPr="00D24874" w:rsidRDefault="006C6234" w:rsidP="006C6234">
      <w:pPr>
        <w:jc w:val="center"/>
      </w:pPr>
      <w:r w:rsidRPr="00D24874">
        <w:object w:dxaOrig="3675" w:dyaOrig="3915" w14:anchorId="090DC272">
          <v:shape id="_x0000_i1032" type="#_x0000_t75" style="width:184.2pt;height:195.9pt" o:ole="">
            <v:imagedata r:id="rId29" o:title=""/>
          </v:shape>
          <o:OLEObject Type="Embed" ProgID="Visio.Drawing.15" ShapeID="_x0000_i1032" DrawAspect="Content" ObjectID="_1590509053" r:id="rId30"/>
        </w:object>
      </w:r>
    </w:p>
    <w:p w14:paraId="43EED675" w14:textId="4FD4F400" w:rsidR="00A67958" w:rsidRPr="00D24874" w:rsidRDefault="00A67958" w:rsidP="00A67958">
      <w:pPr>
        <w:jc w:val="center"/>
        <w:rPr>
          <w:sz w:val="21"/>
          <w:szCs w:val="21"/>
        </w:rPr>
      </w:pPr>
      <w:r w:rsidRPr="00D24874">
        <w:rPr>
          <w:sz w:val="21"/>
          <w:szCs w:val="21"/>
        </w:rPr>
        <w:t>图</w:t>
      </w:r>
      <w:r w:rsidR="0001715D" w:rsidRPr="00D24874">
        <w:rPr>
          <w:sz w:val="21"/>
          <w:szCs w:val="21"/>
        </w:rPr>
        <w:t>3-6</w:t>
      </w:r>
      <w:r w:rsidRPr="00D24874">
        <w:rPr>
          <w:sz w:val="21"/>
          <w:szCs w:val="21"/>
        </w:rPr>
        <w:t xml:space="preserve"> </w:t>
      </w:r>
      <w:r w:rsidRPr="00D24874">
        <w:rPr>
          <w:sz w:val="21"/>
          <w:szCs w:val="21"/>
        </w:rPr>
        <w:t>政策管理模块图</w:t>
      </w:r>
    </w:p>
    <w:p w14:paraId="103BD7FF" w14:textId="1B02866A" w:rsidR="00156963" w:rsidRPr="00D24874" w:rsidRDefault="00EA49D8" w:rsidP="00EA49D8">
      <w:pPr>
        <w:pStyle w:val="3"/>
        <w:spacing w:before="240" w:after="240"/>
      </w:pPr>
      <w:bookmarkStart w:id="50" w:name="_Toc516765259"/>
      <w:r w:rsidRPr="00D24874">
        <w:t>3.2.6</w:t>
      </w:r>
      <w:r w:rsidR="00156963" w:rsidRPr="00D24874">
        <w:t xml:space="preserve"> </w:t>
      </w:r>
      <w:r w:rsidR="00156963" w:rsidRPr="00D24874">
        <w:t>消息通知模块</w:t>
      </w:r>
      <w:bookmarkEnd w:id="50"/>
    </w:p>
    <w:p w14:paraId="6185DBBE" w14:textId="33114E6C" w:rsidR="00547369" w:rsidRPr="00D24874" w:rsidRDefault="00F00767" w:rsidP="00232BDB">
      <w:pPr>
        <w:pStyle w:val="ac"/>
        <w:ind w:firstLine="480"/>
      </w:pPr>
      <w:r w:rsidRPr="00D24874">
        <w:t>消息通知模块分为两部分：个人消息和公告。</w:t>
      </w:r>
    </w:p>
    <w:p w14:paraId="23D3D8E0" w14:textId="6C42D37B" w:rsidR="00547369" w:rsidRPr="00D24874" w:rsidRDefault="00042E25" w:rsidP="00232BDB">
      <w:pPr>
        <w:pStyle w:val="ac"/>
        <w:ind w:firstLine="480"/>
      </w:pPr>
      <w:r w:rsidRPr="00D24874">
        <w:t>其中个人消息</w:t>
      </w:r>
      <w:r w:rsidR="002033CB" w:rsidRPr="00D24874">
        <w:t>包括申请单进度的变更、项目信息的修改以及个人信息的修改，其中的个人信息修改指的是被授予不同的权限</w:t>
      </w:r>
      <w:r w:rsidR="00A342DA" w:rsidRPr="00D24874">
        <w:t>，当用户的项目被审批或者被驳回的时候，用户的消息盒子</w:t>
      </w:r>
      <w:r w:rsidR="00B167A3" w:rsidRPr="00D24874">
        <w:t>会生成一条消息，并显示为未读状态</w:t>
      </w:r>
      <w:r w:rsidR="002033CB" w:rsidRPr="00D24874">
        <w:t>。</w:t>
      </w:r>
      <w:r w:rsidR="00547369" w:rsidRPr="00D24874">
        <w:t>用户可以在用户的个人信息模块内看到自己的消息盒子。</w:t>
      </w:r>
    </w:p>
    <w:p w14:paraId="098BE3D9" w14:textId="2CCA860D" w:rsidR="00042E25" w:rsidRPr="00D24874" w:rsidRDefault="00EB495B" w:rsidP="00232BDB">
      <w:pPr>
        <w:pStyle w:val="ac"/>
        <w:ind w:firstLine="480"/>
      </w:pPr>
      <w:r w:rsidRPr="00D24874">
        <w:t>当项目</w:t>
      </w:r>
      <w:r w:rsidR="00431C5E" w:rsidRPr="00D24874">
        <w:t>或者个人的权限等级</w:t>
      </w:r>
      <w:r w:rsidRPr="00D24874">
        <w:t>被修改时，首页的消息盒子会生成一条消息，同时用户会受到一条推动的</w:t>
      </w:r>
      <w:r w:rsidR="00005234" w:rsidRPr="00D24874">
        <w:t>消息</w:t>
      </w:r>
      <w:r w:rsidRPr="00D24874">
        <w:t>提示。</w:t>
      </w:r>
      <w:r w:rsidR="002033CB" w:rsidRPr="00D24874">
        <w:t>公告主要指</w:t>
      </w:r>
      <w:r w:rsidR="00E0330B" w:rsidRPr="00D24874">
        <w:t>政策</w:t>
      </w:r>
      <w:r w:rsidR="00A21CFE" w:rsidRPr="00D24874">
        <w:t>的变更或者是项目</w:t>
      </w:r>
      <w:r w:rsidR="002033CB" w:rsidRPr="00D24874">
        <w:t>信息的修改。这里添加了推送式的消息机制，即只要用户在线，除了在消息盒子看到消息外，还可以接收到实时的在线提示。</w:t>
      </w:r>
      <w:r w:rsidR="00904E16" w:rsidRPr="00D24874">
        <w:t>消息通知模块结构如图</w:t>
      </w:r>
      <w:r w:rsidR="00904E16" w:rsidRPr="00D24874">
        <w:t>3-7</w:t>
      </w:r>
      <w:r w:rsidR="00904E16" w:rsidRPr="00D24874">
        <w:t>所示。</w:t>
      </w:r>
    </w:p>
    <w:p w14:paraId="75923048" w14:textId="59BEFE87" w:rsidR="00982C1C" w:rsidRPr="00D24874" w:rsidRDefault="00C464C6" w:rsidP="00982C1C">
      <w:pPr>
        <w:jc w:val="center"/>
      </w:pPr>
      <w:r w:rsidRPr="00D24874">
        <w:object w:dxaOrig="2940" w:dyaOrig="4320" w14:anchorId="0F376B85">
          <v:shape id="_x0000_i1033" type="#_x0000_t75" style="width:146.5pt;height:3in" o:ole="">
            <v:imagedata r:id="rId31" o:title=""/>
          </v:shape>
          <o:OLEObject Type="Embed" ProgID="Visio.Drawing.15" ShapeID="_x0000_i1033" DrawAspect="Content" ObjectID="_1590509054" r:id="rId32"/>
        </w:object>
      </w:r>
    </w:p>
    <w:p w14:paraId="4E78F85A" w14:textId="045323F5" w:rsidR="00982C1C" w:rsidRPr="00D24874" w:rsidRDefault="00982C1C" w:rsidP="00982C1C">
      <w:pPr>
        <w:jc w:val="center"/>
        <w:rPr>
          <w:sz w:val="21"/>
          <w:szCs w:val="21"/>
        </w:rPr>
      </w:pPr>
      <w:r w:rsidRPr="00D24874">
        <w:rPr>
          <w:sz w:val="21"/>
          <w:szCs w:val="21"/>
        </w:rPr>
        <w:t>图</w:t>
      </w:r>
      <w:r w:rsidRPr="00D24874">
        <w:rPr>
          <w:sz w:val="21"/>
          <w:szCs w:val="21"/>
        </w:rPr>
        <w:t xml:space="preserve">3-7 </w:t>
      </w:r>
      <w:r w:rsidRPr="00D24874">
        <w:rPr>
          <w:sz w:val="21"/>
          <w:szCs w:val="21"/>
        </w:rPr>
        <w:t>消息通知功能图</w:t>
      </w:r>
    </w:p>
    <w:p w14:paraId="5DFB8C82" w14:textId="40BE13A6" w:rsidR="00191F6B" w:rsidRPr="00D24874" w:rsidRDefault="00EA49D8" w:rsidP="00191F6B">
      <w:pPr>
        <w:pStyle w:val="2"/>
        <w:rPr>
          <w:rFonts w:ascii="Times New Roman"/>
        </w:rPr>
      </w:pPr>
      <w:bookmarkStart w:id="51" w:name="_Toc516765260"/>
      <w:r w:rsidRPr="00D24874">
        <w:rPr>
          <w:rFonts w:ascii="Times New Roman"/>
        </w:rPr>
        <w:t>3.3</w:t>
      </w:r>
      <w:r w:rsidR="00191F6B" w:rsidRPr="00D24874">
        <w:rPr>
          <w:rFonts w:ascii="Times New Roman"/>
        </w:rPr>
        <w:t>数据库设计</w:t>
      </w:r>
      <w:bookmarkEnd w:id="51"/>
    </w:p>
    <w:p w14:paraId="282D311C" w14:textId="2CED5858" w:rsidR="00F97B39" w:rsidRPr="00D24874" w:rsidRDefault="00982C1C" w:rsidP="0067387D">
      <w:pPr>
        <w:pStyle w:val="ac"/>
        <w:ind w:firstLine="480"/>
      </w:pPr>
      <w:r w:rsidRPr="00D24874">
        <w:t>本系统使用</w:t>
      </w:r>
      <w:r w:rsidRPr="00D24874">
        <w:t>MySQL</w:t>
      </w:r>
      <w:r w:rsidRPr="00D24874">
        <w:t>数据库。</w:t>
      </w:r>
      <w:r w:rsidR="00191F6B" w:rsidRPr="00D24874">
        <w:t>根据系统中实体的个数和衍生的个数，系统的数据库包含</w:t>
      </w:r>
      <w:r w:rsidR="00117DB2" w:rsidRPr="00D24874">
        <w:t>11</w:t>
      </w:r>
      <w:r w:rsidR="00191F6B" w:rsidRPr="00D24874">
        <w:t>个表。</w:t>
      </w:r>
    </w:p>
    <w:p w14:paraId="68C1D4AA" w14:textId="1630E907" w:rsidR="00F97B39" w:rsidRPr="00D24874" w:rsidRDefault="00982C1C" w:rsidP="0067387D">
      <w:pPr>
        <w:pStyle w:val="ac"/>
        <w:ind w:firstLine="480"/>
      </w:pPr>
      <w:r w:rsidRPr="00D24874">
        <w:t>（</w:t>
      </w:r>
      <w:r w:rsidRPr="00D24874">
        <w:t>1</w:t>
      </w:r>
      <w:r w:rsidRPr="00D24874">
        <w:t>）</w:t>
      </w:r>
      <w:r w:rsidR="00FB1C45" w:rsidRPr="00D24874">
        <w:t>用户</w:t>
      </w:r>
      <w:r w:rsidR="004672E8" w:rsidRPr="00D24874">
        <w:t>信息</w:t>
      </w:r>
      <w:r w:rsidR="00FB1C45" w:rsidRPr="00D24874">
        <w:t>表（</w:t>
      </w:r>
      <w:r w:rsidR="00FB1C45" w:rsidRPr="00D24874">
        <w:t>user</w:t>
      </w:r>
      <w:r w:rsidR="00FB1C45" w:rsidRPr="00D24874">
        <w:t>）</w:t>
      </w:r>
    </w:p>
    <w:p w14:paraId="745C6726" w14:textId="2863009C" w:rsidR="00982C1C" w:rsidRPr="00D24874" w:rsidRDefault="00982C1C" w:rsidP="0067387D">
      <w:pPr>
        <w:pStyle w:val="ac"/>
        <w:ind w:firstLine="480"/>
      </w:pPr>
      <w:r w:rsidRPr="00D24874">
        <w:t>用户表存储了用户的基本信息，表中的数据来自用户注册。用户修改个人信息时操作该表。财务修改人员权限时更新该表。</w:t>
      </w:r>
      <w:r w:rsidR="00236C80" w:rsidRPr="00D24874">
        <w:t>其中密码采用</w:t>
      </w:r>
      <w:r w:rsidR="00236C80" w:rsidRPr="00D24874">
        <w:t>md5</w:t>
      </w:r>
      <w:r w:rsidR="00236C80" w:rsidRPr="00D24874">
        <w:t>加密后的标准</w:t>
      </w:r>
      <w:r w:rsidR="00236C80" w:rsidRPr="00D24874">
        <w:t>32</w:t>
      </w:r>
      <w:r w:rsidR="00236C80" w:rsidRPr="00D24874">
        <w:t>位字符。</w:t>
      </w:r>
      <w:r w:rsidR="00D1504A" w:rsidRPr="00D24874">
        <w:t>表结构说明如表</w:t>
      </w:r>
      <w:r w:rsidR="00D1504A" w:rsidRPr="00D24874">
        <w:t>3-1</w:t>
      </w:r>
      <w:r w:rsidR="00D1504A" w:rsidRPr="00D24874">
        <w:t>所示。</w:t>
      </w:r>
    </w:p>
    <w:p w14:paraId="17095EF1" w14:textId="77777777" w:rsidR="00A83484" w:rsidRPr="00D24874" w:rsidRDefault="00A83484" w:rsidP="00982C1C"/>
    <w:p w14:paraId="01140ABB" w14:textId="769D9382" w:rsidR="004672E8" w:rsidRPr="00D24874" w:rsidRDefault="004672E8" w:rsidP="004672E8">
      <w:pPr>
        <w:jc w:val="center"/>
        <w:rPr>
          <w:sz w:val="21"/>
          <w:szCs w:val="21"/>
        </w:rPr>
      </w:pPr>
      <w:r w:rsidRPr="00D24874">
        <w:rPr>
          <w:sz w:val="21"/>
          <w:szCs w:val="21"/>
        </w:rPr>
        <w:t>表</w:t>
      </w:r>
      <w:r w:rsidRPr="00D24874">
        <w:rPr>
          <w:sz w:val="21"/>
          <w:szCs w:val="21"/>
        </w:rPr>
        <w:t xml:space="preserve">3-1 </w:t>
      </w:r>
      <w:r w:rsidRPr="00D24874">
        <w:rPr>
          <w:sz w:val="21"/>
          <w:szCs w:val="21"/>
        </w:rPr>
        <w:t>用户信息表</w:t>
      </w:r>
    </w:p>
    <w:tbl>
      <w:tblPr>
        <w:tblStyle w:val="af0"/>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6"/>
        <w:gridCol w:w="1416"/>
        <w:gridCol w:w="1416"/>
        <w:gridCol w:w="1416"/>
        <w:gridCol w:w="1416"/>
      </w:tblGrid>
      <w:tr w:rsidR="00EB6F96" w:rsidRPr="00D24874" w14:paraId="35048220" w14:textId="77777777" w:rsidTr="00BF356D">
        <w:tc>
          <w:tcPr>
            <w:tcW w:w="1415" w:type="dxa"/>
            <w:tcBorders>
              <w:top w:val="single" w:sz="12" w:space="0" w:color="auto"/>
              <w:bottom w:val="single" w:sz="4" w:space="0" w:color="auto"/>
            </w:tcBorders>
            <w:vAlign w:val="center"/>
          </w:tcPr>
          <w:p w14:paraId="51AF41FC" w14:textId="22686759" w:rsidR="00EB6F96" w:rsidRPr="00D24874" w:rsidRDefault="00EB6F96" w:rsidP="00EB6F96">
            <w:pPr>
              <w:rPr>
                <w:sz w:val="21"/>
                <w:szCs w:val="21"/>
              </w:rPr>
            </w:pPr>
            <w:r w:rsidRPr="00D24874">
              <w:rPr>
                <w:sz w:val="21"/>
                <w:szCs w:val="21"/>
              </w:rPr>
              <w:t>名称</w:t>
            </w:r>
          </w:p>
        </w:tc>
        <w:tc>
          <w:tcPr>
            <w:tcW w:w="1416" w:type="dxa"/>
            <w:tcBorders>
              <w:top w:val="single" w:sz="12" w:space="0" w:color="auto"/>
              <w:bottom w:val="single" w:sz="4" w:space="0" w:color="auto"/>
            </w:tcBorders>
            <w:vAlign w:val="center"/>
          </w:tcPr>
          <w:p w14:paraId="4B833B82" w14:textId="754B631C" w:rsidR="00EB6F96" w:rsidRPr="00D24874" w:rsidRDefault="00EB6F96" w:rsidP="00B131E7">
            <w:pPr>
              <w:rPr>
                <w:sz w:val="21"/>
                <w:szCs w:val="21"/>
              </w:rPr>
            </w:pPr>
            <w:r w:rsidRPr="00D24874">
              <w:rPr>
                <w:sz w:val="21"/>
                <w:szCs w:val="21"/>
              </w:rPr>
              <w:t>编码</w:t>
            </w:r>
          </w:p>
        </w:tc>
        <w:tc>
          <w:tcPr>
            <w:tcW w:w="1416" w:type="dxa"/>
            <w:tcBorders>
              <w:top w:val="single" w:sz="12" w:space="0" w:color="auto"/>
              <w:bottom w:val="single" w:sz="4" w:space="0" w:color="auto"/>
            </w:tcBorders>
            <w:vAlign w:val="center"/>
          </w:tcPr>
          <w:p w14:paraId="048ED7B3" w14:textId="682627CC" w:rsidR="00EB6F96" w:rsidRPr="00D24874" w:rsidRDefault="00EB6F96" w:rsidP="00B131E7">
            <w:pPr>
              <w:rPr>
                <w:sz w:val="21"/>
                <w:szCs w:val="21"/>
              </w:rPr>
            </w:pPr>
            <w:r w:rsidRPr="00D24874">
              <w:rPr>
                <w:sz w:val="21"/>
                <w:szCs w:val="21"/>
              </w:rPr>
              <w:t>类型</w:t>
            </w:r>
          </w:p>
        </w:tc>
        <w:tc>
          <w:tcPr>
            <w:tcW w:w="1416" w:type="dxa"/>
            <w:tcBorders>
              <w:top w:val="single" w:sz="12" w:space="0" w:color="auto"/>
              <w:bottom w:val="single" w:sz="4" w:space="0" w:color="auto"/>
            </w:tcBorders>
            <w:vAlign w:val="center"/>
          </w:tcPr>
          <w:p w14:paraId="76F5AFF6" w14:textId="1AD1BC6A" w:rsidR="00EB6F96" w:rsidRPr="00D24874" w:rsidRDefault="00EB6F96" w:rsidP="00B131E7">
            <w:pPr>
              <w:rPr>
                <w:sz w:val="21"/>
                <w:szCs w:val="21"/>
              </w:rPr>
            </w:pPr>
            <w:r w:rsidRPr="00D24874">
              <w:rPr>
                <w:sz w:val="21"/>
                <w:szCs w:val="21"/>
              </w:rPr>
              <w:t>长度</w:t>
            </w:r>
          </w:p>
        </w:tc>
        <w:tc>
          <w:tcPr>
            <w:tcW w:w="1416" w:type="dxa"/>
            <w:tcBorders>
              <w:top w:val="single" w:sz="12" w:space="0" w:color="auto"/>
              <w:bottom w:val="single" w:sz="4" w:space="0" w:color="auto"/>
            </w:tcBorders>
            <w:vAlign w:val="center"/>
          </w:tcPr>
          <w:p w14:paraId="4A6C6A93" w14:textId="0D02D37C" w:rsidR="00EB6F96" w:rsidRPr="00D24874" w:rsidRDefault="00EB6F96" w:rsidP="00B131E7">
            <w:pPr>
              <w:rPr>
                <w:sz w:val="21"/>
                <w:szCs w:val="21"/>
              </w:rPr>
            </w:pPr>
            <w:r w:rsidRPr="00D24874">
              <w:rPr>
                <w:sz w:val="21"/>
                <w:szCs w:val="21"/>
              </w:rPr>
              <w:t>默认值</w:t>
            </w:r>
          </w:p>
        </w:tc>
        <w:tc>
          <w:tcPr>
            <w:tcW w:w="1416" w:type="dxa"/>
            <w:tcBorders>
              <w:top w:val="single" w:sz="12" w:space="0" w:color="auto"/>
              <w:bottom w:val="single" w:sz="4" w:space="0" w:color="auto"/>
            </w:tcBorders>
            <w:vAlign w:val="center"/>
          </w:tcPr>
          <w:p w14:paraId="3C416D22" w14:textId="6344C40F" w:rsidR="00EB6F96" w:rsidRPr="00D24874" w:rsidRDefault="000165B3" w:rsidP="00B131E7">
            <w:pPr>
              <w:rPr>
                <w:sz w:val="21"/>
                <w:szCs w:val="21"/>
              </w:rPr>
            </w:pPr>
            <w:r w:rsidRPr="00D24874">
              <w:rPr>
                <w:sz w:val="21"/>
                <w:szCs w:val="21"/>
              </w:rPr>
              <w:t>是否码</w:t>
            </w:r>
          </w:p>
        </w:tc>
      </w:tr>
      <w:tr w:rsidR="00EB6F96" w:rsidRPr="00D24874" w14:paraId="79704500" w14:textId="77777777" w:rsidTr="00BF356D">
        <w:tc>
          <w:tcPr>
            <w:tcW w:w="1415" w:type="dxa"/>
            <w:tcBorders>
              <w:top w:val="single" w:sz="4" w:space="0" w:color="auto"/>
            </w:tcBorders>
            <w:vAlign w:val="center"/>
          </w:tcPr>
          <w:p w14:paraId="0900D820" w14:textId="6AAD6D3B" w:rsidR="00EB6F96" w:rsidRPr="00D24874" w:rsidRDefault="00EB6F96" w:rsidP="00B131E7">
            <w:pPr>
              <w:rPr>
                <w:sz w:val="21"/>
                <w:szCs w:val="21"/>
              </w:rPr>
            </w:pPr>
            <w:r w:rsidRPr="00D24874">
              <w:rPr>
                <w:sz w:val="21"/>
                <w:szCs w:val="21"/>
              </w:rPr>
              <w:t>用户名</w:t>
            </w:r>
          </w:p>
        </w:tc>
        <w:tc>
          <w:tcPr>
            <w:tcW w:w="1416" w:type="dxa"/>
            <w:tcBorders>
              <w:top w:val="single" w:sz="4" w:space="0" w:color="auto"/>
            </w:tcBorders>
            <w:vAlign w:val="center"/>
          </w:tcPr>
          <w:p w14:paraId="006FF695" w14:textId="5B2CD890" w:rsidR="00EB6F96" w:rsidRPr="00D24874" w:rsidRDefault="00EB6F96" w:rsidP="00B131E7">
            <w:pPr>
              <w:rPr>
                <w:sz w:val="21"/>
                <w:szCs w:val="21"/>
              </w:rPr>
            </w:pPr>
            <w:r w:rsidRPr="00D24874">
              <w:rPr>
                <w:sz w:val="21"/>
                <w:szCs w:val="21"/>
              </w:rPr>
              <w:t>id</w:t>
            </w:r>
          </w:p>
        </w:tc>
        <w:tc>
          <w:tcPr>
            <w:tcW w:w="1416" w:type="dxa"/>
            <w:tcBorders>
              <w:top w:val="single" w:sz="4" w:space="0" w:color="auto"/>
            </w:tcBorders>
            <w:vAlign w:val="center"/>
          </w:tcPr>
          <w:p w14:paraId="62535305" w14:textId="627CF8F5" w:rsidR="00EB6F96" w:rsidRPr="00D24874" w:rsidRDefault="00EB6F96" w:rsidP="00B131E7">
            <w:pPr>
              <w:rPr>
                <w:sz w:val="21"/>
                <w:szCs w:val="21"/>
              </w:rPr>
            </w:pPr>
            <w:r w:rsidRPr="00D24874">
              <w:rPr>
                <w:sz w:val="21"/>
                <w:szCs w:val="21"/>
              </w:rPr>
              <w:t>varchar</w:t>
            </w:r>
          </w:p>
        </w:tc>
        <w:tc>
          <w:tcPr>
            <w:tcW w:w="1416" w:type="dxa"/>
            <w:tcBorders>
              <w:top w:val="single" w:sz="4" w:space="0" w:color="auto"/>
            </w:tcBorders>
            <w:vAlign w:val="center"/>
          </w:tcPr>
          <w:p w14:paraId="31A4DD0E" w14:textId="6F67B760" w:rsidR="00EB6F96" w:rsidRPr="00D24874" w:rsidRDefault="00EB6F96" w:rsidP="00B131E7">
            <w:pPr>
              <w:rPr>
                <w:sz w:val="21"/>
                <w:szCs w:val="21"/>
              </w:rPr>
            </w:pPr>
            <w:r w:rsidRPr="00D24874">
              <w:rPr>
                <w:sz w:val="21"/>
                <w:szCs w:val="21"/>
              </w:rPr>
              <w:t>32</w:t>
            </w:r>
          </w:p>
        </w:tc>
        <w:tc>
          <w:tcPr>
            <w:tcW w:w="1416" w:type="dxa"/>
            <w:tcBorders>
              <w:top w:val="single" w:sz="4" w:space="0" w:color="auto"/>
            </w:tcBorders>
            <w:vAlign w:val="center"/>
          </w:tcPr>
          <w:p w14:paraId="1CC13928" w14:textId="77777777" w:rsidR="00EB6F96" w:rsidRPr="00D24874" w:rsidRDefault="00EB6F96" w:rsidP="00B131E7">
            <w:pPr>
              <w:rPr>
                <w:sz w:val="21"/>
                <w:szCs w:val="21"/>
              </w:rPr>
            </w:pPr>
          </w:p>
        </w:tc>
        <w:tc>
          <w:tcPr>
            <w:tcW w:w="1416" w:type="dxa"/>
            <w:tcBorders>
              <w:top w:val="single" w:sz="4" w:space="0" w:color="auto"/>
            </w:tcBorders>
            <w:vAlign w:val="center"/>
          </w:tcPr>
          <w:p w14:paraId="3BBA698E" w14:textId="1FB0F969" w:rsidR="00EB6F96" w:rsidRPr="00D24874" w:rsidRDefault="000165B3" w:rsidP="00B131E7">
            <w:pPr>
              <w:rPr>
                <w:sz w:val="21"/>
                <w:szCs w:val="21"/>
              </w:rPr>
            </w:pPr>
            <w:r w:rsidRPr="00D24874">
              <w:rPr>
                <w:sz w:val="21"/>
                <w:szCs w:val="21"/>
              </w:rPr>
              <w:t>主码</w:t>
            </w:r>
          </w:p>
        </w:tc>
      </w:tr>
      <w:tr w:rsidR="00EB6F96" w:rsidRPr="00D24874" w14:paraId="579E04CA" w14:textId="77777777" w:rsidTr="00456495">
        <w:tc>
          <w:tcPr>
            <w:tcW w:w="1415" w:type="dxa"/>
            <w:vAlign w:val="center"/>
          </w:tcPr>
          <w:p w14:paraId="6313F7BA" w14:textId="1863D542" w:rsidR="00EB6F96" w:rsidRPr="00D24874" w:rsidRDefault="00EB6F96" w:rsidP="00B131E7">
            <w:pPr>
              <w:rPr>
                <w:sz w:val="21"/>
                <w:szCs w:val="21"/>
              </w:rPr>
            </w:pPr>
            <w:r w:rsidRPr="00D24874">
              <w:rPr>
                <w:sz w:val="21"/>
                <w:szCs w:val="21"/>
              </w:rPr>
              <w:t>名称</w:t>
            </w:r>
          </w:p>
        </w:tc>
        <w:tc>
          <w:tcPr>
            <w:tcW w:w="1416" w:type="dxa"/>
            <w:vAlign w:val="center"/>
          </w:tcPr>
          <w:p w14:paraId="1013759D" w14:textId="670D9193" w:rsidR="00EB6F96" w:rsidRPr="00D24874" w:rsidRDefault="00EB6F96" w:rsidP="00B131E7">
            <w:pPr>
              <w:rPr>
                <w:sz w:val="21"/>
                <w:szCs w:val="21"/>
              </w:rPr>
            </w:pPr>
            <w:r w:rsidRPr="00D24874">
              <w:rPr>
                <w:sz w:val="21"/>
                <w:szCs w:val="21"/>
              </w:rPr>
              <w:t>name</w:t>
            </w:r>
          </w:p>
        </w:tc>
        <w:tc>
          <w:tcPr>
            <w:tcW w:w="1416" w:type="dxa"/>
            <w:vAlign w:val="center"/>
          </w:tcPr>
          <w:p w14:paraId="5593AFBF" w14:textId="3624A891" w:rsidR="00EB6F96" w:rsidRPr="00D24874" w:rsidRDefault="00EB6F96" w:rsidP="00B131E7">
            <w:pPr>
              <w:rPr>
                <w:sz w:val="21"/>
                <w:szCs w:val="21"/>
              </w:rPr>
            </w:pPr>
            <w:r w:rsidRPr="00D24874">
              <w:rPr>
                <w:sz w:val="21"/>
                <w:szCs w:val="21"/>
              </w:rPr>
              <w:t>varchar</w:t>
            </w:r>
          </w:p>
        </w:tc>
        <w:tc>
          <w:tcPr>
            <w:tcW w:w="1416" w:type="dxa"/>
            <w:vAlign w:val="center"/>
          </w:tcPr>
          <w:p w14:paraId="1DCA1691" w14:textId="3763976C" w:rsidR="00EB6F96" w:rsidRPr="00D24874" w:rsidRDefault="00EB6F96" w:rsidP="00B131E7">
            <w:pPr>
              <w:rPr>
                <w:sz w:val="21"/>
                <w:szCs w:val="21"/>
              </w:rPr>
            </w:pPr>
            <w:r w:rsidRPr="00D24874">
              <w:rPr>
                <w:sz w:val="21"/>
                <w:szCs w:val="21"/>
              </w:rPr>
              <w:t>11</w:t>
            </w:r>
          </w:p>
        </w:tc>
        <w:tc>
          <w:tcPr>
            <w:tcW w:w="1416" w:type="dxa"/>
            <w:vAlign w:val="center"/>
          </w:tcPr>
          <w:p w14:paraId="6CD08CE5" w14:textId="77777777" w:rsidR="00EB6F96" w:rsidRPr="00D24874" w:rsidRDefault="00EB6F96" w:rsidP="00B131E7">
            <w:pPr>
              <w:rPr>
                <w:sz w:val="21"/>
                <w:szCs w:val="21"/>
              </w:rPr>
            </w:pPr>
          </w:p>
        </w:tc>
        <w:tc>
          <w:tcPr>
            <w:tcW w:w="1416" w:type="dxa"/>
            <w:vAlign w:val="center"/>
          </w:tcPr>
          <w:p w14:paraId="17BA0D54" w14:textId="77777777" w:rsidR="00EB6F96" w:rsidRPr="00D24874" w:rsidRDefault="00EB6F96" w:rsidP="00B131E7">
            <w:pPr>
              <w:rPr>
                <w:sz w:val="21"/>
                <w:szCs w:val="21"/>
              </w:rPr>
            </w:pPr>
          </w:p>
        </w:tc>
      </w:tr>
      <w:tr w:rsidR="00EB6F96" w:rsidRPr="00D24874" w14:paraId="034B0466" w14:textId="77777777" w:rsidTr="00456495">
        <w:tc>
          <w:tcPr>
            <w:tcW w:w="1415" w:type="dxa"/>
            <w:vAlign w:val="center"/>
          </w:tcPr>
          <w:p w14:paraId="642A98D7" w14:textId="79885DBC" w:rsidR="00EB6F96" w:rsidRPr="00D24874" w:rsidRDefault="00EB6F96" w:rsidP="00B131E7">
            <w:pPr>
              <w:rPr>
                <w:sz w:val="21"/>
                <w:szCs w:val="21"/>
              </w:rPr>
            </w:pPr>
            <w:r w:rsidRPr="00D24874">
              <w:rPr>
                <w:sz w:val="21"/>
                <w:szCs w:val="21"/>
              </w:rPr>
              <w:t>电话</w:t>
            </w:r>
          </w:p>
        </w:tc>
        <w:tc>
          <w:tcPr>
            <w:tcW w:w="1416" w:type="dxa"/>
            <w:vAlign w:val="center"/>
          </w:tcPr>
          <w:p w14:paraId="513659AE" w14:textId="7F80ECF4" w:rsidR="00EB6F96" w:rsidRPr="00D24874" w:rsidRDefault="00EB6F96" w:rsidP="00B131E7">
            <w:pPr>
              <w:rPr>
                <w:sz w:val="21"/>
                <w:szCs w:val="21"/>
              </w:rPr>
            </w:pPr>
            <w:r w:rsidRPr="00D24874">
              <w:rPr>
                <w:sz w:val="21"/>
                <w:szCs w:val="21"/>
              </w:rPr>
              <w:t>phone</w:t>
            </w:r>
          </w:p>
        </w:tc>
        <w:tc>
          <w:tcPr>
            <w:tcW w:w="1416" w:type="dxa"/>
            <w:vAlign w:val="center"/>
          </w:tcPr>
          <w:p w14:paraId="2D1B3F6E" w14:textId="100F4FFE" w:rsidR="00EB6F96" w:rsidRPr="00D24874" w:rsidRDefault="00EB6F96" w:rsidP="00B131E7">
            <w:pPr>
              <w:rPr>
                <w:sz w:val="21"/>
                <w:szCs w:val="21"/>
              </w:rPr>
            </w:pPr>
            <w:r w:rsidRPr="00D24874">
              <w:rPr>
                <w:sz w:val="21"/>
                <w:szCs w:val="21"/>
              </w:rPr>
              <w:t>varchar</w:t>
            </w:r>
          </w:p>
        </w:tc>
        <w:tc>
          <w:tcPr>
            <w:tcW w:w="1416" w:type="dxa"/>
            <w:vAlign w:val="center"/>
          </w:tcPr>
          <w:p w14:paraId="095D22ED" w14:textId="367C86C9" w:rsidR="00EB6F96" w:rsidRPr="00D24874" w:rsidRDefault="00EB6F96" w:rsidP="00B131E7">
            <w:pPr>
              <w:rPr>
                <w:sz w:val="21"/>
                <w:szCs w:val="21"/>
              </w:rPr>
            </w:pPr>
            <w:r w:rsidRPr="00D24874">
              <w:rPr>
                <w:sz w:val="21"/>
                <w:szCs w:val="21"/>
              </w:rPr>
              <w:t>11</w:t>
            </w:r>
          </w:p>
        </w:tc>
        <w:tc>
          <w:tcPr>
            <w:tcW w:w="1416" w:type="dxa"/>
            <w:vAlign w:val="center"/>
          </w:tcPr>
          <w:p w14:paraId="551187E8" w14:textId="77777777" w:rsidR="00EB6F96" w:rsidRPr="00D24874" w:rsidRDefault="00EB6F96" w:rsidP="00B131E7">
            <w:pPr>
              <w:rPr>
                <w:sz w:val="21"/>
                <w:szCs w:val="21"/>
              </w:rPr>
            </w:pPr>
          </w:p>
        </w:tc>
        <w:tc>
          <w:tcPr>
            <w:tcW w:w="1416" w:type="dxa"/>
            <w:vAlign w:val="center"/>
          </w:tcPr>
          <w:p w14:paraId="1C97B6C2" w14:textId="77777777" w:rsidR="00EB6F96" w:rsidRPr="00D24874" w:rsidRDefault="00EB6F96" w:rsidP="00B131E7">
            <w:pPr>
              <w:rPr>
                <w:sz w:val="21"/>
                <w:szCs w:val="21"/>
              </w:rPr>
            </w:pPr>
          </w:p>
        </w:tc>
      </w:tr>
      <w:tr w:rsidR="00EB6F96" w:rsidRPr="00D24874" w14:paraId="3873C5ED" w14:textId="77777777" w:rsidTr="00456495">
        <w:tc>
          <w:tcPr>
            <w:tcW w:w="1415" w:type="dxa"/>
            <w:vAlign w:val="center"/>
          </w:tcPr>
          <w:p w14:paraId="6FF48150" w14:textId="624B99BF" w:rsidR="00EB6F96" w:rsidRPr="00D24874" w:rsidRDefault="00EB6F96" w:rsidP="00B131E7">
            <w:pPr>
              <w:rPr>
                <w:sz w:val="21"/>
                <w:szCs w:val="21"/>
              </w:rPr>
            </w:pPr>
            <w:r w:rsidRPr="00D24874">
              <w:rPr>
                <w:sz w:val="21"/>
                <w:szCs w:val="21"/>
              </w:rPr>
              <w:t>邮箱</w:t>
            </w:r>
          </w:p>
        </w:tc>
        <w:tc>
          <w:tcPr>
            <w:tcW w:w="1416" w:type="dxa"/>
            <w:vAlign w:val="center"/>
          </w:tcPr>
          <w:p w14:paraId="1211C61D" w14:textId="18C6D995" w:rsidR="00EB6F96" w:rsidRPr="00D24874" w:rsidRDefault="00EB6F96" w:rsidP="00B131E7">
            <w:pPr>
              <w:rPr>
                <w:sz w:val="21"/>
                <w:szCs w:val="21"/>
              </w:rPr>
            </w:pPr>
            <w:r w:rsidRPr="00D24874">
              <w:rPr>
                <w:sz w:val="21"/>
                <w:szCs w:val="21"/>
              </w:rPr>
              <w:t>Email</w:t>
            </w:r>
          </w:p>
        </w:tc>
        <w:tc>
          <w:tcPr>
            <w:tcW w:w="1416" w:type="dxa"/>
            <w:vAlign w:val="center"/>
          </w:tcPr>
          <w:p w14:paraId="4EEA0E3E" w14:textId="681A9E1A" w:rsidR="00EB6F96" w:rsidRPr="00D24874" w:rsidRDefault="00EB6F96" w:rsidP="00B131E7">
            <w:pPr>
              <w:rPr>
                <w:sz w:val="21"/>
                <w:szCs w:val="21"/>
              </w:rPr>
            </w:pPr>
            <w:r w:rsidRPr="00D24874">
              <w:rPr>
                <w:sz w:val="21"/>
                <w:szCs w:val="21"/>
              </w:rPr>
              <w:t>varchar</w:t>
            </w:r>
          </w:p>
        </w:tc>
        <w:tc>
          <w:tcPr>
            <w:tcW w:w="1416" w:type="dxa"/>
            <w:vAlign w:val="center"/>
          </w:tcPr>
          <w:p w14:paraId="043133D9" w14:textId="6030359E" w:rsidR="00EB6F96" w:rsidRPr="00D24874" w:rsidRDefault="00EB6F96" w:rsidP="00B131E7">
            <w:pPr>
              <w:rPr>
                <w:sz w:val="21"/>
                <w:szCs w:val="21"/>
              </w:rPr>
            </w:pPr>
            <w:r w:rsidRPr="00D24874">
              <w:rPr>
                <w:sz w:val="21"/>
                <w:szCs w:val="21"/>
              </w:rPr>
              <w:t>32</w:t>
            </w:r>
          </w:p>
        </w:tc>
        <w:tc>
          <w:tcPr>
            <w:tcW w:w="1416" w:type="dxa"/>
            <w:vAlign w:val="center"/>
          </w:tcPr>
          <w:p w14:paraId="6E9EBEB5" w14:textId="37D8AC1E" w:rsidR="00EB6F96" w:rsidRPr="00D24874" w:rsidRDefault="00EB6F96" w:rsidP="00B131E7">
            <w:pPr>
              <w:rPr>
                <w:sz w:val="21"/>
                <w:szCs w:val="21"/>
              </w:rPr>
            </w:pPr>
            <w:r w:rsidRPr="00D24874">
              <w:rPr>
                <w:sz w:val="21"/>
                <w:szCs w:val="21"/>
              </w:rPr>
              <w:t>NULL</w:t>
            </w:r>
          </w:p>
        </w:tc>
        <w:tc>
          <w:tcPr>
            <w:tcW w:w="1416" w:type="dxa"/>
            <w:vAlign w:val="center"/>
          </w:tcPr>
          <w:p w14:paraId="5B070C68" w14:textId="77777777" w:rsidR="00EB6F96" w:rsidRPr="00D24874" w:rsidRDefault="00EB6F96" w:rsidP="00B131E7">
            <w:pPr>
              <w:rPr>
                <w:sz w:val="21"/>
                <w:szCs w:val="21"/>
              </w:rPr>
            </w:pPr>
          </w:p>
        </w:tc>
      </w:tr>
      <w:tr w:rsidR="00EB6F96" w:rsidRPr="00D24874" w14:paraId="351EA7E8" w14:textId="77777777" w:rsidTr="00456495">
        <w:tc>
          <w:tcPr>
            <w:tcW w:w="1415" w:type="dxa"/>
            <w:vAlign w:val="center"/>
          </w:tcPr>
          <w:p w14:paraId="4C7CEE43" w14:textId="513A84BC" w:rsidR="00EB6F96" w:rsidRPr="00D24874" w:rsidRDefault="00EB6F96" w:rsidP="00B131E7">
            <w:pPr>
              <w:rPr>
                <w:sz w:val="21"/>
                <w:szCs w:val="21"/>
              </w:rPr>
            </w:pPr>
            <w:r w:rsidRPr="00D24874">
              <w:rPr>
                <w:sz w:val="21"/>
                <w:szCs w:val="21"/>
              </w:rPr>
              <w:t>权限等级</w:t>
            </w:r>
          </w:p>
        </w:tc>
        <w:tc>
          <w:tcPr>
            <w:tcW w:w="1416" w:type="dxa"/>
            <w:vAlign w:val="center"/>
          </w:tcPr>
          <w:p w14:paraId="6FCD6005" w14:textId="4D030F31" w:rsidR="00EB6F96" w:rsidRPr="00D24874" w:rsidRDefault="00EB6F96" w:rsidP="00B131E7">
            <w:pPr>
              <w:rPr>
                <w:sz w:val="21"/>
                <w:szCs w:val="21"/>
              </w:rPr>
            </w:pPr>
            <w:r w:rsidRPr="00D24874">
              <w:rPr>
                <w:sz w:val="21"/>
                <w:szCs w:val="21"/>
              </w:rPr>
              <w:t>level</w:t>
            </w:r>
          </w:p>
        </w:tc>
        <w:tc>
          <w:tcPr>
            <w:tcW w:w="1416" w:type="dxa"/>
            <w:vAlign w:val="center"/>
          </w:tcPr>
          <w:p w14:paraId="34E99E4C" w14:textId="16D300F6" w:rsidR="00EB6F96" w:rsidRPr="00D24874" w:rsidRDefault="00EB6F96" w:rsidP="00B131E7">
            <w:pPr>
              <w:rPr>
                <w:sz w:val="21"/>
                <w:szCs w:val="21"/>
              </w:rPr>
            </w:pPr>
            <w:r w:rsidRPr="00D24874">
              <w:rPr>
                <w:sz w:val="21"/>
                <w:szCs w:val="21"/>
              </w:rPr>
              <w:t>int</w:t>
            </w:r>
          </w:p>
        </w:tc>
        <w:tc>
          <w:tcPr>
            <w:tcW w:w="1416" w:type="dxa"/>
            <w:vAlign w:val="center"/>
          </w:tcPr>
          <w:p w14:paraId="016A9478" w14:textId="5A3E04A1" w:rsidR="00EB6F96" w:rsidRPr="00D24874" w:rsidRDefault="00EB6F96" w:rsidP="00B131E7">
            <w:pPr>
              <w:rPr>
                <w:sz w:val="21"/>
                <w:szCs w:val="21"/>
              </w:rPr>
            </w:pPr>
            <w:r w:rsidRPr="00D24874">
              <w:rPr>
                <w:sz w:val="21"/>
                <w:szCs w:val="21"/>
              </w:rPr>
              <w:t>1</w:t>
            </w:r>
          </w:p>
        </w:tc>
        <w:tc>
          <w:tcPr>
            <w:tcW w:w="1416" w:type="dxa"/>
            <w:vAlign w:val="center"/>
          </w:tcPr>
          <w:p w14:paraId="70CE5E50" w14:textId="0E4FD112" w:rsidR="00EB6F96" w:rsidRPr="00D24874" w:rsidRDefault="00EB6F96" w:rsidP="00B131E7">
            <w:pPr>
              <w:rPr>
                <w:sz w:val="21"/>
                <w:szCs w:val="21"/>
              </w:rPr>
            </w:pPr>
            <w:r w:rsidRPr="00D24874">
              <w:rPr>
                <w:sz w:val="21"/>
                <w:szCs w:val="21"/>
              </w:rPr>
              <w:t>0</w:t>
            </w:r>
          </w:p>
        </w:tc>
        <w:tc>
          <w:tcPr>
            <w:tcW w:w="1416" w:type="dxa"/>
            <w:vAlign w:val="center"/>
          </w:tcPr>
          <w:p w14:paraId="38050F09" w14:textId="77777777" w:rsidR="00EB6F96" w:rsidRPr="00D24874" w:rsidRDefault="00EB6F96" w:rsidP="00B131E7">
            <w:pPr>
              <w:rPr>
                <w:sz w:val="21"/>
                <w:szCs w:val="21"/>
              </w:rPr>
            </w:pPr>
          </w:p>
        </w:tc>
      </w:tr>
      <w:tr w:rsidR="00EB6F96" w:rsidRPr="00D24874" w14:paraId="481BCF6E" w14:textId="77777777" w:rsidTr="00456495">
        <w:tc>
          <w:tcPr>
            <w:tcW w:w="1415" w:type="dxa"/>
            <w:vAlign w:val="center"/>
          </w:tcPr>
          <w:p w14:paraId="741C4EBD" w14:textId="27144EAC" w:rsidR="00EB6F96" w:rsidRPr="00D24874" w:rsidRDefault="00EB6F96" w:rsidP="00B131E7">
            <w:pPr>
              <w:rPr>
                <w:sz w:val="21"/>
                <w:szCs w:val="21"/>
              </w:rPr>
            </w:pPr>
            <w:r w:rsidRPr="00D24874">
              <w:rPr>
                <w:sz w:val="21"/>
                <w:szCs w:val="21"/>
              </w:rPr>
              <w:t>密码</w:t>
            </w:r>
          </w:p>
        </w:tc>
        <w:tc>
          <w:tcPr>
            <w:tcW w:w="1416" w:type="dxa"/>
            <w:vAlign w:val="center"/>
          </w:tcPr>
          <w:p w14:paraId="7D05923B" w14:textId="511AD9A0" w:rsidR="00EB6F96" w:rsidRPr="00D24874" w:rsidRDefault="00EB6F96" w:rsidP="00B131E7">
            <w:pPr>
              <w:rPr>
                <w:sz w:val="21"/>
                <w:szCs w:val="21"/>
              </w:rPr>
            </w:pPr>
            <w:r w:rsidRPr="00D24874">
              <w:rPr>
                <w:sz w:val="21"/>
                <w:szCs w:val="21"/>
              </w:rPr>
              <w:t>pwd</w:t>
            </w:r>
          </w:p>
        </w:tc>
        <w:tc>
          <w:tcPr>
            <w:tcW w:w="1416" w:type="dxa"/>
            <w:vAlign w:val="center"/>
          </w:tcPr>
          <w:p w14:paraId="59C7DF16" w14:textId="0E1BB15C" w:rsidR="00EB6F96" w:rsidRPr="00D24874" w:rsidRDefault="00EB6F96" w:rsidP="00B131E7">
            <w:pPr>
              <w:rPr>
                <w:sz w:val="21"/>
                <w:szCs w:val="21"/>
              </w:rPr>
            </w:pPr>
            <w:r w:rsidRPr="00D24874">
              <w:rPr>
                <w:sz w:val="21"/>
                <w:szCs w:val="21"/>
              </w:rPr>
              <w:t>varchar</w:t>
            </w:r>
          </w:p>
        </w:tc>
        <w:tc>
          <w:tcPr>
            <w:tcW w:w="1416" w:type="dxa"/>
            <w:vAlign w:val="center"/>
          </w:tcPr>
          <w:p w14:paraId="63C6405B" w14:textId="576FCEEB" w:rsidR="00EB6F96" w:rsidRPr="00D24874" w:rsidRDefault="00EB6F96" w:rsidP="00B131E7">
            <w:pPr>
              <w:rPr>
                <w:sz w:val="21"/>
                <w:szCs w:val="21"/>
              </w:rPr>
            </w:pPr>
            <w:r w:rsidRPr="00D24874">
              <w:rPr>
                <w:sz w:val="21"/>
                <w:szCs w:val="21"/>
              </w:rPr>
              <w:t>32</w:t>
            </w:r>
          </w:p>
        </w:tc>
        <w:tc>
          <w:tcPr>
            <w:tcW w:w="1416" w:type="dxa"/>
            <w:vAlign w:val="center"/>
          </w:tcPr>
          <w:p w14:paraId="479FDC71" w14:textId="7761E58F" w:rsidR="00EB6F96" w:rsidRPr="00D24874" w:rsidRDefault="00EB6F96" w:rsidP="00B131E7">
            <w:pPr>
              <w:rPr>
                <w:sz w:val="21"/>
                <w:szCs w:val="21"/>
              </w:rPr>
            </w:pPr>
            <w:r w:rsidRPr="00D24874">
              <w:rPr>
                <w:sz w:val="21"/>
                <w:szCs w:val="21"/>
              </w:rPr>
              <w:t>123456</w:t>
            </w:r>
          </w:p>
        </w:tc>
        <w:tc>
          <w:tcPr>
            <w:tcW w:w="1416" w:type="dxa"/>
            <w:vAlign w:val="center"/>
          </w:tcPr>
          <w:p w14:paraId="5AD8BEC7" w14:textId="77777777" w:rsidR="00EB6F96" w:rsidRPr="00D24874" w:rsidRDefault="00EB6F96" w:rsidP="00B131E7">
            <w:pPr>
              <w:rPr>
                <w:sz w:val="21"/>
                <w:szCs w:val="21"/>
              </w:rPr>
            </w:pPr>
          </w:p>
        </w:tc>
      </w:tr>
      <w:tr w:rsidR="00EB6F96" w:rsidRPr="00D24874" w14:paraId="781F6520" w14:textId="77777777" w:rsidTr="00456495">
        <w:tc>
          <w:tcPr>
            <w:tcW w:w="1415" w:type="dxa"/>
            <w:vAlign w:val="center"/>
          </w:tcPr>
          <w:p w14:paraId="6DF18174" w14:textId="765EC83A" w:rsidR="00EB6F96" w:rsidRPr="00D24874" w:rsidRDefault="00EB6F96" w:rsidP="00B131E7">
            <w:pPr>
              <w:rPr>
                <w:sz w:val="21"/>
                <w:szCs w:val="21"/>
              </w:rPr>
            </w:pPr>
            <w:r w:rsidRPr="00D24874">
              <w:rPr>
                <w:sz w:val="21"/>
                <w:szCs w:val="21"/>
              </w:rPr>
              <w:t>头像路径</w:t>
            </w:r>
          </w:p>
        </w:tc>
        <w:tc>
          <w:tcPr>
            <w:tcW w:w="1416" w:type="dxa"/>
            <w:vAlign w:val="center"/>
          </w:tcPr>
          <w:p w14:paraId="65003ED1" w14:textId="2D3455E7" w:rsidR="00EB6F96" w:rsidRPr="00D24874" w:rsidRDefault="00EB6F96" w:rsidP="00B131E7">
            <w:pPr>
              <w:rPr>
                <w:sz w:val="21"/>
                <w:szCs w:val="21"/>
              </w:rPr>
            </w:pPr>
            <w:r w:rsidRPr="00D24874">
              <w:rPr>
                <w:sz w:val="21"/>
                <w:szCs w:val="21"/>
              </w:rPr>
              <w:t>avatar</w:t>
            </w:r>
          </w:p>
        </w:tc>
        <w:tc>
          <w:tcPr>
            <w:tcW w:w="1416" w:type="dxa"/>
            <w:vAlign w:val="center"/>
          </w:tcPr>
          <w:p w14:paraId="5576C58B" w14:textId="4BD04A12" w:rsidR="00EB6F96" w:rsidRPr="00D24874" w:rsidRDefault="00EB6F96" w:rsidP="00B131E7">
            <w:pPr>
              <w:rPr>
                <w:sz w:val="21"/>
                <w:szCs w:val="21"/>
              </w:rPr>
            </w:pPr>
            <w:r w:rsidRPr="00D24874">
              <w:rPr>
                <w:sz w:val="21"/>
                <w:szCs w:val="21"/>
              </w:rPr>
              <w:t>text</w:t>
            </w:r>
          </w:p>
        </w:tc>
        <w:tc>
          <w:tcPr>
            <w:tcW w:w="1416" w:type="dxa"/>
            <w:vAlign w:val="center"/>
          </w:tcPr>
          <w:p w14:paraId="48855BBC" w14:textId="77777777" w:rsidR="00EB6F96" w:rsidRPr="00D24874" w:rsidRDefault="00EB6F96" w:rsidP="00B131E7">
            <w:pPr>
              <w:rPr>
                <w:sz w:val="21"/>
                <w:szCs w:val="21"/>
              </w:rPr>
            </w:pPr>
          </w:p>
        </w:tc>
        <w:tc>
          <w:tcPr>
            <w:tcW w:w="1416" w:type="dxa"/>
            <w:vAlign w:val="center"/>
          </w:tcPr>
          <w:p w14:paraId="3F1D06E6" w14:textId="77777777" w:rsidR="00EB6F96" w:rsidRPr="00D24874" w:rsidRDefault="00EB6F96" w:rsidP="00B131E7">
            <w:pPr>
              <w:rPr>
                <w:sz w:val="21"/>
                <w:szCs w:val="21"/>
              </w:rPr>
            </w:pPr>
          </w:p>
        </w:tc>
        <w:tc>
          <w:tcPr>
            <w:tcW w:w="1416" w:type="dxa"/>
            <w:vAlign w:val="center"/>
          </w:tcPr>
          <w:p w14:paraId="579E89F5" w14:textId="77777777" w:rsidR="00EB6F96" w:rsidRPr="00D24874" w:rsidRDefault="00EB6F96" w:rsidP="00B131E7">
            <w:pPr>
              <w:rPr>
                <w:sz w:val="21"/>
                <w:szCs w:val="21"/>
              </w:rPr>
            </w:pPr>
          </w:p>
        </w:tc>
      </w:tr>
      <w:tr w:rsidR="00EB6F96" w:rsidRPr="00D24874" w14:paraId="4BE2D2BB" w14:textId="77777777" w:rsidTr="00456495">
        <w:tc>
          <w:tcPr>
            <w:tcW w:w="1415" w:type="dxa"/>
            <w:vAlign w:val="center"/>
          </w:tcPr>
          <w:p w14:paraId="677776C2" w14:textId="10B67580" w:rsidR="00EB6F96" w:rsidRPr="00D24874" w:rsidRDefault="00EB6F96" w:rsidP="00B131E7">
            <w:pPr>
              <w:rPr>
                <w:sz w:val="21"/>
                <w:szCs w:val="21"/>
              </w:rPr>
            </w:pPr>
            <w:r w:rsidRPr="00D24874">
              <w:rPr>
                <w:sz w:val="21"/>
                <w:szCs w:val="21"/>
              </w:rPr>
              <w:t>研究室</w:t>
            </w:r>
          </w:p>
        </w:tc>
        <w:tc>
          <w:tcPr>
            <w:tcW w:w="1416" w:type="dxa"/>
            <w:vAlign w:val="center"/>
          </w:tcPr>
          <w:p w14:paraId="6D13CD4F" w14:textId="6F3DEEC1" w:rsidR="00EB6F96" w:rsidRPr="00D24874" w:rsidRDefault="00EB6F96" w:rsidP="00B131E7">
            <w:pPr>
              <w:rPr>
                <w:sz w:val="21"/>
                <w:szCs w:val="21"/>
              </w:rPr>
            </w:pPr>
            <w:r w:rsidRPr="00D24874">
              <w:rPr>
                <w:sz w:val="21"/>
                <w:szCs w:val="21"/>
              </w:rPr>
              <w:t>laboratory</w:t>
            </w:r>
          </w:p>
        </w:tc>
        <w:tc>
          <w:tcPr>
            <w:tcW w:w="1416" w:type="dxa"/>
            <w:vAlign w:val="center"/>
          </w:tcPr>
          <w:p w14:paraId="2BB851ED" w14:textId="5FAF3104" w:rsidR="00EB6F96" w:rsidRPr="00D24874" w:rsidRDefault="00EB6F96" w:rsidP="00B131E7">
            <w:pPr>
              <w:rPr>
                <w:sz w:val="21"/>
                <w:szCs w:val="21"/>
              </w:rPr>
            </w:pPr>
            <w:r w:rsidRPr="00D24874">
              <w:rPr>
                <w:sz w:val="21"/>
                <w:szCs w:val="21"/>
              </w:rPr>
              <w:t>varchar</w:t>
            </w:r>
          </w:p>
        </w:tc>
        <w:tc>
          <w:tcPr>
            <w:tcW w:w="1416" w:type="dxa"/>
            <w:vAlign w:val="center"/>
          </w:tcPr>
          <w:p w14:paraId="592BBF3F" w14:textId="5EF857D1" w:rsidR="00EB6F96" w:rsidRPr="00D24874" w:rsidRDefault="00EB6F96" w:rsidP="00B131E7">
            <w:pPr>
              <w:rPr>
                <w:sz w:val="21"/>
                <w:szCs w:val="21"/>
              </w:rPr>
            </w:pPr>
            <w:r w:rsidRPr="00D24874">
              <w:rPr>
                <w:sz w:val="21"/>
                <w:szCs w:val="21"/>
              </w:rPr>
              <w:t>64</w:t>
            </w:r>
          </w:p>
        </w:tc>
        <w:tc>
          <w:tcPr>
            <w:tcW w:w="1416" w:type="dxa"/>
            <w:vAlign w:val="center"/>
          </w:tcPr>
          <w:p w14:paraId="7E54BF08" w14:textId="784DE64E" w:rsidR="00EB6F96" w:rsidRPr="00D24874" w:rsidRDefault="00EB6F96" w:rsidP="00B131E7">
            <w:pPr>
              <w:rPr>
                <w:sz w:val="21"/>
                <w:szCs w:val="21"/>
              </w:rPr>
            </w:pPr>
            <w:r w:rsidRPr="00D24874">
              <w:rPr>
                <w:sz w:val="21"/>
                <w:szCs w:val="21"/>
              </w:rPr>
              <w:t>NULL</w:t>
            </w:r>
          </w:p>
        </w:tc>
        <w:tc>
          <w:tcPr>
            <w:tcW w:w="1416" w:type="dxa"/>
            <w:vAlign w:val="center"/>
          </w:tcPr>
          <w:p w14:paraId="14318C5F" w14:textId="77777777" w:rsidR="00EB6F96" w:rsidRPr="00D24874" w:rsidRDefault="00EB6F96" w:rsidP="00B131E7">
            <w:pPr>
              <w:rPr>
                <w:sz w:val="21"/>
                <w:szCs w:val="21"/>
              </w:rPr>
            </w:pPr>
          </w:p>
        </w:tc>
      </w:tr>
      <w:tr w:rsidR="00EB6F96" w:rsidRPr="00D24874" w14:paraId="7780C73D" w14:textId="77777777" w:rsidTr="00456495">
        <w:tc>
          <w:tcPr>
            <w:tcW w:w="1415" w:type="dxa"/>
            <w:vAlign w:val="center"/>
          </w:tcPr>
          <w:p w14:paraId="57BB2EF1" w14:textId="5F89486D" w:rsidR="00EB6F96" w:rsidRPr="00D24874" w:rsidRDefault="00EB6F96" w:rsidP="00B131E7">
            <w:pPr>
              <w:rPr>
                <w:sz w:val="21"/>
                <w:szCs w:val="21"/>
              </w:rPr>
            </w:pPr>
            <w:r w:rsidRPr="00D24874">
              <w:rPr>
                <w:sz w:val="21"/>
                <w:szCs w:val="21"/>
              </w:rPr>
              <w:t>职称</w:t>
            </w:r>
          </w:p>
        </w:tc>
        <w:tc>
          <w:tcPr>
            <w:tcW w:w="1416" w:type="dxa"/>
            <w:vAlign w:val="center"/>
          </w:tcPr>
          <w:p w14:paraId="4304B9AE" w14:textId="30AC74CF" w:rsidR="00EB6F96" w:rsidRPr="00D24874" w:rsidRDefault="00EB6F96" w:rsidP="00B131E7">
            <w:pPr>
              <w:rPr>
                <w:sz w:val="21"/>
                <w:szCs w:val="21"/>
              </w:rPr>
            </w:pPr>
            <w:r w:rsidRPr="00D24874">
              <w:rPr>
                <w:sz w:val="21"/>
                <w:szCs w:val="21"/>
              </w:rPr>
              <w:t>jobTitle</w:t>
            </w:r>
          </w:p>
        </w:tc>
        <w:tc>
          <w:tcPr>
            <w:tcW w:w="1416" w:type="dxa"/>
            <w:vAlign w:val="center"/>
          </w:tcPr>
          <w:p w14:paraId="275411CB" w14:textId="630A02A9" w:rsidR="00EB6F96" w:rsidRPr="00D24874" w:rsidRDefault="00EB6F96" w:rsidP="00B131E7">
            <w:pPr>
              <w:rPr>
                <w:sz w:val="21"/>
                <w:szCs w:val="21"/>
              </w:rPr>
            </w:pPr>
            <w:r w:rsidRPr="00D24874">
              <w:rPr>
                <w:sz w:val="21"/>
                <w:szCs w:val="21"/>
              </w:rPr>
              <w:t>varchar</w:t>
            </w:r>
          </w:p>
        </w:tc>
        <w:tc>
          <w:tcPr>
            <w:tcW w:w="1416" w:type="dxa"/>
            <w:vAlign w:val="center"/>
          </w:tcPr>
          <w:p w14:paraId="5F3B5A75" w14:textId="121508F4" w:rsidR="00EB6F96" w:rsidRPr="00D24874" w:rsidRDefault="00EB6F96" w:rsidP="00B131E7">
            <w:pPr>
              <w:rPr>
                <w:sz w:val="21"/>
                <w:szCs w:val="21"/>
              </w:rPr>
            </w:pPr>
            <w:r w:rsidRPr="00D24874">
              <w:rPr>
                <w:sz w:val="21"/>
                <w:szCs w:val="21"/>
              </w:rPr>
              <w:t>64</w:t>
            </w:r>
          </w:p>
        </w:tc>
        <w:tc>
          <w:tcPr>
            <w:tcW w:w="1416" w:type="dxa"/>
            <w:vAlign w:val="center"/>
          </w:tcPr>
          <w:p w14:paraId="030A1FD0" w14:textId="4C054046" w:rsidR="00EB6F96" w:rsidRPr="00D24874" w:rsidRDefault="00EB6F96" w:rsidP="00B131E7">
            <w:pPr>
              <w:rPr>
                <w:sz w:val="21"/>
                <w:szCs w:val="21"/>
              </w:rPr>
            </w:pPr>
            <w:r w:rsidRPr="00D24874">
              <w:rPr>
                <w:sz w:val="21"/>
                <w:szCs w:val="21"/>
              </w:rPr>
              <w:t>NULL</w:t>
            </w:r>
          </w:p>
        </w:tc>
        <w:tc>
          <w:tcPr>
            <w:tcW w:w="1416" w:type="dxa"/>
            <w:vAlign w:val="center"/>
          </w:tcPr>
          <w:p w14:paraId="367311DB" w14:textId="77777777" w:rsidR="00EB6F96" w:rsidRPr="00D24874" w:rsidRDefault="00EB6F96" w:rsidP="00B131E7">
            <w:pPr>
              <w:rPr>
                <w:sz w:val="21"/>
                <w:szCs w:val="21"/>
              </w:rPr>
            </w:pPr>
          </w:p>
        </w:tc>
      </w:tr>
    </w:tbl>
    <w:p w14:paraId="5D8BEF02" w14:textId="77777777" w:rsidR="00A83484" w:rsidRPr="00D24874" w:rsidRDefault="00A83484" w:rsidP="00521AE2">
      <w:pPr>
        <w:ind w:firstLine="420"/>
      </w:pPr>
    </w:p>
    <w:p w14:paraId="2330B122" w14:textId="0D7233FB" w:rsidR="00A67958" w:rsidRPr="00D24874" w:rsidRDefault="004672E8" w:rsidP="00A8138E">
      <w:pPr>
        <w:pStyle w:val="ac"/>
        <w:ind w:firstLine="480"/>
      </w:pPr>
      <w:r w:rsidRPr="00D24874">
        <w:t>（</w:t>
      </w:r>
      <w:r w:rsidRPr="00D24874">
        <w:t>2</w:t>
      </w:r>
      <w:r w:rsidRPr="00D24874">
        <w:t>）</w:t>
      </w:r>
      <w:r w:rsidR="00F43BC5" w:rsidRPr="00D24874">
        <w:t>申请单表（</w:t>
      </w:r>
      <w:r w:rsidR="00F43BC5" w:rsidRPr="00D24874">
        <w:t>requestion</w:t>
      </w:r>
      <w:r w:rsidR="00F43BC5" w:rsidRPr="00D24874">
        <w:t>）</w:t>
      </w:r>
    </w:p>
    <w:p w14:paraId="7140D57C" w14:textId="17C5BD5A" w:rsidR="004672E8" w:rsidRPr="00D24874" w:rsidRDefault="004672E8" w:rsidP="00A8138E">
      <w:pPr>
        <w:pStyle w:val="ac"/>
        <w:ind w:firstLine="480"/>
      </w:pPr>
      <w:r w:rsidRPr="00D24874">
        <w:lastRenderedPageBreak/>
        <w:t>申请单表展示了申请单的基本信息，申请单包括了申请的基本信息和出差申请的详细信息。</w:t>
      </w:r>
      <w:r w:rsidR="00E50FE0" w:rsidRPr="00D24874">
        <w:t>用户创建出差申请时创建一条该表的数据，在申请状态出现变化，撤销时更新该表。</w:t>
      </w:r>
      <w:r w:rsidR="00722BF4" w:rsidRPr="00D24874">
        <w:t>表结构说明如表</w:t>
      </w:r>
      <w:r w:rsidR="00722BF4" w:rsidRPr="00D24874">
        <w:t>3-2</w:t>
      </w:r>
      <w:r w:rsidR="00722BF4" w:rsidRPr="00D24874">
        <w:t>所示。</w:t>
      </w:r>
    </w:p>
    <w:p w14:paraId="5C5D070D" w14:textId="77777777" w:rsidR="00A83484" w:rsidRPr="00D24874" w:rsidRDefault="00A83484" w:rsidP="004672E8">
      <w:pPr>
        <w:ind w:firstLine="420"/>
      </w:pPr>
    </w:p>
    <w:p w14:paraId="30345E56" w14:textId="42A9E768" w:rsidR="00A610CD" w:rsidRPr="00D24874" w:rsidRDefault="00A610CD" w:rsidP="00A610CD">
      <w:pPr>
        <w:ind w:firstLine="420"/>
        <w:jc w:val="center"/>
      </w:pPr>
      <w:r w:rsidRPr="00D24874">
        <w:rPr>
          <w:sz w:val="21"/>
          <w:szCs w:val="21"/>
        </w:rPr>
        <w:t>表</w:t>
      </w:r>
      <w:r w:rsidRPr="00D24874">
        <w:rPr>
          <w:sz w:val="21"/>
          <w:szCs w:val="21"/>
        </w:rPr>
        <w:t xml:space="preserve">3-2 </w:t>
      </w:r>
      <w:r w:rsidRPr="00D24874">
        <w:rPr>
          <w:sz w:val="21"/>
          <w:szCs w:val="21"/>
        </w:rPr>
        <w:t>申请单表</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6"/>
        <w:gridCol w:w="1416"/>
        <w:gridCol w:w="1416"/>
        <w:gridCol w:w="1416"/>
        <w:gridCol w:w="1416"/>
      </w:tblGrid>
      <w:tr w:rsidR="003F7547" w:rsidRPr="00D24874" w14:paraId="132D3FDA" w14:textId="77777777" w:rsidTr="00BF356D">
        <w:trPr>
          <w:trHeight w:val="20"/>
        </w:trPr>
        <w:tc>
          <w:tcPr>
            <w:tcW w:w="1415" w:type="dxa"/>
            <w:tcBorders>
              <w:top w:val="single" w:sz="12" w:space="0" w:color="auto"/>
              <w:bottom w:val="single" w:sz="4" w:space="0" w:color="auto"/>
            </w:tcBorders>
            <w:vAlign w:val="center"/>
          </w:tcPr>
          <w:p w14:paraId="2A5F5A79" w14:textId="42E05616" w:rsidR="00F43BC5" w:rsidRPr="00D24874" w:rsidRDefault="00F43BC5" w:rsidP="00B131E7">
            <w:pPr>
              <w:rPr>
                <w:sz w:val="21"/>
                <w:szCs w:val="21"/>
              </w:rPr>
            </w:pPr>
            <w:r w:rsidRPr="00D24874">
              <w:rPr>
                <w:sz w:val="21"/>
                <w:szCs w:val="21"/>
              </w:rPr>
              <w:t>名称</w:t>
            </w:r>
          </w:p>
        </w:tc>
        <w:tc>
          <w:tcPr>
            <w:tcW w:w="1416" w:type="dxa"/>
            <w:tcBorders>
              <w:top w:val="single" w:sz="12" w:space="0" w:color="auto"/>
              <w:bottom w:val="single" w:sz="4" w:space="0" w:color="auto"/>
            </w:tcBorders>
            <w:vAlign w:val="center"/>
          </w:tcPr>
          <w:p w14:paraId="271E9C31" w14:textId="33536D80" w:rsidR="00F43BC5" w:rsidRPr="00D24874" w:rsidRDefault="00F43BC5" w:rsidP="00B131E7">
            <w:pPr>
              <w:rPr>
                <w:sz w:val="21"/>
                <w:szCs w:val="21"/>
              </w:rPr>
            </w:pPr>
            <w:r w:rsidRPr="00D24874">
              <w:rPr>
                <w:sz w:val="21"/>
                <w:szCs w:val="21"/>
              </w:rPr>
              <w:t>编码</w:t>
            </w:r>
          </w:p>
        </w:tc>
        <w:tc>
          <w:tcPr>
            <w:tcW w:w="1416" w:type="dxa"/>
            <w:tcBorders>
              <w:top w:val="single" w:sz="12" w:space="0" w:color="auto"/>
              <w:bottom w:val="single" w:sz="4" w:space="0" w:color="auto"/>
            </w:tcBorders>
            <w:vAlign w:val="center"/>
          </w:tcPr>
          <w:p w14:paraId="5C5ABB2C" w14:textId="229C8ED5" w:rsidR="00F43BC5" w:rsidRPr="00D24874" w:rsidRDefault="00F43BC5" w:rsidP="00B131E7">
            <w:pPr>
              <w:rPr>
                <w:sz w:val="21"/>
                <w:szCs w:val="21"/>
              </w:rPr>
            </w:pPr>
            <w:r w:rsidRPr="00D24874">
              <w:rPr>
                <w:sz w:val="21"/>
                <w:szCs w:val="21"/>
              </w:rPr>
              <w:t>类型</w:t>
            </w:r>
          </w:p>
        </w:tc>
        <w:tc>
          <w:tcPr>
            <w:tcW w:w="1416" w:type="dxa"/>
            <w:tcBorders>
              <w:top w:val="single" w:sz="12" w:space="0" w:color="auto"/>
              <w:bottom w:val="single" w:sz="4" w:space="0" w:color="auto"/>
            </w:tcBorders>
            <w:vAlign w:val="center"/>
          </w:tcPr>
          <w:p w14:paraId="1FCB69BE" w14:textId="6B205838" w:rsidR="00F43BC5" w:rsidRPr="00D24874" w:rsidRDefault="00F43BC5" w:rsidP="00B131E7">
            <w:pPr>
              <w:rPr>
                <w:sz w:val="21"/>
                <w:szCs w:val="21"/>
              </w:rPr>
            </w:pPr>
            <w:r w:rsidRPr="00D24874">
              <w:rPr>
                <w:sz w:val="21"/>
                <w:szCs w:val="21"/>
              </w:rPr>
              <w:t>长度</w:t>
            </w:r>
          </w:p>
        </w:tc>
        <w:tc>
          <w:tcPr>
            <w:tcW w:w="1416" w:type="dxa"/>
            <w:tcBorders>
              <w:top w:val="single" w:sz="12" w:space="0" w:color="auto"/>
              <w:bottom w:val="single" w:sz="4" w:space="0" w:color="auto"/>
            </w:tcBorders>
            <w:vAlign w:val="center"/>
          </w:tcPr>
          <w:p w14:paraId="59A460EF" w14:textId="52E54A30" w:rsidR="00F43BC5" w:rsidRPr="00D24874" w:rsidRDefault="00F43BC5" w:rsidP="00B131E7">
            <w:pPr>
              <w:rPr>
                <w:sz w:val="21"/>
                <w:szCs w:val="21"/>
              </w:rPr>
            </w:pPr>
            <w:r w:rsidRPr="00D24874">
              <w:rPr>
                <w:sz w:val="21"/>
                <w:szCs w:val="21"/>
              </w:rPr>
              <w:t>默认值</w:t>
            </w:r>
          </w:p>
        </w:tc>
        <w:tc>
          <w:tcPr>
            <w:tcW w:w="1416" w:type="dxa"/>
            <w:tcBorders>
              <w:top w:val="single" w:sz="12" w:space="0" w:color="auto"/>
              <w:bottom w:val="single" w:sz="4" w:space="0" w:color="auto"/>
            </w:tcBorders>
            <w:vAlign w:val="center"/>
          </w:tcPr>
          <w:p w14:paraId="12279289" w14:textId="49432E5C" w:rsidR="00F43BC5" w:rsidRPr="00D24874" w:rsidRDefault="000165B3" w:rsidP="00B131E7">
            <w:pPr>
              <w:rPr>
                <w:sz w:val="21"/>
                <w:szCs w:val="21"/>
              </w:rPr>
            </w:pPr>
            <w:r w:rsidRPr="00D24874">
              <w:rPr>
                <w:sz w:val="21"/>
                <w:szCs w:val="21"/>
              </w:rPr>
              <w:t>是否码</w:t>
            </w:r>
          </w:p>
        </w:tc>
      </w:tr>
      <w:tr w:rsidR="003F7547" w:rsidRPr="00D24874" w14:paraId="7F1CAA1B" w14:textId="77777777" w:rsidTr="00455040">
        <w:trPr>
          <w:trHeight w:val="20"/>
        </w:trPr>
        <w:tc>
          <w:tcPr>
            <w:tcW w:w="1415" w:type="dxa"/>
            <w:tcBorders>
              <w:top w:val="single" w:sz="4" w:space="0" w:color="auto"/>
            </w:tcBorders>
            <w:vAlign w:val="center"/>
          </w:tcPr>
          <w:p w14:paraId="49F75CDF" w14:textId="0053FB54" w:rsidR="00F43BC5" w:rsidRPr="00D24874" w:rsidRDefault="00F43BC5" w:rsidP="00B131E7">
            <w:pPr>
              <w:rPr>
                <w:sz w:val="21"/>
                <w:szCs w:val="21"/>
              </w:rPr>
            </w:pPr>
            <w:r w:rsidRPr="00D24874">
              <w:rPr>
                <w:sz w:val="21"/>
                <w:szCs w:val="21"/>
              </w:rPr>
              <w:t>编号</w:t>
            </w:r>
          </w:p>
        </w:tc>
        <w:tc>
          <w:tcPr>
            <w:tcW w:w="1416" w:type="dxa"/>
            <w:tcBorders>
              <w:top w:val="single" w:sz="4" w:space="0" w:color="auto"/>
            </w:tcBorders>
            <w:vAlign w:val="center"/>
          </w:tcPr>
          <w:p w14:paraId="31B2A636" w14:textId="30DD7C70" w:rsidR="00F43BC5" w:rsidRPr="00D24874" w:rsidRDefault="00F43BC5" w:rsidP="00B131E7">
            <w:pPr>
              <w:rPr>
                <w:sz w:val="21"/>
                <w:szCs w:val="21"/>
              </w:rPr>
            </w:pPr>
            <w:r w:rsidRPr="00D24874">
              <w:rPr>
                <w:sz w:val="21"/>
                <w:szCs w:val="21"/>
              </w:rPr>
              <w:t>id</w:t>
            </w:r>
          </w:p>
        </w:tc>
        <w:tc>
          <w:tcPr>
            <w:tcW w:w="1416" w:type="dxa"/>
            <w:tcBorders>
              <w:top w:val="single" w:sz="4" w:space="0" w:color="auto"/>
            </w:tcBorders>
            <w:vAlign w:val="center"/>
          </w:tcPr>
          <w:p w14:paraId="2D9F3F3C" w14:textId="593EDB98" w:rsidR="00F43BC5" w:rsidRPr="00D24874" w:rsidRDefault="003F7547" w:rsidP="00B131E7">
            <w:pPr>
              <w:rPr>
                <w:sz w:val="21"/>
                <w:szCs w:val="21"/>
              </w:rPr>
            </w:pPr>
            <w:r w:rsidRPr="00D24874">
              <w:rPr>
                <w:sz w:val="21"/>
                <w:szCs w:val="21"/>
              </w:rPr>
              <w:t>int</w:t>
            </w:r>
          </w:p>
        </w:tc>
        <w:tc>
          <w:tcPr>
            <w:tcW w:w="1416" w:type="dxa"/>
            <w:tcBorders>
              <w:top w:val="single" w:sz="4" w:space="0" w:color="auto"/>
            </w:tcBorders>
            <w:vAlign w:val="center"/>
          </w:tcPr>
          <w:p w14:paraId="51499D90" w14:textId="3871931D" w:rsidR="00F43BC5" w:rsidRPr="00D24874" w:rsidRDefault="003F7547" w:rsidP="00B131E7">
            <w:pPr>
              <w:rPr>
                <w:sz w:val="21"/>
                <w:szCs w:val="21"/>
              </w:rPr>
            </w:pPr>
            <w:r w:rsidRPr="00D24874">
              <w:rPr>
                <w:sz w:val="21"/>
                <w:szCs w:val="21"/>
              </w:rPr>
              <w:t>11</w:t>
            </w:r>
          </w:p>
        </w:tc>
        <w:tc>
          <w:tcPr>
            <w:tcW w:w="1416" w:type="dxa"/>
            <w:tcBorders>
              <w:top w:val="single" w:sz="4" w:space="0" w:color="auto"/>
            </w:tcBorders>
            <w:vAlign w:val="center"/>
          </w:tcPr>
          <w:p w14:paraId="102E8312" w14:textId="77777777" w:rsidR="00F43BC5" w:rsidRPr="00D24874" w:rsidRDefault="00F43BC5" w:rsidP="00B131E7">
            <w:pPr>
              <w:rPr>
                <w:sz w:val="21"/>
                <w:szCs w:val="21"/>
              </w:rPr>
            </w:pPr>
          </w:p>
        </w:tc>
        <w:tc>
          <w:tcPr>
            <w:tcW w:w="1416" w:type="dxa"/>
            <w:tcBorders>
              <w:top w:val="single" w:sz="4" w:space="0" w:color="auto"/>
            </w:tcBorders>
            <w:vAlign w:val="center"/>
          </w:tcPr>
          <w:p w14:paraId="6366F046" w14:textId="5785FE34" w:rsidR="00F43BC5" w:rsidRPr="00D24874" w:rsidRDefault="000165B3" w:rsidP="00B131E7">
            <w:pPr>
              <w:rPr>
                <w:sz w:val="21"/>
                <w:szCs w:val="21"/>
              </w:rPr>
            </w:pPr>
            <w:r w:rsidRPr="00D24874">
              <w:rPr>
                <w:sz w:val="21"/>
                <w:szCs w:val="21"/>
              </w:rPr>
              <w:t>主码</w:t>
            </w:r>
          </w:p>
        </w:tc>
      </w:tr>
      <w:tr w:rsidR="003F7547" w:rsidRPr="00D24874" w14:paraId="6464ED4A" w14:textId="77777777" w:rsidTr="00455040">
        <w:trPr>
          <w:trHeight w:val="20"/>
        </w:trPr>
        <w:tc>
          <w:tcPr>
            <w:tcW w:w="1415" w:type="dxa"/>
            <w:vAlign w:val="center"/>
          </w:tcPr>
          <w:p w14:paraId="09B6D79B" w14:textId="757FACC7" w:rsidR="00F43BC5" w:rsidRPr="00D24874" w:rsidRDefault="003F7547" w:rsidP="00B131E7">
            <w:pPr>
              <w:rPr>
                <w:sz w:val="21"/>
                <w:szCs w:val="21"/>
              </w:rPr>
            </w:pPr>
            <w:r w:rsidRPr="00D24874">
              <w:rPr>
                <w:sz w:val="21"/>
                <w:szCs w:val="21"/>
              </w:rPr>
              <w:t>状态</w:t>
            </w:r>
          </w:p>
        </w:tc>
        <w:tc>
          <w:tcPr>
            <w:tcW w:w="1416" w:type="dxa"/>
            <w:vAlign w:val="center"/>
          </w:tcPr>
          <w:p w14:paraId="467A0A48" w14:textId="19FBD87D" w:rsidR="00F43BC5" w:rsidRPr="00D24874" w:rsidRDefault="003F7547" w:rsidP="00B131E7">
            <w:pPr>
              <w:rPr>
                <w:sz w:val="21"/>
                <w:szCs w:val="21"/>
              </w:rPr>
            </w:pPr>
            <w:r w:rsidRPr="00D24874">
              <w:rPr>
                <w:sz w:val="21"/>
                <w:szCs w:val="21"/>
              </w:rPr>
              <w:t>state</w:t>
            </w:r>
          </w:p>
        </w:tc>
        <w:tc>
          <w:tcPr>
            <w:tcW w:w="1416" w:type="dxa"/>
            <w:vAlign w:val="center"/>
          </w:tcPr>
          <w:p w14:paraId="52E9561B" w14:textId="5B7B4902" w:rsidR="00F43BC5" w:rsidRPr="00D24874" w:rsidRDefault="003F7547" w:rsidP="00B131E7">
            <w:pPr>
              <w:rPr>
                <w:sz w:val="21"/>
                <w:szCs w:val="21"/>
              </w:rPr>
            </w:pPr>
            <w:r w:rsidRPr="00D24874">
              <w:rPr>
                <w:sz w:val="21"/>
                <w:szCs w:val="21"/>
              </w:rPr>
              <w:t>int</w:t>
            </w:r>
          </w:p>
        </w:tc>
        <w:tc>
          <w:tcPr>
            <w:tcW w:w="1416" w:type="dxa"/>
            <w:vAlign w:val="center"/>
          </w:tcPr>
          <w:p w14:paraId="5C991D81" w14:textId="78259B3F" w:rsidR="00F43BC5" w:rsidRPr="00D24874" w:rsidRDefault="003F7547" w:rsidP="00B131E7">
            <w:pPr>
              <w:rPr>
                <w:sz w:val="21"/>
                <w:szCs w:val="21"/>
              </w:rPr>
            </w:pPr>
            <w:r w:rsidRPr="00D24874">
              <w:rPr>
                <w:sz w:val="21"/>
                <w:szCs w:val="21"/>
              </w:rPr>
              <w:t>11</w:t>
            </w:r>
          </w:p>
        </w:tc>
        <w:tc>
          <w:tcPr>
            <w:tcW w:w="1416" w:type="dxa"/>
            <w:vAlign w:val="center"/>
          </w:tcPr>
          <w:p w14:paraId="790DB394" w14:textId="77777777" w:rsidR="00F43BC5" w:rsidRPr="00D24874" w:rsidRDefault="00F43BC5" w:rsidP="00B131E7">
            <w:pPr>
              <w:rPr>
                <w:sz w:val="21"/>
                <w:szCs w:val="21"/>
              </w:rPr>
            </w:pPr>
          </w:p>
        </w:tc>
        <w:tc>
          <w:tcPr>
            <w:tcW w:w="1416" w:type="dxa"/>
            <w:vAlign w:val="center"/>
          </w:tcPr>
          <w:p w14:paraId="1DAF2D2E" w14:textId="77777777" w:rsidR="00F43BC5" w:rsidRPr="00D24874" w:rsidRDefault="00F43BC5" w:rsidP="00B131E7">
            <w:pPr>
              <w:rPr>
                <w:sz w:val="21"/>
                <w:szCs w:val="21"/>
              </w:rPr>
            </w:pPr>
          </w:p>
        </w:tc>
      </w:tr>
      <w:tr w:rsidR="003F7547" w:rsidRPr="00D24874" w14:paraId="4576A658" w14:textId="77777777" w:rsidTr="00455040">
        <w:trPr>
          <w:trHeight w:val="20"/>
        </w:trPr>
        <w:tc>
          <w:tcPr>
            <w:tcW w:w="1415" w:type="dxa"/>
            <w:vAlign w:val="center"/>
          </w:tcPr>
          <w:p w14:paraId="0EF016D6" w14:textId="5E55ACAF" w:rsidR="00F43BC5" w:rsidRPr="00D24874" w:rsidRDefault="003F7547" w:rsidP="00B131E7">
            <w:pPr>
              <w:rPr>
                <w:sz w:val="21"/>
                <w:szCs w:val="21"/>
              </w:rPr>
            </w:pPr>
            <w:r w:rsidRPr="00D24874">
              <w:rPr>
                <w:sz w:val="21"/>
                <w:szCs w:val="21"/>
              </w:rPr>
              <w:t>所属项目</w:t>
            </w:r>
          </w:p>
        </w:tc>
        <w:tc>
          <w:tcPr>
            <w:tcW w:w="1416" w:type="dxa"/>
            <w:vAlign w:val="center"/>
          </w:tcPr>
          <w:p w14:paraId="2BA8D940" w14:textId="6DACE742" w:rsidR="00F43BC5" w:rsidRPr="00D24874" w:rsidRDefault="003F7547" w:rsidP="00B131E7">
            <w:pPr>
              <w:rPr>
                <w:sz w:val="21"/>
                <w:szCs w:val="21"/>
              </w:rPr>
            </w:pPr>
            <w:r w:rsidRPr="00D24874">
              <w:rPr>
                <w:sz w:val="21"/>
                <w:szCs w:val="21"/>
              </w:rPr>
              <w:t>project</w:t>
            </w:r>
          </w:p>
        </w:tc>
        <w:tc>
          <w:tcPr>
            <w:tcW w:w="1416" w:type="dxa"/>
            <w:vAlign w:val="center"/>
          </w:tcPr>
          <w:p w14:paraId="07A326FF" w14:textId="23ACB60F" w:rsidR="00F43BC5" w:rsidRPr="00D24874" w:rsidRDefault="003F7547" w:rsidP="00B131E7">
            <w:pPr>
              <w:rPr>
                <w:sz w:val="21"/>
                <w:szCs w:val="21"/>
              </w:rPr>
            </w:pPr>
            <w:r w:rsidRPr="00D24874">
              <w:rPr>
                <w:sz w:val="21"/>
                <w:szCs w:val="21"/>
              </w:rPr>
              <w:t>int</w:t>
            </w:r>
          </w:p>
        </w:tc>
        <w:tc>
          <w:tcPr>
            <w:tcW w:w="1416" w:type="dxa"/>
            <w:vAlign w:val="center"/>
          </w:tcPr>
          <w:p w14:paraId="191BC7B3" w14:textId="55C1A650" w:rsidR="00F43BC5" w:rsidRPr="00D24874" w:rsidRDefault="003F7547" w:rsidP="00B131E7">
            <w:pPr>
              <w:rPr>
                <w:sz w:val="21"/>
                <w:szCs w:val="21"/>
              </w:rPr>
            </w:pPr>
            <w:r w:rsidRPr="00D24874">
              <w:rPr>
                <w:sz w:val="21"/>
                <w:szCs w:val="21"/>
              </w:rPr>
              <w:t>11</w:t>
            </w:r>
          </w:p>
        </w:tc>
        <w:tc>
          <w:tcPr>
            <w:tcW w:w="1416" w:type="dxa"/>
            <w:vAlign w:val="center"/>
          </w:tcPr>
          <w:p w14:paraId="59C8E74E" w14:textId="0BD9928A" w:rsidR="00F43BC5" w:rsidRPr="00D24874" w:rsidRDefault="003F7547" w:rsidP="00B131E7">
            <w:pPr>
              <w:rPr>
                <w:sz w:val="21"/>
                <w:szCs w:val="21"/>
              </w:rPr>
            </w:pPr>
            <w:r w:rsidRPr="00D24874">
              <w:rPr>
                <w:sz w:val="21"/>
                <w:szCs w:val="21"/>
              </w:rPr>
              <w:t>NULL</w:t>
            </w:r>
          </w:p>
        </w:tc>
        <w:tc>
          <w:tcPr>
            <w:tcW w:w="1416" w:type="dxa"/>
            <w:vAlign w:val="center"/>
          </w:tcPr>
          <w:p w14:paraId="0B5E8DE8" w14:textId="77777777" w:rsidR="00F43BC5" w:rsidRPr="00D24874" w:rsidRDefault="00F43BC5" w:rsidP="00B131E7">
            <w:pPr>
              <w:rPr>
                <w:sz w:val="21"/>
                <w:szCs w:val="21"/>
              </w:rPr>
            </w:pPr>
          </w:p>
        </w:tc>
      </w:tr>
      <w:tr w:rsidR="003F7547" w:rsidRPr="00D24874" w14:paraId="6BF755BF" w14:textId="77777777" w:rsidTr="00455040">
        <w:trPr>
          <w:trHeight w:val="20"/>
        </w:trPr>
        <w:tc>
          <w:tcPr>
            <w:tcW w:w="1415" w:type="dxa"/>
            <w:vAlign w:val="center"/>
          </w:tcPr>
          <w:p w14:paraId="73D8461F" w14:textId="17CE994E" w:rsidR="00F43BC5" w:rsidRPr="00D24874" w:rsidRDefault="003F7547" w:rsidP="00B131E7">
            <w:pPr>
              <w:rPr>
                <w:sz w:val="21"/>
                <w:szCs w:val="21"/>
              </w:rPr>
            </w:pPr>
            <w:r w:rsidRPr="00D24874">
              <w:rPr>
                <w:sz w:val="21"/>
                <w:szCs w:val="21"/>
              </w:rPr>
              <w:t>申请人</w:t>
            </w:r>
          </w:p>
        </w:tc>
        <w:tc>
          <w:tcPr>
            <w:tcW w:w="1416" w:type="dxa"/>
            <w:vAlign w:val="center"/>
          </w:tcPr>
          <w:p w14:paraId="4B071064" w14:textId="1D30C37E" w:rsidR="00F43BC5" w:rsidRPr="00D24874" w:rsidRDefault="003F7547" w:rsidP="00B131E7">
            <w:pPr>
              <w:rPr>
                <w:sz w:val="21"/>
                <w:szCs w:val="21"/>
              </w:rPr>
            </w:pPr>
            <w:r w:rsidRPr="00D24874">
              <w:rPr>
                <w:sz w:val="21"/>
                <w:szCs w:val="21"/>
              </w:rPr>
              <w:t>requester</w:t>
            </w:r>
          </w:p>
        </w:tc>
        <w:tc>
          <w:tcPr>
            <w:tcW w:w="1416" w:type="dxa"/>
            <w:vAlign w:val="center"/>
          </w:tcPr>
          <w:p w14:paraId="690CB35A" w14:textId="77C23769" w:rsidR="00F43BC5" w:rsidRPr="00D24874" w:rsidRDefault="003F7547" w:rsidP="00B131E7">
            <w:pPr>
              <w:rPr>
                <w:sz w:val="21"/>
                <w:szCs w:val="21"/>
              </w:rPr>
            </w:pPr>
            <w:r w:rsidRPr="00D24874">
              <w:rPr>
                <w:sz w:val="21"/>
                <w:szCs w:val="21"/>
              </w:rPr>
              <w:t>varchar</w:t>
            </w:r>
          </w:p>
        </w:tc>
        <w:tc>
          <w:tcPr>
            <w:tcW w:w="1416" w:type="dxa"/>
            <w:vAlign w:val="center"/>
          </w:tcPr>
          <w:p w14:paraId="27497A89" w14:textId="01163098" w:rsidR="00F43BC5" w:rsidRPr="00D24874" w:rsidRDefault="003F7547" w:rsidP="00B131E7">
            <w:pPr>
              <w:rPr>
                <w:sz w:val="21"/>
                <w:szCs w:val="21"/>
              </w:rPr>
            </w:pPr>
            <w:r w:rsidRPr="00D24874">
              <w:rPr>
                <w:sz w:val="21"/>
                <w:szCs w:val="21"/>
              </w:rPr>
              <w:t>32</w:t>
            </w:r>
          </w:p>
        </w:tc>
        <w:tc>
          <w:tcPr>
            <w:tcW w:w="1416" w:type="dxa"/>
            <w:vAlign w:val="center"/>
          </w:tcPr>
          <w:p w14:paraId="48EE9064" w14:textId="77777777" w:rsidR="00F43BC5" w:rsidRPr="00D24874" w:rsidRDefault="00F43BC5" w:rsidP="00B131E7">
            <w:pPr>
              <w:rPr>
                <w:sz w:val="21"/>
                <w:szCs w:val="21"/>
              </w:rPr>
            </w:pPr>
          </w:p>
        </w:tc>
        <w:tc>
          <w:tcPr>
            <w:tcW w:w="1416" w:type="dxa"/>
            <w:vAlign w:val="center"/>
          </w:tcPr>
          <w:p w14:paraId="03263622" w14:textId="4A75E8A2" w:rsidR="00F43BC5" w:rsidRPr="00D24874" w:rsidRDefault="000165B3" w:rsidP="00B131E7">
            <w:pPr>
              <w:rPr>
                <w:sz w:val="21"/>
                <w:szCs w:val="21"/>
              </w:rPr>
            </w:pPr>
            <w:r w:rsidRPr="00D24874">
              <w:rPr>
                <w:sz w:val="21"/>
                <w:szCs w:val="21"/>
              </w:rPr>
              <w:t>外码</w:t>
            </w:r>
          </w:p>
        </w:tc>
      </w:tr>
      <w:tr w:rsidR="003F7547" w:rsidRPr="00D24874" w14:paraId="61CA29A1" w14:textId="77777777" w:rsidTr="00455040">
        <w:trPr>
          <w:trHeight w:val="20"/>
        </w:trPr>
        <w:tc>
          <w:tcPr>
            <w:tcW w:w="1415" w:type="dxa"/>
            <w:vAlign w:val="center"/>
          </w:tcPr>
          <w:p w14:paraId="0AA15E5A" w14:textId="6BDC161B" w:rsidR="00F43BC5" w:rsidRPr="00D24874" w:rsidRDefault="003F7547" w:rsidP="00B131E7">
            <w:pPr>
              <w:rPr>
                <w:sz w:val="21"/>
                <w:szCs w:val="21"/>
              </w:rPr>
            </w:pPr>
            <w:r w:rsidRPr="00D24874">
              <w:rPr>
                <w:sz w:val="21"/>
                <w:szCs w:val="21"/>
              </w:rPr>
              <w:t>创建时间</w:t>
            </w:r>
          </w:p>
        </w:tc>
        <w:tc>
          <w:tcPr>
            <w:tcW w:w="1416" w:type="dxa"/>
            <w:vAlign w:val="center"/>
          </w:tcPr>
          <w:p w14:paraId="6BAD64B4" w14:textId="72C87DA1" w:rsidR="00F43BC5" w:rsidRPr="00D24874" w:rsidRDefault="003F7547" w:rsidP="00B131E7">
            <w:pPr>
              <w:rPr>
                <w:sz w:val="21"/>
                <w:szCs w:val="21"/>
              </w:rPr>
            </w:pPr>
            <w:r w:rsidRPr="00D24874">
              <w:rPr>
                <w:sz w:val="21"/>
                <w:szCs w:val="21"/>
              </w:rPr>
              <w:t>occurTime</w:t>
            </w:r>
          </w:p>
        </w:tc>
        <w:tc>
          <w:tcPr>
            <w:tcW w:w="1416" w:type="dxa"/>
            <w:vAlign w:val="center"/>
          </w:tcPr>
          <w:p w14:paraId="75FD4E90" w14:textId="70D4B9D1" w:rsidR="00F43BC5" w:rsidRPr="00D24874" w:rsidRDefault="003F7547" w:rsidP="00B131E7">
            <w:pPr>
              <w:rPr>
                <w:sz w:val="21"/>
                <w:szCs w:val="21"/>
              </w:rPr>
            </w:pPr>
            <w:r w:rsidRPr="00D24874">
              <w:rPr>
                <w:sz w:val="21"/>
                <w:szCs w:val="21"/>
              </w:rPr>
              <w:t>varchar</w:t>
            </w:r>
          </w:p>
        </w:tc>
        <w:tc>
          <w:tcPr>
            <w:tcW w:w="1416" w:type="dxa"/>
            <w:vAlign w:val="center"/>
          </w:tcPr>
          <w:p w14:paraId="11BBF036" w14:textId="4B52EF6A" w:rsidR="00F43BC5" w:rsidRPr="00D24874" w:rsidRDefault="003F7547" w:rsidP="00B131E7">
            <w:pPr>
              <w:rPr>
                <w:sz w:val="21"/>
                <w:szCs w:val="21"/>
              </w:rPr>
            </w:pPr>
            <w:r w:rsidRPr="00D24874">
              <w:rPr>
                <w:sz w:val="21"/>
                <w:szCs w:val="21"/>
              </w:rPr>
              <w:t>32</w:t>
            </w:r>
          </w:p>
        </w:tc>
        <w:tc>
          <w:tcPr>
            <w:tcW w:w="1416" w:type="dxa"/>
            <w:vAlign w:val="center"/>
          </w:tcPr>
          <w:p w14:paraId="71FB11DE" w14:textId="77777777" w:rsidR="00F43BC5" w:rsidRPr="00D24874" w:rsidRDefault="00F43BC5" w:rsidP="00B131E7">
            <w:pPr>
              <w:rPr>
                <w:sz w:val="21"/>
                <w:szCs w:val="21"/>
              </w:rPr>
            </w:pPr>
          </w:p>
        </w:tc>
        <w:tc>
          <w:tcPr>
            <w:tcW w:w="1416" w:type="dxa"/>
            <w:vAlign w:val="center"/>
          </w:tcPr>
          <w:p w14:paraId="47E97213" w14:textId="77777777" w:rsidR="00F43BC5" w:rsidRPr="00D24874" w:rsidRDefault="00F43BC5" w:rsidP="00B131E7">
            <w:pPr>
              <w:rPr>
                <w:sz w:val="21"/>
                <w:szCs w:val="21"/>
              </w:rPr>
            </w:pPr>
          </w:p>
        </w:tc>
      </w:tr>
      <w:tr w:rsidR="003F7547" w:rsidRPr="00D24874" w14:paraId="6831DAA8" w14:textId="77777777" w:rsidTr="00455040">
        <w:trPr>
          <w:trHeight w:val="20"/>
        </w:trPr>
        <w:tc>
          <w:tcPr>
            <w:tcW w:w="1415" w:type="dxa"/>
            <w:vAlign w:val="center"/>
          </w:tcPr>
          <w:p w14:paraId="23ABE074" w14:textId="0CF83384" w:rsidR="00F43BC5" w:rsidRPr="00D24874" w:rsidRDefault="003F7547" w:rsidP="00B131E7">
            <w:pPr>
              <w:rPr>
                <w:sz w:val="21"/>
                <w:szCs w:val="21"/>
              </w:rPr>
            </w:pPr>
            <w:r w:rsidRPr="00D24874">
              <w:rPr>
                <w:sz w:val="21"/>
                <w:szCs w:val="21"/>
              </w:rPr>
              <w:t>开始时间</w:t>
            </w:r>
          </w:p>
        </w:tc>
        <w:tc>
          <w:tcPr>
            <w:tcW w:w="1416" w:type="dxa"/>
            <w:vAlign w:val="center"/>
          </w:tcPr>
          <w:p w14:paraId="13CE8940" w14:textId="108886EC" w:rsidR="00F43BC5" w:rsidRPr="00D24874" w:rsidRDefault="003F7547" w:rsidP="00B131E7">
            <w:pPr>
              <w:rPr>
                <w:sz w:val="21"/>
                <w:szCs w:val="21"/>
              </w:rPr>
            </w:pPr>
            <w:r w:rsidRPr="00D24874">
              <w:rPr>
                <w:sz w:val="21"/>
                <w:szCs w:val="21"/>
              </w:rPr>
              <w:t>startTime</w:t>
            </w:r>
          </w:p>
        </w:tc>
        <w:tc>
          <w:tcPr>
            <w:tcW w:w="1416" w:type="dxa"/>
            <w:vAlign w:val="center"/>
          </w:tcPr>
          <w:p w14:paraId="75741E2F" w14:textId="2BE97EBD" w:rsidR="00F43BC5" w:rsidRPr="00D24874" w:rsidRDefault="003F7547" w:rsidP="00B131E7">
            <w:pPr>
              <w:rPr>
                <w:sz w:val="21"/>
                <w:szCs w:val="21"/>
              </w:rPr>
            </w:pPr>
            <w:r w:rsidRPr="00D24874">
              <w:rPr>
                <w:sz w:val="21"/>
                <w:szCs w:val="21"/>
              </w:rPr>
              <w:t>varchar</w:t>
            </w:r>
          </w:p>
        </w:tc>
        <w:tc>
          <w:tcPr>
            <w:tcW w:w="1416" w:type="dxa"/>
            <w:vAlign w:val="center"/>
          </w:tcPr>
          <w:p w14:paraId="02B6EB49" w14:textId="47B79830" w:rsidR="00F43BC5" w:rsidRPr="00D24874" w:rsidRDefault="003F7547" w:rsidP="00B131E7">
            <w:pPr>
              <w:rPr>
                <w:sz w:val="21"/>
                <w:szCs w:val="21"/>
              </w:rPr>
            </w:pPr>
            <w:r w:rsidRPr="00D24874">
              <w:rPr>
                <w:sz w:val="21"/>
                <w:szCs w:val="21"/>
              </w:rPr>
              <w:t>32</w:t>
            </w:r>
          </w:p>
        </w:tc>
        <w:tc>
          <w:tcPr>
            <w:tcW w:w="1416" w:type="dxa"/>
            <w:vAlign w:val="center"/>
          </w:tcPr>
          <w:p w14:paraId="3E6D0CE3" w14:textId="77777777" w:rsidR="00F43BC5" w:rsidRPr="00D24874" w:rsidRDefault="00F43BC5" w:rsidP="00B131E7">
            <w:pPr>
              <w:rPr>
                <w:sz w:val="21"/>
                <w:szCs w:val="21"/>
              </w:rPr>
            </w:pPr>
          </w:p>
        </w:tc>
        <w:tc>
          <w:tcPr>
            <w:tcW w:w="1416" w:type="dxa"/>
            <w:vAlign w:val="center"/>
          </w:tcPr>
          <w:p w14:paraId="7894313D" w14:textId="77777777" w:rsidR="00F43BC5" w:rsidRPr="00D24874" w:rsidRDefault="00F43BC5" w:rsidP="00B131E7">
            <w:pPr>
              <w:rPr>
                <w:sz w:val="21"/>
                <w:szCs w:val="21"/>
              </w:rPr>
            </w:pPr>
          </w:p>
        </w:tc>
      </w:tr>
      <w:tr w:rsidR="003F7547" w:rsidRPr="00D24874" w14:paraId="0B77186A" w14:textId="77777777" w:rsidTr="00455040">
        <w:trPr>
          <w:trHeight w:val="20"/>
        </w:trPr>
        <w:tc>
          <w:tcPr>
            <w:tcW w:w="1415" w:type="dxa"/>
            <w:vAlign w:val="center"/>
          </w:tcPr>
          <w:p w14:paraId="5B9E55A4" w14:textId="28DCF6E4" w:rsidR="00F43BC5" w:rsidRPr="00D24874" w:rsidRDefault="003F7547" w:rsidP="00B131E7">
            <w:pPr>
              <w:rPr>
                <w:sz w:val="21"/>
                <w:szCs w:val="21"/>
              </w:rPr>
            </w:pPr>
            <w:r w:rsidRPr="00D24874">
              <w:rPr>
                <w:sz w:val="21"/>
                <w:szCs w:val="21"/>
              </w:rPr>
              <w:t>结束时间</w:t>
            </w:r>
          </w:p>
        </w:tc>
        <w:tc>
          <w:tcPr>
            <w:tcW w:w="1416" w:type="dxa"/>
            <w:vAlign w:val="center"/>
          </w:tcPr>
          <w:p w14:paraId="64486305" w14:textId="60ACC1E8" w:rsidR="00F43BC5" w:rsidRPr="00D24874" w:rsidRDefault="003F7547" w:rsidP="00B131E7">
            <w:pPr>
              <w:rPr>
                <w:sz w:val="21"/>
                <w:szCs w:val="21"/>
              </w:rPr>
            </w:pPr>
            <w:r w:rsidRPr="00D24874">
              <w:rPr>
                <w:sz w:val="21"/>
                <w:szCs w:val="21"/>
              </w:rPr>
              <w:t>endTime</w:t>
            </w:r>
          </w:p>
        </w:tc>
        <w:tc>
          <w:tcPr>
            <w:tcW w:w="1416" w:type="dxa"/>
            <w:vAlign w:val="center"/>
          </w:tcPr>
          <w:p w14:paraId="480BACFA" w14:textId="37AFDD38" w:rsidR="00F43BC5" w:rsidRPr="00D24874" w:rsidRDefault="003F7547" w:rsidP="00B131E7">
            <w:pPr>
              <w:rPr>
                <w:sz w:val="21"/>
                <w:szCs w:val="21"/>
              </w:rPr>
            </w:pPr>
            <w:r w:rsidRPr="00D24874">
              <w:rPr>
                <w:sz w:val="21"/>
                <w:szCs w:val="21"/>
              </w:rPr>
              <w:t>varchar</w:t>
            </w:r>
          </w:p>
        </w:tc>
        <w:tc>
          <w:tcPr>
            <w:tcW w:w="1416" w:type="dxa"/>
            <w:vAlign w:val="center"/>
          </w:tcPr>
          <w:p w14:paraId="02F7DDD2" w14:textId="69565735" w:rsidR="00F43BC5" w:rsidRPr="00D24874" w:rsidRDefault="003F7547" w:rsidP="00B131E7">
            <w:pPr>
              <w:rPr>
                <w:sz w:val="21"/>
                <w:szCs w:val="21"/>
              </w:rPr>
            </w:pPr>
            <w:r w:rsidRPr="00D24874">
              <w:rPr>
                <w:sz w:val="21"/>
                <w:szCs w:val="21"/>
              </w:rPr>
              <w:t>32</w:t>
            </w:r>
          </w:p>
        </w:tc>
        <w:tc>
          <w:tcPr>
            <w:tcW w:w="1416" w:type="dxa"/>
            <w:vAlign w:val="center"/>
          </w:tcPr>
          <w:p w14:paraId="7A058373" w14:textId="77777777" w:rsidR="00F43BC5" w:rsidRPr="00D24874" w:rsidRDefault="00F43BC5" w:rsidP="00B131E7">
            <w:pPr>
              <w:rPr>
                <w:sz w:val="21"/>
                <w:szCs w:val="21"/>
              </w:rPr>
            </w:pPr>
          </w:p>
        </w:tc>
        <w:tc>
          <w:tcPr>
            <w:tcW w:w="1416" w:type="dxa"/>
            <w:vAlign w:val="center"/>
          </w:tcPr>
          <w:p w14:paraId="4090BB88" w14:textId="77777777" w:rsidR="00F43BC5" w:rsidRPr="00D24874" w:rsidRDefault="00F43BC5" w:rsidP="00B131E7">
            <w:pPr>
              <w:rPr>
                <w:sz w:val="21"/>
                <w:szCs w:val="21"/>
              </w:rPr>
            </w:pPr>
          </w:p>
        </w:tc>
      </w:tr>
      <w:tr w:rsidR="003F7547" w:rsidRPr="00D24874" w14:paraId="054E2940" w14:textId="77777777" w:rsidTr="00455040">
        <w:trPr>
          <w:trHeight w:val="20"/>
        </w:trPr>
        <w:tc>
          <w:tcPr>
            <w:tcW w:w="1415" w:type="dxa"/>
            <w:vAlign w:val="center"/>
          </w:tcPr>
          <w:p w14:paraId="72F06356" w14:textId="03A9B62B" w:rsidR="00F43BC5" w:rsidRPr="00D24874" w:rsidRDefault="003F7547" w:rsidP="00B131E7">
            <w:pPr>
              <w:rPr>
                <w:sz w:val="21"/>
                <w:szCs w:val="21"/>
              </w:rPr>
            </w:pPr>
            <w:r w:rsidRPr="00D24874">
              <w:rPr>
                <w:sz w:val="21"/>
                <w:szCs w:val="21"/>
              </w:rPr>
              <w:t>交通工具</w:t>
            </w:r>
          </w:p>
        </w:tc>
        <w:tc>
          <w:tcPr>
            <w:tcW w:w="1416" w:type="dxa"/>
            <w:vAlign w:val="center"/>
          </w:tcPr>
          <w:p w14:paraId="0B1FC95D" w14:textId="5E97C7A2" w:rsidR="00F43BC5" w:rsidRPr="00D24874" w:rsidRDefault="003F7547" w:rsidP="00B131E7">
            <w:pPr>
              <w:rPr>
                <w:sz w:val="21"/>
                <w:szCs w:val="21"/>
              </w:rPr>
            </w:pPr>
            <w:r w:rsidRPr="00D24874">
              <w:rPr>
                <w:sz w:val="21"/>
                <w:szCs w:val="21"/>
              </w:rPr>
              <w:t>way</w:t>
            </w:r>
          </w:p>
        </w:tc>
        <w:tc>
          <w:tcPr>
            <w:tcW w:w="1416" w:type="dxa"/>
            <w:vAlign w:val="center"/>
          </w:tcPr>
          <w:p w14:paraId="5D7CB6A5" w14:textId="33D1193E" w:rsidR="00F43BC5" w:rsidRPr="00D24874" w:rsidRDefault="003F7547" w:rsidP="00B131E7">
            <w:pPr>
              <w:rPr>
                <w:sz w:val="21"/>
                <w:szCs w:val="21"/>
              </w:rPr>
            </w:pPr>
            <w:r w:rsidRPr="00D24874">
              <w:rPr>
                <w:sz w:val="21"/>
                <w:szCs w:val="21"/>
              </w:rPr>
              <w:t>int</w:t>
            </w:r>
          </w:p>
        </w:tc>
        <w:tc>
          <w:tcPr>
            <w:tcW w:w="1416" w:type="dxa"/>
            <w:vAlign w:val="center"/>
          </w:tcPr>
          <w:p w14:paraId="1477CB2F" w14:textId="305C6A11" w:rsidR="00F43BC5" w:rsidRPr="00D24874" w:rsidRDefault="003F7547" w:rsidP="00B131E7">
            <w:pPr>
              <w:rPr>
                <w:sz w:val="21"/>
                <w:szCs w:val="21"/>
              </w:rPr>
            </w:pPr>
            <w:r w:rsidRPr="00D24874">
              <w:rPr>
                <w:sz w:val="21"/>
                <w:szCs w:val="21"/>
              </w:rPr>
              <w:t>11</w:t>
            </w:r>
          </w:p>
        </w:tc>
        <w:tc>
          <w:tcPr>
            <w:tcW w:w="1416" w:type="dxa"/>
            <w:vAlign w:val="center"/>
          </w:tcPr>
          <w:p w14:paraId="52BA8B7C" w14:textId="34D77C65" w:rsidR="00F43BC5" w:rsidRPr="00D24874" w:rsidRDefault="003F7547" w:rsidP="00B131E7">
            <w:pPr>
              <w:rPr>
                <w:sz w:val="21"/>
                <w:szCs w:val="21"/>
              </w:rPr>
            </w:pPr>
            <w:r w:rsidRPr="00D24874">
              <w:rPr>
                <w:sz w:val="21"/>
                <w:szCs w:val="21"/>
              </w:rPr>
              <w:t>NULL</w:t>
            </w:r>
          </w:p>
        </w:tc>
        <w:tc>
          <w:tcPr>
            <w:tcW w:w="1416" w:type="dxa"/>
            <w:vAlign w:val="center"/>
          </w:tcPr>
          <w:p w14:paraId="598603D7" w14:textId="77777777" w:rsidR="00F43BC5" w:rsidRPr="00D24874" w:rsidRDefault="00F43BC5" w:rsidP="00B131E7">
            <w:pPr>
              <w:rPr>
                <w:sz w:val="21"/>
                <w:szCs w:val="21"/>
              </w:rPr>
            </w:pPr>
          </w:p>
        </w:tc>
      </w:tr>
      <w:tr w:rsidR="003F7547" w:rsidRPr="00D24874" w14:paraId="4F3AEAF3" w14:textId="77777777" w:rsidTr="00455040">
        <w:trPr>
          <w:trHeight w:val="20"/>
        </w:trPr>
        <w:tc>
          <w:tcPr>
            <w:tcW w:w="1415" w:type="dxa"/>
            <w:vAlign w:val="center"/>
          </w:tcPr>
          <w:p w14:paraId="22911D12" w14:textId="20BE2EF2" w:rsidR="00F43BC5" w:rsidRPr="00D24874" w:rsidRDefault="003F7547" w:rsidP="00B131E7">
            <w:pPr>
              <w:rPr>
                <w:sz w:val="21"/>
                <w:szCs w:val="21"/>
              </w:rPr>
            </w:pPr>
            <w:r w:rsidRPr="00D24874">
              <w:rPr>
                <w:sz w:val="21"/>
                <w:szCs w:val="21"/>
              </w:rPr>
              <w:t>目的地</w:t>
            </w:r>
          </w:p>
        </w:tc>
        <w:tc>
          <w:tcPr>
            <w:tcW w:w="1416" w:type="dxa"/>
            <w:vAlign w:val="center"/>
          </w:tcPr>
          <w:p w14:paraId="34150472" w14:textId="7FD27055" w:rsidR="00F43BC5" w:rsidRPr="00D24874" w:rsidRDefault="003F7547" w:rsidP="00B131E7">
            <w:pPr>
              <w:rPr>
                <w:sz w:val="21"/>
                <w:szCs w:val="21"/>
              </w:rPr>
            </w:pPr>
            <w:r w:rsidRPr="00D24874">
              <w:rPr>
                <w:sz w:val="21"/>
                <w:szCs w:val="21"/>
              </w:rPr>
              <w:t>destination</w:t>
            </w:r>
          </w:p>
        </w:tc>
        <w:tc>
          <w:tcPr>
            <w:tcW w:w="1416" w:type="dxa"/>
            <w:vAlign w:val="center"/>
          </w:tcPr>
          <w:p w14:paraId="25585924" w14:textId="70C68EE6" w:rsidR="00F43BC5" w:rsidRPr="00D24874" w:rsidRDefault="003F7547" w:rsidP="00B131E7">
            <w:pPr>
              <w:rPr>
                <w:sz w:val="21"/>
                <w:szCs w:val="21"/>
              </w:rPr>
            </w:pPr>
            <w:r w:rsidRPr="00D24874">
              <w:rPr>
                <w:sz w:val="21"/>
                <w:szCs w:val="21"/>
              </w:rPr>
              <w:t>varchar</w:t>
            </w:r>
          </w:p>
        </w:tc>
        <w:tc>
          <w:tcPr>
            <w:tcW w:w="1416" w:type="dxa"/>
            <w:vAlign w:val="center"/>
          </w:tcPr>
          <w:p w14:paraId="496077BE" w14:textId="3723E6ED" w:rsidR="00F43BC5" w:rsidRPr="00D24874" w:rsidRDefault="003F7547" w:rsidP="00B131E7">
            <w:pPr>
              <w:rPr>
                <w:sz w:val="21"/>
                <w:szCs w:val="21"/>
              </w:rPr>
            </w:pPr>
            <w:r w:rsidRPr="00D24874">
              <w:rPr>
                <w:sz w:val="21"/>
                <w:szCs w:val="21"/>
              </w:rPr>
              <w:t>32</w:t>
            </w:r>
          </w:p>
        </w:tc>
        <w:tc>
          <w:tcPr>
            <w:tcW w:w="1416" w:type="dxa"/>
            <w:vAlign w:val="center"/>
          </w:tcPr>
          <w:p w14:paraId="14DEA0AC" w14:textId="77777777" w:rsidR="00F43BC5" w:rsidRPr="00D24874" w:rsidRDefault="00F43BC5" w:rsidP="00B131E7">
            <w:pPr>
              <w:rPr>
                <w:sz w:val="21"/>
                <w:szCs w:val="21"/>
              </w:rPr>
            </w:pPr>
          </w:p>
        </w:tc>
        <w:tc>
          <w:tcPr>
            <w:tcW w:w="1416" w:type="dxa"/>
            <w:vAlign w:val="center"/>
          </w:tcPr>
          <w:p w14:paraId="3BC6A87F" w14:textId="77777777" w:rsidR="00F43BC5" w:rsidRPr="00D24874" w:rsidRDefault="00F43BC5" w:rsidP="00B131E7">
            <w:pPr>
              <w:rPr>
                <w:sz w:val="21"/>
                <w:szCs w:val="21"/>
              </w:rPr>
            </w:pPr>
          </w:p>
        </w:tc>
      </w:tr>
      <w:tr w:rsidR="003F7547" w:rsidRPr="00D24874" w14:paraId="5EC54CEA" w14:textId="77777777" w:rsidTr="00455040">
        <w:trPr>
          <w:trHeight w:val="20"/>
        </w:trPr>
        <w:tc>
          <w:tcPr>
            <w:tcW w:w="1415" w:type="dxa"/>
            <w:vAlign w:val="center"/>
          </w:tcPr>
          <w:p w14:paraId="22544BD0" w14:textId="3B1BAA8B" w:rsidR="00F43BC5" w:rsidRPr="00D24874" w:rsidRDefault="003F7547" w:rsidP="00B131E7">
            <w:pPr>
              <w:rPr>
                <w:sz w:val="21"/>
                <w:szCs w:val="21"/>
              </w:rPr>
            </w:pPr>
            <w:r w:rsidRPr="00D24874">
              <w:rPr>
                <w:sz w:val="21"/>
                <w:szCs w:val="21"/>
              </w:rPr>
              <w:t>描述</w:t>
            </w:r>
          </w:p>
        </w:tc>
        <w:tc>
          <w:tcPr>
            <w:tcW w:w="1416" w:type="dxa"/>
            <w:vAlign w:val="center"/>
          </w:tcPr>
          <w:p w14:paraId="16ED34BF" w14:textId="472C6EF4" w:rsidR="00F43BC5" w:rsidRPr="00D24874" w:rsidRDefault="003F7547" w:rsidP="00B131E7">
            <w:pPr>
              <w:rPr>
                <w:sz w:val="21"/>
                <w:szCs w:val="21"/>
              </w:rPr>
            </w:pPr>
            <w:r w:rsidRPr="00D24874">
              <w:rPr>
                <w:sz w:val="21"/>
                <w:szCs w:val="21"/>
              </w:rPr>
              <w:t>description</w:t>
            </w:r>
          </w:p>
        </w:tc>
        <w:tc>
          <w:tcPr>
            <w:tcW w:w="1416" w:type="dxa"/>
            <w:vAlign w:val="center"/>
          </w:tcPr>
          <w:p w14:paraId="250D301F" w14:textId="0C64FA6E" w:rsidR="00F43BC5" w:rsidRPr="00D24874" w:rsidRDefault="003F7547" w:rsidP="00B131E7">
            <w:pPr>
              <w:rPr>
                <w:sz w:val="21"/>
                <w:szCs w:val="21"/>
              </w:rPr>
            </w:pPr>
            <w:r w:rsidRPr="00D24874">
              <w:rPr>
                <w:sz w:val="21"/>
                <w:szCs w:val="21"/>
              </w:rPr>
              <w:t>text</w:t>
            </w:r>
          </w:p>
        </w:tc>
        <w:tc>
          <w:tcPr>
            <w:tcW w:w="1416" w:type="dxa"/>
            <w:vAlign w:val="center"/>
          </w:tcPr>
          <w:p w14:paraId="05FBD99A" w14:textId="77777777" w:rsidR="00F43BC5" w:rsidRPr="00D24874" w:rsidRDefault="00F43BC5" w:rsidP="00B131E7">
            <w:pPr>
              <w:rPr>
                <w:sz w:val="21"/>
                <w:szCs w:val="21"/>
              </w:rPr>
            </w:pPr>
          </w:p>
        </w:tc>
        <w:tc>
          <w:tcPr>
            <w:tcW w:w="1416" w:type="dxa"/>
            <w:vAlign w:val="center"/>
          </w:tcPr>
          <w:p w14:paraId="29D78F3C" w14:textId="77777777" w:rsidR="00F43BC5" w:rsidRPr="00D24874" w:rsidRDefault="00F43BC5" w:rsidP="00B131E7">
            <w:pPr>
              <w:rPr>
                <w:sz w:val="21"/>
                <w:szCs w:val="21"/>
              </w:rPr>
            </w:pPr>
          </w:p>
        </w:tc>
        <w:tc>
          <w:tcPr>
            <w:tcW w:w="1416" w:type="dxa"/>
            <w:vAlign w:val="center"/>
          </w:tcPr>
          <w:p w14:paraId="4D9EC3AB" w14:textId="77777777" w:rsidR="00F43BC5" w:rsidRPr="00D24874" w:rsidRDefault="00F43BC5" w:rsidP="00B131E7">
            <w:pPr>
              <w:rPr>
                <w:sz w:val="21"/>
                <w:szCs w:val="21"/>
              </w:rPr>
            </w:pPr>
          </w:p>
        </w:tc>
      </w:tr>
      <w:tr w:rsidR="003F7547" w:rsidRPr="00D24874" w14:paraId="0FCD41BE" w14:textId="77777777" w:rsidTr="00455040">
        <w:trPr>
          <w:trHeight w:val="20"/>
        </w:trPr>
        <w:tc>
          <w:tcPr>
            <w:tcW w:w="1415" w:type="dxa"/>
            <w:vAlign w:val="center"/>
          </w:tcPr>
          <w:p w14:paraId="52248606" w14:textId="681AFC23" w:rsidR="00F43BC5" w:rsidRPr="00D24874" w:rsidRDefault="003F7547" w:rsidP="00B131E7">
            <w:pPr>
              <w:rPr>
                <w:sz w:val="21"/>
                <w:szCs w:val="21"/>
              </w:rPr>
            </w:pPr>
            <w:r w:rsidRPr="00D24874">
              <w:rPr>
                <w:sz w:val="21"/>
                <w:szCs w:val="21"/>
              </w:rPr>
              <w:t>出差任务审批人</w:t>
            </w:r>
          </w:p>
        </w:tc>
        <w:tc>
          <w:tcPr>
            <w:tcW w:w="1416" w:type="dxa"/>
            <w:vAlign w:val="center"/>
          </w:tcPr>
          <w:p w14:paraId="5E3665ED" w14:textId="0EA96D12" w:rsidR="00F43BC5" w:rsidRPr="00D24874" w:rsidRDefault="003F7547" w:rsidP="00B131E7">
            <w:pPr>
              <w:rPr>
                <w:sz w:val="21"/>
                <w:szCs w:val="21"/>
              </w:rPr>
            </w:pPr>
            <w:r w:rsidRPr="00D24874">
              <w:rPr>
                <w:sz w:val="21"/>
                <w:szCs w:val="21"/>
              </w:rPr>
              <w:t>approver</w:t>
            </w:r>
          </w:p>
        </w:tc>
        <w:tc>
          <w:tcPr>
            <w:tcW w:w="1416" w:type="dxa"/>
            <w:vAlign w:val="center"/>
          </w:tcPr>
          <w:p w14:paraId="67F11574" w14:textId="171EBC47" w:rsidR="00F43BC5" w:rsidRPr="00D24874" w:rsidRDefault="003F7547" w:rsidP="00B131E7">
            <w:pPr>
              <w:rPr>
                <w:sz w:val="21"/>
                <w:szCs w:val="21"/>
              </w:rPr>
            </w:pPr>
            <w:r w:rsidRPr="00D24874">
              <w:rPr>
                <w:sz w:val="21"/>
                <w:szCs w:val="21"/>
              </w:rPr>
              <w:t>text</w:t>
            </w:r>
          </w:p>
        </w:tc>
        <w:tc>
          <w:tcPr>
            <w:tcW w:w="1416" w:type="dxa"/>
            <w:vAlign w:val="center"/>
          </w:tcPr>
          <w:p w14:paraId="26D0F39C" w14:textId="77777777" w:rsidR="00F43BC5" w:rsidRPr="00D24874" w:rsidRDefault="00F43BC5" w:rsidP="00B131E7">
            <w:pPr>
              <w:rPr>
                <w:sz w:val="21"/>
                <w:szCs w:val="21"/>
              </w:rPr>
            </w:pPr>
          </w:p>
        </w:tc>
        <w:tc>
          <w:tcPr>
            <w:tcW w:w="1416" w:type="dxa"/>
            <w:vAlign w:val="center"/>
          </w:tcPr>
          <w:p w14:paraId="391E73CD" w14:textId="77777777" w:rsidR="00F43BC5" w:rsidRPr="00D24874" w:rsidRDefault="00F43BC5" w:rsidP="00B131E7">
            <w:pPr>
              <w:rPr>
                <w:sz w:val="21"/>
                <w:szCs w:val="21"/>
              </w:rPr>
            </w:pPr>
          </w:p>
        </w:tc>
        <w:tc>
          <w:tcPr>
            <w:tcW w:w="1416" w:type="dxa"/>
            <w:vAlign w:val="center"/>
          </w:tcPr>
          <w:p w14:paraId="604D47ED" w14:textId="77777777" w:rsidR="00F43BC5" w:rsidRPr="00D24874" w:rsidRDefault="00F43BC5" w:rsidP="00B131E7">
            <w:pPr>
              <w:rPr>
                <w:sz w:val="21"/>
                <w:szCs w:val="21"/>
              </w:rPr>
            </w:pPr>
          </w:p>
        </w:tc>
      </w:tr>
      <w:tr w:rsidR="003F7547" w:rsidRPr="00D24874" w14:paraId="6AAB2EA3" w14:textId="77777777" w:rsidTr="00BF356D">
        <w:trPr>
          <w:trHeight w:val="20"/>
        </w:trPr>
        <w:tc>
          <w:tcPr>
            <w:tcW w:w="1415" w:type="dxa"/>
            <w:vAlign w:val="center"/>
          </w:tcPr>
          <w:p w14:paraId="505FC60D" w14:textId="3D246A58" w:rsidR="003F7547" w:rsidRPr="00D24874" w:rsidRDefault="003F7547" w:rsidP="00B131E7">
            <w:pPr>
              <w:rPr>
                <w:sz w:val="21"/>
                <w:szCs w:val="21"/>
              </w:rPr>
            </w:pPr>
            <w:r w:rsidRPr="00D24874">
              <w:rPr>
                <w:sz w:val="21"/>
                <w:szCs w:val="21"/>
              </w:rPr>
              <w:t>修改时间</w:t>
            </w:r>
          </w:p>
        </w:tc>
        <w:tc>
          <w:tcPr>
            <w:tcW w:w="1416" w:type="dxa"/>
            <w:vAlign w:val="center"/>
          </w:tcPr>
          <w:p w14:paraId="053DCB20" w14:textId="14CA0AA2" w:rsidR="003F7547" w:rsidRPr="00D24874" w:rsidRDefault="003F7547" w:rsidP="00B131E7">
            <w:pPr>
              <w:rPr>
                <w:sz w:val="21"/>
                <w:szCs w:val="21"/>
              </w:rPr>
            </w:pPr>
            <w:r w:rsidRPr="00D24874">
              <w:rPr>
                <w:sz w:val="21"/>
                <w:szCs w:val="21"/>
              </w:rPr>
              <w:t>changeTime</w:t>
            </w:r>
          </w:p>
        </w:tc>
        <w:tc>
          <w:tcPr>
            <w:tcW w:w="1416" w:type="dxa"/>
            <w:vAlign w:val="center"/>
          </w:tcPr>
          <w:p w14:paraId="2EA63B68" w14:textId="05D0DB16" w:rsidR="003F7547" w:rsidRPr="00D24874" w:rsidRDefault="003F7547" w:rsidP="00B131E7">
            <w:pPr>
              <w:rPr>
                <w:sz w:val="21"/>
                <w:szCs w:val="21"/>
              </w:rPr>
            </w:pPr>
            <w:r w:rsidRPr="00D24874">
              <w:rPr>
                <w:sz w:val="21"/>
                <w:szCs w:val="21"/>
              </w:rPr>
              <w:t>varchar</w:t>
            </w:r>
          </w:p>
        </w:tc>
        <w:tc>
          <w:tcPr>
            <w:tcW w:w="1416" w:type="dxa"/>
            <w:vAlign w:val="center"/>
          </w:tcPr>
          <w:p w14:paraId="3A41C1C6" w14:textId="775ED335" w:rsidR="003F7547" w:rsidRPr="00D24874" w:rsidRDefault="003F7547" w:rsidP="00B131E7">
            <w:pPr>
              <w:rPr>
                <w:sz w:val="21"/>
                <w:szCs w:val="21"/>
              </w:rPr>
            </w:pPr>
            <w:r w:rsidRPr="00D24874">
              <w:rPr>
                <w:sz w:val="21"/>
                <w:szCs w:val="21"/>
              </w:rPr>
              <w:t>32</w:t>
            </w:r>
          </w:p>
        </w:tc>
        <w:tc>
          <w:tcPr>
            <w:tcW w:w="1416" w:type="dxa"/>
            <w:vAlign w:val="center"/>
          </w:tcPr>
          <w:p w14:paraId="07B39D3A" w14:textId="49CBF460" w:rsidR="003F7547" w:rsidRPr="00D24874" w:rsidRDefault="003F7547" w:rsidP="00B131E7">
            <w:pPr>
              <w:rPr>
                <w:sz w:val="21"/>
                <w:szCs w:val="21"/>
              </w:rPr>
            </w:pPr>
            <w:r w:rsidRPr="00D24874">
              <w:rPr>
                <w:sz w:val="21"/>
                <w:szCs w:val="21"/>
              </w:rPr>
              <w:t>NULL</w:t>
            </w:r>
          </w:p>
        </w:tc>
        <w:tc>
          <w:tcPr>
            <w:tcW w:w="1416" w:type="dxa"/>
            <w:vAlign w:val="center"/>
          </w:tcPr>
          <w:p w14:paraId="10A37AD0" w14:textId="77777777" w:rsidR="003F7547" w:rsidRPr="00D24874" w:rsidRDefault="003F7547" w:rsidP="00B131E7">
            <w:pPr>
              <w:rPr>
                <w:sz w:val="21"/>
                <w:szCs w:val="21"/>
              </w:rPr>
            </w:pPr>
          </w:p>
        </w:tc>
      </w:tr>
      <w:tr w:rsidR="003F7547" w:rsidRPr="00D24874" w14:paraId="74279274" w14:textId="77777777" w:rsidTr="00BF356D">
        <w:trPr>
          <w:trHeight w:val="20"/>
        </w:trPr>
        <w:tc>
          <w:tcPr>
            <w:tcW w:w="1415" w:type="dxa"/>
            <w:tcBorders>
              <w:bottom w:val="single" w:sz="12" w:space="0" w:color="auto"/>
            </w:tcBorders>
            <w:vAlign w:val="center"/>
          </w:tcPr>
          <w:p w14:paraId="57437F53" w14:textId="6A5434B6" w:rsidR="003F7547" w:rsidRPr="00D24874" w:rsidRDefault="003F7547" w:rsidP="00B131E7">
            <w:pPr>
              <w:rPr>
                <w:sz w:val="21"/>
                <w:szCs w:val="21"/>
              </w:rPr>
            </w:pPr>
            <w:r w:rsidRPr="00D24874">
              <w:rPr>
                <w:sz w:val="21"/>
                <w:szCs w:val="21"/>
              </w:rPr>
              <w:t>报销申请审批人</w:t>
            </w:r>
          </w:p>
        </w:tc>
        <w:tc>
          <w:tcPr>
            <w:tcW w:w="1416" w:type="dxa"/>
            <w:tcBorders>
              <w:bottom w:val="single" w:sz="12" w:space="0" w:color="auto"/>
            </w:tcBorders>
            <w:vAlign w:val="center"/>
          </w:tcPr>
          <w:p w14:paraId="53786C8A" w14:textId="26069A15" w:rsidR="003F7547" w:rsidRPr="00D24874" w:rsidRDefault="003F7547" w:rsidP="00B131E7">
            <w:pPr>
              <w:rPr>
                <w:sz w:val="21"/>
                <w:szCs w:val="21"/>
              </w:rPr>
            </w:pPr>
            <w:r w:rsidRPr="00D24874">
              <w:rPr>
                <w:sz w:val="21"/>
                <w:szCs w:val="21"/>
              </w:rPr>
              <w:t>reimer</w:t>
            </w:r>
          </w:p>
        </w:tc>
        <w:tc>
          <w:tcPr>
            <w:tcW w:w="1416" w:type="dxa"/>
            <w:tcBorders>
              <w:bottom w:val="single" w:sz="12" w:space="0" w:color="auto"/>
            </w:tcBorders>
            <w:vAlign w:val="center"/>
          </w:tcPr>
          <w:p w14:paraId="4DE8DEB9" w14:textId="1129A5F8" w:rsidR="003F7547" w:rsidRPr="00D24874" w:rsidRDefault="003F7547" w:rsidP="00B131E7">
            <w:pPr>
              <w:rPr>
                <w:sz w:val="21"/>
                <w:szCs w:val="21"/>
              </w:rPr>
            </w:pPr>
            <w:r w:rsidRPr="00D24874">
              <w:rPr>
                <w:sz w:val="21"/>
                <w:szCs w:val="21"/>
              </w:rPr>
              <w:t>text</w:t>
            </w:r>
          </w:p>
        </w:tc>
        <w:tc>
          <w:tcPr>
            <w:tcW w:w="1416" w:type="dxa"/>
            <w:tcBorders>
              <w:bottom w:val="single" w:sz="12" w:space="0" w:color="auto"/>
            </w:tcBorders>
            <w:vAlign w:val="center"/>
          </w:tcPr>
          <w:p w14:paraId="79B52AF5" w14:textId="77777777" w:rsidR="003F7547" w:rsidRPr="00D24874" w:rsidRDefault="003F7547" w:rsidP="00B131E7">
            <w:pPr>
              <w:rPr>
                <w:sz w:val="21"/>
                <w:szCs w:val="21"/>
              </w:rPr>
            </w:pPr>
          </w:p>
        </w:tc>
        <w:tc>
          <w:tcPr>
            <w:tcW w:w="1416" w:type="dxa"/>
            <w:tcBorders>
              <w:bottom w:val="single" w:sz="12" w:space="0" w:color="auto"/>
            </w:tcBorders>
            <w:vAlign w:val="center"/>
          </w:tcPr>
          <w:p w14:paraId="363DEB58" w14:textId="77777777" w:rsidR="003F7547" w:rsidRPr="00D24874" w:rsidRDefault="003F7547" w:rsidP="00B131E7">
            <w:pPr>
              <w:rPr>
                <w:sz w:val="21"/>
                <w:szCs w:val="21"/>
              </w:rPr>
            </w:pPr>
          </w:p>
        </w:tc>
        <w:tc>
          <w:tcPr>
            <w:tcW w:w="1416" w:type="dxa"/>
            <w:tcBorders>
              <w:bottom w:val="single" w:sz="12" w:space="0" w:color="auto"/>
            </w:tcBorders>
            <w:vAlign w:val="center"/>
          </w:tcPr>
          <w:p w14:paraId="007A7001" w14:textId="77777777" w:rsidR="003F7547" w:rsidRPr="00D24874" w:rsidRDefault="003F7547" w:rsidP="00B131E7">
            <w:pPr>
              <w:rPr>
                <w:sz w:val="21"/>
                <w:szCs w:val="21"/>
              </w:rPr>
            </w:pPr>
          </w:p>
        </w:tc>
      </w:tr>
    </w:tbl>
    <w:p w14:paraId="77E46A11" w14:textId="77777777" w:rsidR="00A83484" w:rsidRPr="00D24874" w:rsidRDefault="00A83484" w:rsidP="00521AE2">
      <w:pPr>
        <w:ind w:firstLine="360"/>
      </w:pPr>
    </w:p>
    <w:p w14:paraId="1BF5B30F" w14:textId="7536EDC1" w:rsidR="005D02F5" w:rsidRPr="00D24874" w:rsidRDefault="000165B3" w:rsidP="00A8138E">
      <w:pPr>
        <w:pStyle w:val="ac"/>
        <w:ind w:firstLine="480"/>
      </w:pPr>
      <w:r w:rsidRPr="00D24874">
        <w:t>（</w:t>
      </w:r>
      <w:r w:rsidRPr="00D24874">
        <w:t>3</w:t>
      </w:r>
      <w:r w:rsidRPr="00D24874">
        <w:t>）</w:t>
      </w:r>
      <w:r w:rsidR="005D02F5" w:rsidRPr="00D24874">
        <w:t>报销单表（</w:t>
      </w:r>
      <w:r w:rsidR="005D02F5" w:rsidRPr="00D24874">
        <w:t>reimbursement</w:t>
      </w:r>
      <w:r w:rsidR="005D02F5" w:rsidRPr="00D24874">
        <w:t>）</w:t>
      </w:r>
    </w:p>
    <w:p w14:paraId="574BFF18" w14:textId="271F4F6C" w:rsidR="000165B3" w:rsidRDefault="000165B3" w:rsidP="00A8138E">
      <w:pPr>
        <w:pStyle w:val="ac"/>
        <w:ind w:firstLine="480"/>
      </w:pPr>
      <w:r w:rsidRPr="00D24874">
        <w:t>报销单表存储了报销申请的信息。每一条报销条目为一条表内的数据。</w:t>
      </w:r>
      <w:r w:rsidR="00B6690E" w:rsidRPr="00D24874">
        <w:t>用户添加报销条目或删除报销条目时更新该表。</w:t>
      </w:r>
      <w:r w:rsidR="00DD38D1" w:rsidRPr="00D24874">
        <w:t>表结构说明如表</w:t>
      </w:r>
      <w:r w:rsidR="00DD38D1" w:rsidRPr="00D24874">
        <w:t>3-3</w:t>
      </w:r>
      <w:r w:rsidR="00DD38D1" w:rsidRPr="00D24874">
        <w:t>所示。</w:t>
      </w:r>
    </w:p>
    <w:p w14:paraId="622B89ED" w14:textId="77777777" w:rsidR="00D20315" w:rsidRPr="00D24874" w:rsidRDefault="00D20315" w:rsidP="000165B3">
      <w:pPr>
        <w:ind w:firstLine="360"/>
      </w:pPr>
    </w:p>
    <w:p w14:paraId="2BDBD838" w14:textId="496BB9BA" w:rsidR="00E51430" w:rsidRPr="00D24874" w:rsidRDefault="00E51430" w:rsidP="00E51430">
      <w:pPr>
        <w:ind w:firstLine="420"/>
        <w:jc w:val="center"/>
      </w:pPr>
      <w:r w:rsidRPr="00D24874">
        <w:rPr>
          <w:sz w:val="21"/>
          <w:szCs w:val="21"/>
        </w:rPr>
        <w:t>表</w:t>
      </w:r>
      <w:r w:rsidRPr="00D24874">
        <w:rPr>
          <w:sz w:val="21"/>
          <w:szCs w:val="21"/>
        </w:rPr>
        <w:t xml:space="preserve">3-3 </w:t>
      </w:r>
      <w:r w:rsidRPr="00D24874">
        <w:rPr>
          <w:sz w:val="21"/>
          <w:szCs w:val="21"/>
        </w:rPr>
        <w:t>报销单表</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6"/>
        <w:gridCol w:w="1416"/>
        <w:gridCol w:w="1416"/>
        <w:gridCol w:w="1416"/>
        <w:gridCol w:w="1416"/>
      </w:tblGrid>
      <w:tr w:rsidR="003B1B2F" w:rsidRPr="00D24874" w14:paraId="1659EB16" w14:textId="77777777" w:rsidTr="00BF356D">
        <w:tc>
          <w:tcPr>
            <w:tcW w:w="1415" w:type="dxa"/>
            <w:tcBorders>
              <w:top w:val="single" w:sz="12" w:space="0" w:color="auto"/>
              <w:bottom w:val="single" w:sz="4" w:space="0" w:color="auto"/>
            </w:tcBorders>
            <w:vAlign w:val="center"/>
          </w:tcPr>
          <w:p w14:paraId="6E091396" w14:textId="6849E7A4" w:rsidR="003B1B2F" w:rsidRPr="00D24874" w:rsidRDefault="003B1B2F" w:rsidP="003B1B2F">
            <w:pPr>
              <w:rPr>
                <w:sz w:val="21"/>
                <w:szCs w:val="21"/>
              </w:rPr>
            </w:pPr>
            <w:r w:rsidRPr="00D24874">
              <w:rPr>
                <w:sz w:val="21"/>
                <w:szCs w:val="21"/>
              </w:rPr>
              <w:t>名称</w:t>
            </w:r>
          </w:p>
        </w:tc>
        <w:tc>
          <w:tcPr>
            <w:tcW w:w="1416" w:type="dxa"/>
            <w:tcBorders>
              <w:top w:val="single" w:sz="12" w:space="0" w:color="auto"/>
              <w:bottom w:val="single" w:sz="4" w:space="0" w:color="auto"/>
            </w:tcBorders>
            <w:vAlign w:val="center"/>
          </w:tcPr>
          <w:p w14:paraId="6D414F69" w14:textId="76485EB5" w:rsidR="003B1B2F" w:rsidRPr="00D24874" w:rsidRDefault="003B1B2F" w:rsidP="003B1B2F">
            <w:pPr>
              <w:rPr>
                <w:sz w:val="21"/>
                <w:szCs w:val="21"/>
              </w:rPr>
            </w:pPr>
            <w:r w:rsidRPr="00D24874">
              <w:rPr>
                <w:sz w:val="21"/>
                <w:szCs w:val="21"/>
              </w:rPr>
              <w:t>编码</w:t>
            </w:r>
          </w:p>
        </w:tc>
        <w:tc>
          <w:tcPr>
            <w:tcW w:w="1416" w:type="dxa"/>
            <w:tcBorders>
              <w:top w:val="single" w:sz="12" w:space="0" w:color="auto"/>
              <w:bottom w:val="single" w:sz="4" w:space="0" w:color="auto"/>
            </w:tcBorders>
            <w:vAlign w:val="center"/>
          </w:tcPr>
          <w:p w14:paraId="7D905AF7" w14:textId="516647AE" w:rsidR="003B1B2F" w:rsidRPr="00D24874" w:rsidRDefault="003B1B2F" w:rsidP="003B1B2F">
            <w:pPr>
              <w:rPr>
                <w:sz w:val="21"/>
                <w:szCs w:val="21"/>
              </w:rPr>
            </w:pPr>
            <w:r w:rsidRPr="00D24874">
              <w:rPr>
                <w:sz w:val="21"/>
                <w:szCs w:val="21"/>
              </w:rPr>
              <w:t>类型</w:t>
            </w:r>
          </w:p>
        </w:tc>
        <w:tc>
          <w:tcPr>
            <w:tcW w:w="1416" w:type="dxa"/>
            <w:tcBorders>
              <w:top w:val="single" w:sz="12" w:space="0" w:color="auto"/>
              <w:bottom w:val="single" w:sz="4" w:space="0" w:color="auto"/>
            </w:tcBorders>
            <w:vAlign w:val="center"/>
          </w:tcPr>
          <w:p w14:paraId="25FE9E42" w14:textId="5BD8B6DA" w:rsidR="003B1B2F" w:rsidRPr="00D24874" w:rsidRDefault="003B1B2F" w:rsidP="003B1B2F">
            <w:pPr>
              <w:rPr>
                <w:sz w:val="21"/>
                <w:szCs w:val="21"/>
              </w:rPr>
            </w:pPr>
            <w:r w:rsidRPr="00D24874">
              <w:rPr>
                <w:sz w:val="21"/>
                <w:szCs w:val="21"/>
              </w:rPr>
              <w:t>长度</w:t>
            </w:r>
          </w:p>
        </w:tc>
        <w:tc>
          <w:tcPr>
            <w:tcW w:w="1416" w:type="dxa"/>
            <w:tcBorders>
              <w:top w:val="single" w:sz="12" w:space="0" w:color="auto"/>
              <w:bottom w:val="single" w:sz="4" w:space="0" w:color="auto"/>
            </w:tcBorders>
            <w:vAlign w:val="center"/>
          </w:tcPr>
          <w:p w14:paraId="340A0C70" w14:textId="23EB9E77" w:rsidR="003B1B2F" w:rsidRPr="00D24874" w:rsidRDefault="003B1B2F" w:rsidP="003B1B2F">
            <w:pPr>
              <w:rPr>
                <w:sz w:val="21"/>
                <w:szCs w:val="21"/>
              </w:rPr>
            </w:pPr>
            <w:r w:rsidRPr="00D24874">
              <w:rPr>
                <w:sz w:val="21"/>
                <w:szCs w:val="21"/>
              </w:rPr>
              <w:t>默认值</w:t>
            </w:r>
          </w:p>
        </w:tc>
        <w:tc>
          <w:tcPr>
            <w:tcW w:w="1416" w:type="dxa"/>
            <w:tcBorders>
              <w:top w:val="single" w:sz="12" w:space="0" w:color="auto"/>
              <w:bottom w:val="single" w:sz="4" w:space="0" w:color="auto"/>
            </w:tcBorders>
            <w:vAlign w:val="center"/>
          </w:tcPr>
          <w:p w14:paraId="008C02F4" w14:textId="73D539F9" w:rsidR="003B1B2F" w:rsidRPr="00D24874" w:rsidRDefault="000165B3" w:rsidP="003B1B2F">
            <w:pPr>
              <w:rPr>
                <w:sz w:val="21"/>
                <w:szCs w:val="21"/>
              </w:rPr>
            </w:pPr>
            <w:r w:rsidRPr="00D24874">
              <w:rPr>
                <w:sz w:val="21"/>
                <w:szCs w:val="21"/>
              </w:rPr>
              <w:t>是否码</w:t>
            </w:r>
          </w:p>
        </w:tc>
      </w:tr>
      <w:tr w:rsidR="003B1B2F" w:rsidRPr="00D24874" w14:paraId="417F639A" w14:textId="77777777" w:rsidTr="00455040">
        <w:tc>
          <w:tcPr>
            <w:tcW w:w="1415" w:type="dxa"/>
            <w:tcBorders>
              <w:top w:val="single" w:sz="4" w:space="0" w:color="auto"/>
            </w:tcBorders>
            <w:vAlign w:val="center"/>
          </w:tcPr>
          <w:p w14:paraId="129C776C" w14:textId="0B24F89D" w:rsidR="003B1B2F" w:rsidRPr="00D24874" w:rsidRDefault="003B1B2F" w:rsidP="003B1B2F">
            <w:pPr>
              <w:rPr>
                <w:sz w:val="21"/>
                <w:szCs w:val="21"/>
              </w:rPr>
            </w:pPr>
            <w:r w:rsidRPr="00D24874">
              <w:rPr>
                <w:sz w:val="21"/>
                <w:szCs w:val="21"/>
              </w:rPr>
              <w:t>编号</w:t>
            </w:r>
          </w:p>
        </w:tc>
        <w:tc>
          <w:tcPr>
            <w:tcW w:w="1416" w:type="dxa"/>
            <w:tcBorders>
              <w:top w:val="single" w:sz="4" w:space="0" w:color="auto"/>
            </w:tcBorders>
            <w:vAlign w:val="center"/>
          </w:tcPr>
          <w:p w14:paraId="179E33B4" w14:textId="24625669" w:rsidR="003B1B2F" w:rsidRPr="00D24874" w:rsidRDefault="003B1B2F" w:rsidP="003B1B2F">
            <w:pPr>
              <w:rPr>
                <w:sz w:val="21"/>
                <w:szCs w:val="21"/>
              </w:rPr>
            </w:pPr>
            <w:r w:rsidRPr="00D24874">
              <w:rPr>
                <w:sz w:val="21"/>
                <w:szCs w:val="21"/>
              </w:rPr>
              <w:t>id</w:t>
            </w:r>
          </w:p>
        </w:tc>
        <w:tc>
          <w:tcPr>
            <w:tcW w:w="1416" w:type="dxa"/>
            <w:tcBorders>
              <w:top w:val="single" w:sz="4" w:space="0" w:color="auto"/>
            </w:tcBorders>
            <w:vAlign w:val="center"/>
          </w:tcPr>
          <w:p w14:paraId="2B324AD5" w14:textId="512E5B85" w:rsidR="003B1B2F" w:rsidRPr="00D24874" w:rsidRDefault="001455BF" w:rsidP="003B1B2F">
            <w:pPr>
              <w:rPr>
                <w:sz w:val="21"/>
                <w:szCs w:val="21"/>
              </w:rPr>
            </w:pPr>
            <w:r w:rsidRPr="00D24874">
              <w:rPr>
                <w:sz w:val="21"/>
                <w:szCs w:val="21"/>
              </w:rPr>
              <w:t>int</w:t>
            </w:r>
          </w:p>
        </w:tc>
        <w:tc>
          <w:tcPr>
            <w:tcW w:w="1416" w:type="dxa"/>
            <w:tcBorders>
              <w:top w:val="single" w:sz="4" w:space="0" w:color="auto"/>
            </w:tcBorders>
            <w:vAlign w:val="center"/>
          </w:tcPr>
          <w:p w14:paraId="436DA5AF" w14:textId="3EA68BCD" w:rsidR="003B1B2F" w:rsidRPr="00D24874" w:rsidRDefault="003B1B2F" w:rsidP="003B1B2F">
            <w:pPr>
              <w:rPr>
                <w:sz w:val="21"/>
                <w:szCs w:val="21"/>
              </w:rPr>
            </w:pPr>
            <w:r w:rsidRPr="00D24874">
              <w:rPr>
                <w:sz w:val="21"/>
                <w:szCs w:val="21"/>
              </w:rPr>
              <w:t>11</w:t>
            </w:r>
          </w:p>
        </w:tc>
        <w:tc>
          <w:tcPr>
            <w:tcW w:w="1416" w:type="dxa"/>
            <w:tcBorders>
              <w:top w:val="single" w:sz="4" w:space="0" w:color="auto"/>
            </w:tcBorders>
            <w:vAlign w:val="center"/>
          </w:tcPr>
          <w:p w14:paraId="6079F3AA" w14:textId="77777777" w:rsidR="003B1B2F" w:rsidRPr="00D24874" w:rsidRDefault="003B1B2F" w:rsidP="003B1B2F">
            <w:pPr>
              <w:rPr>
                <w:sz w:val="21"/>
                <w:szCs w:val="21"/>
              </w:rPr>
            </w:pPr>
          </w:p>
        </w:tc>
        <w:tc>
          <w:tcPr>
            <w:tcW w:w="1416" w:type="dxa"/>
            <w:tcBorders>
              <w:top w:val="single" w:sz="4" w:space="0" w:color="auto"/>
            </w:tcBorders>
            <w:vAlign w:val="center"/>
          </w:tcPr>
          <w:p w14:paraId="4185B50C" w14:textId="561DE98F" w:rsidR="003B1B2F" w:rsidRPr="00D24874" w:rsidRDefault="000165B3" w:rsidP="003B1B2F">
            <w:pPr>
              <w:rPr>
                <w:sz w:val="21"/>
                <w:szCs w:val="21"/>
              </w:rPr>
            </w:pPr>
            <w:r w:rsidRPr="00D24874">
              <w:rPr>
                <w:sz w:val="21"/>
                <w:szCs w:val="21"/>
              </w:rPr>
              <w:t>主码</w:t>
            </w:r>
          </w:p>
        </w:tc>
      </w:tr>
      <w:tr w:rsidR="003B1B2F" w:rsidRPr="00D24874" w14:paraId="2A125F2C" w14:textId="77777777" w:rsidTr="00455040">
        <w:tc>
          <w:tcPr>
            <w:tcW w:w="1415" w:type="dxa"/>
            <w:vAlign w:val="center"/>
          </w:tcPr>
          <w:p w14:paraId="4F1CE768" w14:textId="6B99B689" w:rsidR="003B1B2F" w:rsidRPr="00D24874" w:rsidRDefault="003B1B2F" w:rsidP="003B1B2F">
            <w:pPr>
              <w:rPr>
                <w:sz w:val="21"/>
                <w:szCs w:val="21"/>
              </w:rPr>
            </w:pPr>
            <w:r w:rsidRPr="00D24874">
              <w:rPr>
                <w:sz w:val="21"/>
                <w:szCs w:val="21"/>
              </w:rPr>
              <w:t>申请单</w:t>
            </w:r>
          </w:p>
        </w:tc>
        <w:tc>
          <w:tcPr>
            <w:tcW w:w="1416" w:type="dxa"/>
            <w:vAlign w:val="center"/>
          </w:tcPr>
          <w:p w14:paraId="22E6602B" w14:textId="4D680B4F" w:rsidR="003B1B2F" w:rsidRPr="00D24874" w:rsidRDefault="003B1B2F" w:rsidP="003B1B2F">
            <w:pPr>
              <w:rPr>
                <w:sz w:val="21"/>
                <w:szCs w:val="21"/>
              </w:rPr>
            </w:pPr>
            <w:r w:rsidRPr="00D24874">
              <w:rPr>
                <w:sz w:val="21"/>
                <w:szCs w:val="21"/>
              </w:rPr>
              <w:t>requestion</w:t>
            </w:r>
          </w:p>
        </w:tc>
        <w:tc>
          <w:tcPr>
            <w:tcW w:w="1416" w:type="dxa"/>
            <w:vAlign w:val="center"/>
          </w:tcPr>
          <w:p w14:paraId="7B040DDC" w14:textId="4F4199FC" w:rsidR="003B1B2F" w:rsidRPr="00D24874" w:rsidRDefault="001455BF" w:rsidP="003B1B2F">
            <w:pPr>
              <w:rPr>
                <w:sz w:val="21"/>
                <w:szCs w:val="21"/>
              </w:rPr>
            </w:pPr>
            <w:r w:rsidRPr="00D24874">
              <w:rPr>
                <w:sz w:val="21"/>
                <w:szCs w:val="21"/>
              </w:rPr>
              <w:t>int</w:t>
            </w:r>
          </w:p>
        </w:tc>
        <w:tc>
          <w:tcPr>
            <w:tcW w:w="1416" w:type="dxa"/>
            <w:vAlign w:val="center"/>
          </w:tcPr>
          <w:p w14:paraId="6594B29F" w14:textId="2D14365B" w:rsidR="003B1B2F" w:rsidRPr="00D24874" w:rsidRDefault="001455BF" w:rsidP="003B1B2F">
            <w:pPr>
              <w:rPr>
                <w:sz w:val="21"/>
                <w:szCs w:val="21"/>
              </w:rPr>
            </w:pPr>
            <w:r w:rsidRPr="00D24874">
              <w:rPr>
                <w:sz w:val="21"/>
                <w:szCs w:val="21"/>
              </w:rPr>
              <w:t>11</w:t>
            </w:r>
          </w:p>
        </w:tc>
        <w:tc>
          <w:tcPr>
            <w:tcW w:w="1416" w:type="dxa"/>
            <w:vAlign w:val="center"/>
          </w:tcPr>
          <w:p w14:paraId="149567CA" w14:textId="77777777" w:rsidR="003B1B2F" w:rsidRPr="00D24874" w:rsidRDefault="003B1B2F" w:rsidP="003B1B2F">
            <w:pPr>
              <w:rPr>
                <w:sz w:val="21"/>
                <w:szCs w:val="21"/>
              </w:rPr>
            </w:pPr>
          </w:p>
        </w:tc>
        <w:tc>
          <w:tcPr>
            <w:tcW w:w="1416" w:type="dxa"/>
            <w:vAlign w:val="center"/>
          </w:tcPr>
          <w:p w14:paraId="42BB64AF" w14:textId="4AC26BD4" w:rsidR="003B1B2F" w:rsidRPr="00D24874" w:rsidRDefault="000165B3" w:rsidP="003B1B2F">
            <w:pPr>
              <w:rPr>
                <w:sz w:val="21"/>
                <w:szCs w:val="21"/>
              </w:rPr>
            </w:pPr>
            <w:r w:rsidRPr="00D24874">
              <w:rPr>
                <w:sz w:val="21"/>
                <w:szCs w:val="21"/>
              </w:rPr>
              <w:t>外码</w:t>
            </w:r>
          </w:p>
        </w:tc>
      </w:tr>
      <w:tr w:rsidR="003B1B2F" w:rsidRPr="00D24874" w14:paraId="69A011A2" w14:textId="77777777" w:rsidTr="00455040">
        <w:tc>
          <w:tcPr>
            <w:tcW w:w="1415" w:type="dxa"/>
            <w:vAlign w:val="center"/>
          </w:tcPr>
          <w:p w14:paraId="1DD9ED68" w14:textId="02FC8F0C" w:rsidR="003B1B2F" w:rsidRPr="00D24874" w:rsidRDefault="003B1B2F" w:rsidP="003B1B2F">
            <w:pPr>
              <w:rPr>
                <w:sz w:val="21"/>
                <w:szCs w:val="21"/>
              </w:rPr>
            </w:pPr>
            <w:r w:rsidRPr="00D24874">
              <w:rPr>
                <w:sz w:val="21"/>
                <w:szCs w:val="21"/>
              </w:rPr>
              <w:t>类型</w:t>
            </w:r>
          </w:p>
        </w:tc>
        <w:tc>
          <w:tcPr>
            <w:tcW w:w="1416" w:type="dxa"/>
            <w:vAlign w:val="center"/>
          </w:tcPr>
          <w:p w14:paraId="4C758121" w14:textId="2B86BCCD" w:rsidR="003B1B2F" w:rsidRPr="00D24874" w:rsidRDefault="003B1B2F" w:rsidP="003B1B2F">
            <w:pPr>
              <w:rPr>
                <w:sz w:val="21"/>
                <w:szCs w:val="21"/>
              </w:rPr>
            </w:pPr>
            <w:r w:rsidRPr="00D24874">
              <w:rPr>
                <w:sz w:val="21"/>
                <w:szCs w:val="21"/>
              </w:rPr>
              <w:t>type</w:t>
            </w:r>
          </w:p>
        </w:tc>
        <w:tc>
          <w:tcPr>
            <w:tcW w:w="1416" w:type="dxa"/>
            <w:vAlign w:val="center"/>
          </w:tcPr>
          <w:p w14:paraId="52E79A5E" w14:textId="7A79EEE8" w:rsidR="003B1B2F" w:rsidRPr="00D24874" w:rsidRDefault="001455BF" w:rsidP="003B1B2F">
            <w:pPr>
              <w:rPr>
                <w:sz w:val="21"/>
                <w:szCs w:val="21"/>
              </w:rPr>
            </w:pPr>
            <w:r w:rsidRPr="00D24874">
              <w:rPr>
                <w:sz w:val="21"/>
                <w:szCs w:val="21"/>
              </w:rPr>
              <w:t>int</w:t>
            </w:r>
          </w:p>
        </w:tc>
        <w:tc>
          <w:tcPr>
            <w:tcW w:w="1416" w:type="dxa"/>
            <w:vAlign w:val="center"/>
          </w:tcPr>
          <w:p w14:paraId="1A19D7A6" w14:textId="7B760C22" w:rsidR="003B1B2F" w:rsidRPr="00D24874" w:rsidRDefault="001455BF" w:rsidP="003B1B2F">
            <w:pPr>
              <w:rPr>
                <w:sz w:val="21"/>
                <w:szCs w:val="21"/>
              </w:rPr>
            </w:pPr>
            <w:r w:rsidRPr="00D24874">
              <w:rPr>
                <w:sz w:val="21"/>
                <w:szCs w:val="21"/>
              </w:rPr>
              <w:t>11</w:t>
            </w:r>
          </w:p>
        </w:tc>
        <w:tc>
          <w:tcPr>
            <w:tcW w:w="1416" w:type="dxa"/>
            <w:vAlign w:val="center"/>
          </w:tcPr>
          <w:p w14:paraId="6C72CA6D" w14:textId="77777777" w:rsidR="003B1B2F" w:rsidRPr="00D24874" w:rsidRDefault="003B1B2F" w:rsidP="003B1B2F">
            <w:pPr>
              <w:rPr>
                <w:sz w:val="21"/>
                <w:szCs w:val="21"/>
              </w:rPr>
            </w:pPr>
          </w:p>
        </w:tc>
        <w:tc>
          <w:tcPr>
            <w:tcW w:w="1416" w:type="dxa"/>
            <w:vAlign w:val="center"/>
          </w:tcPr>
          <w:p w14:paraId="0ACCB09C" w14:textId="77777777" w:rsidR="003B1B2F" w:rsidRPr="00D24874" w:rsidRDefault="003B1B2F" w:rsidP="003B1B2F">
            <w:pPr>
              <w:rPr>
                <w:sz w:val="21"/>
                <w:szCs w:val="21"/>
              </w:rPr>
            </w:pPr>
          </w:p>
        </w:tc>
      </w:tr>
      <w:tr w:rsidR="003B1B2F" w:rsidRPr="00D24874" w14:paraId="43A43E93" w14:textId="77777777" w:rsidTr="00455040">
        <w:tc>
          <w:tcPr>
            <w:tcW w:w="1415" w:type="dxa"/>
            <w:vAlign w:val="center"/>
          </w:tcPr>
          <w:p w14:paraId="3CD16033" w14:textId="165AFFB6" w:rsidR="003B1B2F" w:rsidRPr="00D24874" w:rsidRDefault="003B1B2F" w:rsidP="003B1B2F">
            <w:pPr>
              <w:rPr>
                <w:sz w:val="21"/>
                <w:szCs w:val="21"/>
              </w:rPr>
            </w:pPr>
            <w:r w:rsidRPr="00D24874">
              <w:rPr>
                <w:sz w:val="21"/>
                <w:szCs w:val="21"/>
              </w:rPr>
              <w:t>创建时间</w:t>
            </w:r>
          </w:p>
        </w:tc>
        <w:tc>
          <w:tcPr>
            <w:tcW w:w="1416" w:type="dxa"/>
            <w:vAlign w:val="center"/>
          </w:tcPr>
          <w:p w14:paraId="47645107" w14:textId="6B05DBE9" w:rsidR="003B1B2F" w:rsidRPr="00D24874" w:rsidRDefault="003B1B2F" w:rsidP="003B1B2F">
            <w:pPr>
              <w:rPr>
                <w:sz w:val="21"/>
                <w:szCs w:val="21"/>
              </w:rPr>
            </w:pPr>
            <w:r w:rsidRPr="00D24874">
              <w:rPr>
                <w:sz w:val="21"/>
                <w:szCs w:val="21"/>
              </w:rPr>
              <w:t>occurTime</w:t>
            </w:r>
          </w:p>
        </w:tc>
        <w:tc>
          <w:tcPr>
            <w:tcW w:w="1416" w:type="dxa"/>
            <w:vAlign w:val="center"/>
          </w:tcPr>
          <w:p w14:paraId="6E8564D6" w14:textId="32CF2235" w:rsidR="003B1B2F" w:rsidRPr="00D24874" w:rsidRDefault="001455BF" w:rsidP="003B1B2F">
            <w:pPr>
              <w:rPr>
                <w:sz w:val="21"/>
                <w:szCs w:val="21"/>
              </w:rPr>
            </w:pPr>
            <w:r w:rsidRPr="00D24874">
              <w:rPr>
                <w:sz w:val="21"/>
                <w:szCs w:val="21"/>
              </w:rPr>
              <w:t>varchar</w:t>
            </w:r>
          </w:p>
        </w:tc>
        <w:tc>
          <w:tcPr>
            <w:tcW w:w="1416" w:type="dxa"/>
            <w:vAlign w:val="center"/>
          </w:tcPr>
          <w:p w14:paraId="0E7A6A25" w14:textId="7ABC74B3" w:rsidR="003B1B2F" w:rsidRPr="00D24874" w:rsidRDefault="001455BF" w:rsidP="003B1B2F">
            <w:pPr>
              <w:rPr>
                <w:sz w:val="21"/>
                <w:szCs w:val="21"/>
              </w:rPr>
            </w:pPr>
            <w:r w:rsidRPr="00D24874">
              <w:rPr>
                <w:sz w:val="21"/>
                <w:szCs w:val="21"/>
              </w:rPr>
              <w:t>32</w:t>
            </w:r>
          </w:p>
        </w:tc>
        <w:tc>
          <w:tcPr>
            <w:tcW w:w="1416" w:type="dxa"/>
            <w:vAlign w:val="center"/>
          </w:tcPr>
          <w:p w14:paraId="0946BF6C" w14:textId="77777777" w:rsidR="003B1B2F" w:rsidRPr="00D24874" w:rsidRDefault="003B1B2F" w:rsidP="003B1B2F">
            <w:pPr>
              <w:rPr>
                <w:sz w:val="21"/>
                <w:szCs w:val="21"/>
              </w:rPr>
            </w:pPr>
          </w:p>
        </w:tc>
        <w:tc>
          <w:tcPr>
            <w:tcW w:w="1416" w:type="dxa"/>
            <w:vAlign w:val="center"/>
          </w:tcPr>
          <w:p w14:paraId="7A2A4BA0" w14:textId="77777777" w:rsidR="003B1B2F" w:rsidRPr="00D24874" w:rsidRDefault="003B1B2F" w:rsidP="003B1B2F">
            <w:pPr>
              <w:rPr>
                <w:sz w:val="21"/>
                <w:szCs w:val="21"/>
              </w:rPr>
            </w:pPr>
          </w:p>
        </w:tc>
      </w:tr>
      <w:tr w:rsidR="003B1B2F" w:rsidRPr="00D24874" w14:paraId="100789B9" w14:textId="77777777" w:rsidTr="00455040">
        <w:tc>
          <w:tcPr>
            <w:tcW w:w="1415" w:type="dxa"/>
            <w:vAlign w:val="center"/>
          </w:tcPr>
          <w:p w14:paraId="0F015437" w14:textId="6E3852F4" w:rsidR="003B1B2F" w:rsidRPr="00D24874" w:rsidRDefault="003B1B2F" w:rsidP="003B1B2F">
            <w:pPr>
              <w:rPr>
                <w:sz w:val="21"/>
                <w:szCs w:val="21"/>
              </w:rPr>
            </w:pPr>
            <w:r w:rsidRPr="00D24874">
              <w:rPr>
                <w:sz w:val="21"/>
                <w:szCs w:val="21"/>
              </w:rPr>
              <w:t>金额</w:t>
            </w:r>
          </w:p>
        </w:tc>
        <w:tc>
          <w:tcPr>
            <w:tcW w:w="1416" w:type="dxa"/>
            <w:vAlign w:val="center"/>
          </w:tcPr>
          <w:p w14:paraId="4108680B" w14:textId="253DC878" w:rsidR="003B1B2F" w:rsidRPr="00D24874" w:rsidRDefault="003B1B2F" w:rsidP="003B1B2F">
            <w:pPr>
              <w:rPr>
                <w:sz w:val="21"/>
                <w:szCs w:val="21"/>
              </w:rPr>
            </w:pPr>
            <w:r w:rsidRPr="00D24874">
              <w:rPr>
                <w:sz w:val="21"/>
                <w:szCs w:val="21"/>
              </w:rPr>
              <w:t>money</w:t>
            </w:r>
          </w:p>
        </w:tc>
        <w:tc>
          <w:tcPr>
            <w:tcW w:w="1416" w:type="dxa"/>
            <w:vAlign w:val="center"/>
          </w:tcPr>
          <w:p w14:paraId="7A8C5252" w14:textId="4F6022B2" w:rsidR="003B1B2F" w:rsidRPr="00D24874" w:rsidRDefault="001455BF" w:rsidP="003B1B2F">
            <w:pPr>
              <w:rPr>
                <w:sz w:val="21"/>
                <w:szCs w:val="21"/>
              </w:rPr>
            </w:pPr>
            <w:r w:rsidRPr="00D24874">
              <w:rPr>
                <w:sz w:val="21"/>
                <w:szCs w:val="21"/>
              </w:rPr>
              <w:t>float</w:t>
            </w:r>
          </w:p>
        </w:tc>
        <w:tc>
          <w:tcPr>
            <w:tcW w:w="1416" w:type="dxa"/>
            <w:vAlign w:val="center"/>
          </w:tcPr>
          <w:p w14:paraId="743F1C4E" w14:textId="77777777" w:rsidR="003B1B2F" w:rsidRPr="00D24874" w:rsidRDefault="003B1B2F" w:rsidP="003B1B2F">
            <w:pPr>
              <w:rPr>
                <w:sz w:val="21"/>
                <w:szCs w:val="21"/>
              </w:rPr>
            </w:pPr>
          </w:p>
        </w:tc>
        <w:tc>
          <w:tcPr>
            <w:tcW w:w="1416" w:type="dxa"/>
            <w:vAlign w:val="center"/>
          </w:tcPr>
          <w:p w14:paraId="342DDABE" w14:textId="77777777" w:rsidR="003B1B2F" w:rsidRPr="00D24874" w:rsidRDefault="003B1B2F" w:rsidP="003B1B2F">
            <w:pPr>
              <w:rPr>
                <w:sz w:val="21"/>
                <w:szCs w:val="21"/>
              </w:rPr>
            </w:pPr>
          </w:p>
        </w:tc>
        <w:tc>
          <w:tcPr>
            <w:tcW w:w="1416" w:type="dxa"/>
            <w:vAlign w:val="center"/>
          </w:tcPr>
          <w:p w14:paraId="5E2D6EFB" w14:textId="77777777" w:rsidR="003B1B2F" w:rsidRPr="00D24874" w:rsidRDefault="003B1B2F" w:rsidP="003B1B2F">
            <w:pPr>
              <w:rPr>
                <w:sz w:val="21"/>
                <w:szCs w:val="21"/>
              </w:rPr>
            </w:pPr>
          </w:p>
        </w:tc>
      </w:tr>
      <w:tr w:rsidR="003B1B2F" w:rsidRPr="00D24874" w14:paraId="3AA4AE72" w14:textId="77777777" w:rsidTr="00455040">
        <w:tc>
          <w:tcPr>
            <w:tcW w:w="1415" w:type="dxa"/>
            <w:vAlign w:val="center"/>
          </w:tcPr>
          <w:p w14:paraId="0C3B3F53" w14:textId="229BF5E0" w:rsidR="003B1B2F" w:rsidRPr="00D24874" w:rsidRDefault="003B1B2F" w:rsidP="003B1B2F">
            <w:pPr>
              <w:rPr>
                <w:sz w:val="21"/>
                <w:szCs w:val="21"/>
              </w:rPr>
            </w:pPr>
            <w:r w:rsidRPr="00D24874">
              <w:rPr>
                <w:sz w:val="21"/>
                <w:szCs w:val="21"/>
              </w:rPr>
              <w:t>开始地点</w:t>
            </w:r>
          </w:p>
        </w:tc>
        <w:tc>
          <w:tcPr>
            <w:tcW w:w="1416" w:type="dxa"/>
            <w:vAlign w:val="center"/>
          </w:tcPr>
          <w:p w14:paraId="57F900B5" w14:textId="4E4067DA" w:rsidR="003B1B2F" w:rsidRPr="00D24874" w:rsidRDefault="003B1B2F" w:rsidP="003B1B2F">
            <w:pPr>
              <w:rPr>
                <w:sz w:val="21"/>
                <w:szCs w:val="21"/>
              </w:rPr>
            </w:pPr>
            <w:r w:rsidRPr="00D24874">
              <w:rPr>
                <w:sz w:val="21"/>
                <w:szCs w:val="21"/>
              </w:rPr>
              <w:t>startAddress</w:t>
            </w:r>
          </w:p>
        </w:tc>
        <w:tc>
          <w:tcPr>
            <w:tcW w:w="1416" w:type="dxa"/>
            <w:vAlign w:val="center"/>
          </w:tcPr>
          <w:p w14:paraId="069D0A61" w14:textId="361FDF88" w:rsidR="003B1B2F" w:rsidRPr="00D24874" w:rsidRDefault="001455BF" w:rsidP="003B1B2F">
            <w:pPr>
              <w:rPr>
                <w:sz w:val="21"/>
                <w:szCs w:val="21"/>
              </w:rPr>
            </w:pPr>
            <w:r w:rsidRPr="00D24874">
              <w:rPr>
                <w:sz w:val="21"/>
                <w:szCs w:val="21"/>
              </w:rPr>
              <w:t>varchar</w:t>
            </w:r>
          </w:p>
        </w:tc>
        <w:tc>
          <w:tcPr>
            <w:tcW w:w="1416" w:type="dxa"/>
            <w:vAlign w:val="center"/>
          </w:tcPr>
          <w:p w14:paraId="51A3F0EC" w14:textId="2AD5FD13" w:rsidR="003B1B2F" w:rsidRPr="00D24874" w:rsidRDefault="001455BF" w:rsidP="003B1B2F">
            <w:pPr>
              <w:rPr>
                <w:sz w:val="21"/>
                <w:szCs w:val="21"/>
              </w:rPr>
            </w:pPr>
            <w:r w:rsidRPr="00D24874">
              <w:rPr>
                <w:sz w:val="21"/>
                <w:szCs w:val="21"/>
              </w:rPr>
              <w:t>32</w:t>
            </w:r>
          </w:p>
        </w:tc>
        <w:tc>
          <w:tcPr>
            <w:tcW w:w="1416" w:type="dxa"/>
            <w:vAlign w:val="center"/>
          </w:tcPr>
          <w:p w14:paraId="195E64BB" w14:textId="5B72230C" w:rsidR="003B1B2F" w:rsidRPr="00D24874" w:rsidRDefault="0089676C" w:rsidP="003B1B2F">
            <w:pPr>
              <w:rPr>
                <w:sz w:val="21"/>
                <w:szCs w:val="21"/>
              </w:rPr>
            </w:pPr>
            <w:r w:rsidRPr="00D24874">
              <w:rPr>
                <w:sz w:val="21"/>
                <w:szCs w:val="21"/>
              </w:rPr>
              <w:t>NULL</w:t>
            </w:r>
          </w:p>
        </w:tc>
        <w:tc>
          <w:tcPr>
            <w:tcW w:w="1416" w:type="dxa"/>
            <w:vAlign w:val="center"/>
          </w:tcPr>
          <w:p w14:paraId="554B08FD" w14:textId="77777777" w:rsidR="003B1B2F" w:rsidRPr="00D24874" w:rsidRDefault="003B1B2F" w:rsidP="003B1B2F">
            <w:pPr>
              <w:rPr>
                <w:sz w:val="21"/>
                <w:szCs w:val="21"/>
              </w:rPr>
            </w:pPr>
          </w:p>
        </w:tc>
      </w:tr>
      <w:tr w:rsidR="003B1B2F" w:rsidRPr="00D24874" w14:paraId="28A6D564" w14:textId="77777777" w:rsidTr="00455040">
        <w:tc>
          <w:tcPr>
            <w:tcW w:w="1415" w:type="dxa"/>
            <w:vAlign w:val="center"/>
          </w:tcPr>
          <w:p w14:paraId="5AC531C4" w14:textId="7745A3E4" w:rsidR="003B1B2F" w:rsidRPr="00D24874" w:rsidRDefault="003B1B2F" w:rsidP="003B1B2F">
            <w:pPr>
              <w:rPr>
                <w:sz w:val="21"/>
                <w:szCs w:val="21"/>
              </w:rPr>
            </w:pPr>
            <w:r w:rsidRPr="00D24874">
              <w:rPr>
                <w:sz w:val="21"/>
                <w:szCs w:val="21"/>
              </w:rPr>
              <w:t>开始日期</w:t>
            </w:r>
          </w:p>
        </w:tc>
        <w:tc>
          <w:tcPr>
            <w:tcW w:w="1416" w:type="dxa"/>
            <w:vAlign w:val="center"/>
          </w:tcPr>
          <w:p w14:paraId="5A130AB0" w14:textId="17DD023F" w:rsidR="003B1B2F" w:rsidRPr="00D24874" w:rsidRDefault="003B1B2F" w:rsidP="003B1B2F">
            <w:pPr>
              <w:rPr>
                <w:sz w:val="21"/>
                <w:szCs w:val="21"/>
              </w:rPr>
            </w:pPr>
            <w:r w:rsidRPr="00D24874">
              <w:rPr>
                <w:sz w:val="21"/>
                <w:szCs w:val="21"/>
              </w:rPr>
              <w:t>startDate</w:t>
            </w:r>
          </w:p>
        </w:tc>
        <w:tc>
          <w:tcPr>
            <w:tcW w:w="1416" w:type="dxa"/>
            <w:vAlign w:val="center"/>
          </w:tcPr>
          <w:p w14:paraId="278DDDA7" w14:textId="7FCF2836" w:rsidR="003B1B2F" w:rsidRPr="00D24874" w:rsidRDefault="001455BF" w:rsidP="003B1B2F">
            <w:pPr>
              <w:rPr>
                <w:sz w:val="21"/>
                <w:szCs w:val="21"/>
              </w:rPr>
            </w:pPr>
            <w:r w:rsidRPr="00D24874">
              <w:rPr>
                <w:sz w:val="21"/>
                <w:szCs w:val="21"/>
              </w:rPr>
              <w:t>varchar</w:t>
            </w:r>
          </w:p>
        </w:tc>
        <w:tc>
          <w:tcPr>
            <w:tcW w:w="1416" w:type="dxa"/>
            <w:vAlign w:val="center"/>
          </w:tcPr>
          <w:p w14:paraId="087D0FBC" w14:textId="6E5A9A17" w:rsidR="003B1B2F" w:rsidRPr="00D24874" w:rsidRDefault="001455BF" w:rsidP="003B1B2F">
            <w:pPr>
              <w:rPr>
                <w:sz w:val="21"/>
                <w:szCs w:val="21"/>
              </w:rPr>
            </w:pPr>
            <w:r w:rsidRPr="00D24874">
              <w:rPr>
                <w:sz w:val="21"/>
                <w:szCs w:val="21"/>
              </w:rPr>
              <w:t>32</w:t>
            </w:r>
          </w:p>
        </w:tc>
        <w:tc>
          <w:tcPr>
            <w:tcW w:w="1416" w:type="dxa"/>
            <w:vAlign w:val="center"/>
          </w:tcPr>
          <w:p w14:paraId="40D15E63" w14:textId="44B77C98" w:rsidR="003B1B2F" w:rsidRPr="00D24874" w:rsidRDefault="0089676C" w:rsidP="003B1B2F">
            <w:pPr>
              <w:rPr>
                <w:sz w:val="21"/>
                <w:szCs w:val="21"/>
              </w:rPr>
            </w:pPr>
            <w:r w:rsidRPr="00D24874">
              <w:rPr>
                <w:sz w:val="21"/>
                <w:szCs w:val="21"/>
              </w:rPr>
              <w:t>NULL</w:t>
            </w:r>
          </w:p>
        </w:tc>
        <w:tc>
          <w:tcPr>
            <w:tcW w:w="1416" w:type="dxa"/>
            <w:vAlign w:val="center"/>
          </w:tcPr>
          <w:p w14:paraId="3B1ED38F" w14:textId="77777777" w:rsidR="003B1B2F" w:rsidRPr="00D24874" w:rsidRDefault="003B1B2F" w:rsidP="003B1B2F">
            <w:pPr>
              <w:rPr>
                <w:sz w:val="21"/>
                <w:szCs w:val="21"/>
              </w:rPr>
            </w:pPr>
          </w:p>
        </w:tc>
      </w:tr>
      <w:tr w:rsidR="003B1B2F" w:rsidRPr="00D24874" w14:paraId="0C901D0C" w14:textId="77777777" w:rsidTr="00D20315">
        <w:tc>
          <w:tcPr>
            <w:tcW w:w="1415" w:type="dxa"/>
            <w:vAlign w:val="center"/>
          </w:tcPr>
          <w:p w14:paraId="235518E6" w14:textId="23E7C913" w:rsidR="003B1B2F" w:rsidRPr="00D24874" w:rsidRDefault="003B1B2F" w:rsidP="003B1B2F">
            <w:pPr>
              <w:rPr>
                <w:sz w:val="21"/>
                <w:szCs w:val="21"/>
              </w:rPr>
            </w:pPr>
            <w:r w:rsidRPr="00D24874">
              <w:rPr>
                <w:sz w:val="21"/>
                <w:szCs w:val="21"/>
              </w:rPr>
              <w:t>开始时间</w:t>
            </w:r>
          </w:p>
        </w:tc>
        <w:tc>
          <w:tcPr>
            <w:tcW w:w="1416" w:type="dxa"/>
            <w:vAlign w:val="center"/>
          </w:tcPr>
          <w:p w14:paraId="12A8F28B" w14:textId="14ABDB85" w:rsidR="003B1B2F" w:rsidRPr="00D24874" w:rsidRDefault="003B1B2F" w:rsidP="003B1B2F">
            <w:pPr>
              <w:rPr>
                <w:sz w:val="21"/>
                <w:szCs w:val="21"/>
              </w:rPr>
            </w:pPr>
            <w:r w:rsidRPr="00D24874">
              <w:rPr>
                <w:sz w:val="21"/>
                <w:szCs w:val="21"/>
              </w:rPr>
              <w:t>startTime</w:t>
            </w:r>
          </w:p>
        </w:tc>
        <w:tc>
          <w:tcPr>
            <w:tcW w:w="1416" w:type="dxa"/>
            <w:vAlign w:val="center"/>
          </w:tcPr>
          <w:p w14:paraId="766D80CE" w14:textId="37A4537C" w:rsidR="003B1B2F" w:rsidRPr="00D24874" w:rsidRDefault="001455BF" w:rsidP="003B1B2F">
            <w:pPr>
              <w:rPr>
                <w:sz w:val="21"/>
                <w:szCs w:val="21"/>
              </w:rPr>
            </w:pPr>
            <w:r w:rsidRPr="00D24874">
              <w:rPr>
                <w:sz w:val="21"/>
                <w:szCs w:val="21"/>
              </w:rPr>
              <w:t>varchar</w:t>
            </w:r>
          </w:p>
        </w:tc>
        <w:tc>
          <w:tcPr>
            <w:tcW w:w="1416" w:type="dxa"/>
            <w:vAlign w:val="center"/>
          </w:tcPr>
          <w:p w14:paraId="61F35585" w14:textId="24D65C8B" w:rsidR="003B1B2F" w:rsidRPr="00D24874" w:rsidRDefault="001455BF" w:rsidP="003B1B2F">
            <w:pPr>
              <w:rPr>
                <w:sz w:val="21"/>
                <w:szCs w:val="21"/>
              </w:rPr>
            </w:pPr>
            <w:r w:rsidRPr="00D24874">
              <w:rPr>
                <w:sz w:val="21"/>
                <w:szCs w:val="21"/>
              </w:rPr>
              <w:t>32</w:t>
            </w:r>
          </w:p>
        </w:tc>
        <w:tc>
          <w:tcPr>
            <w:tcW w:w="1416" w:type="dxa"/>
            <w:vAlign w:val="center"/>
          </w:tcPr>
          <w:p w14:paraId="4F24C4BA" w14:textId="4E33A903" w:rsidR="003B1B2F" w:rsidRPr="00D24874" w:rsidRDefault="0089676C" w:rsidP="003B1B2F">
            <w:pPr>
              <w:rPr>
                <w:sz w:val="21"/>
                <w:szCs w:val="21"/>
              </w:rPr>
            </w:pPr>
            <w:r w:rsidRPr="00D24874">
              <w:rPr>
                <w:sz w:val="21"/>
                <w:szCs w:val="21"/>
              </w:rPr>
              <w:t>NULL</w:t>
            </w:r>
          </w:p>
        </w:tc>
        <w:tc>
          <w:tcPr>
            <w:tcW w:w="1416" w:type="dxa"/>
            <w:vAlign w:val="center"/>
          </w:tcPr>
          <w:p w14:paraId="509C059C" w14:textId="77777777" w:rsidR="003B1B2F" w:rsidRPr="00D24874" w:rsidRDefault="003B1B2F" w:rsidP="003B1B2F">
            <w:pPr>
              <w:rPr>
                <w:sz w:val="21"/>
                <w:szCs w:val="21"/>
              </w:rPr>
            </w:pPr>
          </w:p>
        </w:tc>
      </w:tr>
      <w:tr w:rsidR="003B1B2F" w:rsidRPr="00D24874" w14:paraId="34BB3C91" w14:textId="77777777" w:rsidTr="00D20315">
        <w:tc>
          <w:tcPr>
            <w:tcW w:w="1415" w:type="dxa"/>
            <w:tcBorders>
              <w:bottom w:val="single" w:sz="4" w:space="0" w:color="auto"/>
            </w:tcBorders>
            <w:vAlign w:val="center"/>
          </w:tcPr>
          <w:p w14:paraId="0FB71401" w14:textId="083E0D25" w:rsidR="003B1B2F" w:rsidRPr="00D24874" w:rsidRDefault="003B1B2F" w:rsidP="003B1B2F">
            <w:pPr>
              <w:rPr>
                <w:sz w:val="21"/>
                <w:szCs w:val="21"/>
              </w:rPr>
            </w:pPr>
            <w:r w:rsidRPr="00D24874">
              <w:rPr>
                <w:sz w:val="21"/>
                <w:szCs w:val="21"/>
              </w:rPr>
              <w:t>结束地点</w:t>
            </w:r>
          </w:p>
        </w:tc>
        <w:tc>
          <w:tcPr>
            <w:tcW w:w="1416" w:type="dxa"/>
            <w:tcBorders>
              <w:bottom w:val="single" w:sz="4" w:space="0" w:color="auto"/>
            </w:tcBorders>
            <w:vAlign w:val="center"/>
          </w:tcPr>
          <w:p w14:paraId="7D871824" w14:textId="20112C60" w:rsidR="003B1B2F" w:rsidRPr="00D24874" w:rsidRDefault="003B1B2F" w:rsidP="003B1B2F">
            <w:pPr>
              <w:rPr>
                <w:sz w:val="21"/>
                <w:szCs w:val="21"/>
              </w:rPr>
            </w:pPr>
            <w:r w:rsidRPr="00D24874">
              <w:rPr>
                <w:sz w:val="21"/>
                <w:szCs w:val="21"/>
              </w:rPr>
              <w:t>endAddress</w:t>
            </w:r>
          </w:p>
        </w:tc>
        <w:tc>
          <w:tcPr>
            <w:tcW w:w="1416" w:type="dxa"/>
            <w:tcBorders>
              <w:bottom w:val="single" w:sz="4" w:space="0" w:color="auto"/>
            </w:tcBorders>
            <w:vAlign w:val="center"/>
          </w:tcPr>
          <w:p w14:paraId="42B61C9B" w14:textId="36238F38" w:rsidR="003B1B2F" w:rsidRPr="00D24874" w:rsidRDefault="001455BF" w:rsidP="003B1B2F">
            <w:pPr>
              <w:rPr>
                <w:sz w:val="21"/>
                <w:szCs w:val="21"/>
              </w:rPr>
            </w:pPr>
            <w:r w:rsidRPr="00D24874">
              <w:rPr>
                <w:sz w:val="21"/>
                <w:szCs w:val="21"/>
              </w:rPr>
              <w:t>varchar</w:t>
            </w:r>
          </w:p>
        </w:tc>
        <w:tc>
          <w:tcPr>
            <w:tcW w:w="1416" w:type="dxa"/>
            <w:tcBorders>
              <w:bottom w:val="single" w:sz="4" w:space="0" w:color="auto"/>
            </w:tcBorders>
            <w:vAlign w:val="center"/>
          </w:tcPr>
          <w:p w14:paraId="5F744624" w14:textId="4EA90175" w:rsidR="003B1B2F" w:rsidRPr="00D24874" w:rsidRDefault="001455BF" w:rsidP="003B1B2F">
            <w:pPr>
              <w:rPr>
                <w:sz w:val="21"/>
                <w:szCs w:val="21"/>
              </w:rPr>
            </w:pPr>
            <w:r w:rsidRPr="00D24874">
              <w:rPr>
                <w:sz w:val="21"/>
                <w:szCs w:val="21"/>
              </w:rPr>
              <w:t>32</w:t>
            </w:r>
          </w:p>
        </w:tc>
        <w:tc>
          <w:tcPr>
            <w:tcW w:w="1416" w:type="dxa"/>
            <w:tcBorders>
              <w:bottom w:val="single" w:sz="4" w:space="0" w:color="auto"/>
            </w:tcBorders>
            <w:vAlign w:val="center"/>
          </w:tcPr>
          <w:p w14:paraId="0AB3B922" w14:textId="6E3B27C6" w:rsidR="003B1B2F" w:rsidRPr="00D24874" w:rsidRDefault="0089676C" w:rsidP="003B1B2F">
            <w:pPr>
              <w:rPr>
                <w:sz w:val="21"/>
                <w:szCs w:val="21"/>
              </w:rPr>
            </w:pPr>
            <w:r w:rsidRPr="00D24874">
              <w:rPr>
                <w:sz w:val="21"/>
                <w:szCs w:val="21"/>
              </w:rPr>
              <w:t>NULL</w:t>
            </w:r>
          </w:p>
        </w:tc>
        <w:tc>
          <w:tcPr>
            <w:tcW w:w="1416" w:type="dxa"/>
            <w:tcBorders>
              <w:bottom w:val="single" w:sz="4" w:space="0" w:color="auto"/>
            </w:tcBorders>
            <w:vAlign w:val="center"/>
          </w:tcPr>
          <w:p w14:paraId="2BD20FF7" w14:textId="77777777" w:rsidR="003B1B2F" w:rsidRPr="00D24874" w:rsidRDefault="003B1B2F" w:rsidP="003B1B2F">
            <w:pPr>
              <w:rPr>
                <w:sz w:val="21"/>
                <w:szCs w:val="21"/>
              </w:rPr>
            </w:pPr>
          </w:p>
        </w:tc>
      </w:tr>
    </w:tbl>
    <w:p w14:paraId="15412883" w14:textId="77777777" w:rsidR="00A83484" w:rsidRPr="00D24874" w:rsidRDefault="00AB40BB" w:rsidP="00AB40BB">
      <w:pPr>
        <w:ind w:firstLine="420"/>
        <w:jc w:val="right"/>
        <w:rPr>
          <w:sz w:val="21"/>
          <w:szCs w:val="21"/>
        </w:rPr>
      </w:pPr>
      <w:r w:rsidRPr="00D24874">
        <w:rPr>
          <w:sz w:val="21"/>
          <w:szCs w:val="21"/>
        </w:rPr>
        <w:lastRenderedPageBreak/>
        <w:t>表</w:t>
      </w:r>
      <w:r w:rsidRPr="00D24874">
        <w:rPr>
          <w:sz w:val="21"/>
          <w:szCs w:val="21"/>
        </w:rPr>
        <w:t>3-3</w:t>
      </w:r>
      <w:r w:rsidRPr="00D24874">
        <w:rPr>
          <w:sz w:val="21"/>
          <w:szCs w:val="21"/>
        </w:rPr>
        <w:t>（续表）</w:t>
      </w:r>
    </w:p>
    <w:tbl>
      <w:tblPr>
        <w:tblStyle w:val="af0"/>
        <w:tblW w:w="0" w:type="auto"/>
        <w:tblLook w:val="04A0" w:firstRow="1" w:lastRow="0" w:firstColumn="1" w:lastColumn="0" w:noHBand="0" w:noVBand="1"/>
      </w:tblPr>
      <w:tblGrid>
        <w:gridCol w:w="1415"/>
        <w:gridCol w:w="1416"/>
        <w:gridCol w:w="1416"/>
        <w:gridCol w:w="1416"/>
        <w:gridCol w:w="1416"/>
        <w:gridCol w:w="1416"/>
      </w:tblGrid>
      <w:tr w:rsidR="00A83484" w:rsidRPr="00D24874" w14:paraId="1A835F76" w14:textId="77777777" w:rsidTr="00A83484">
        <w:tc>
          <w:tcPr>
            <w:tcW w:w="1415" w:type="dxa"/>
            <w:tcBorders>
              <w:top w:val="single" w:sz="4" w:space="0" w:color="auto"/>
              <w:left w:val="nil"/>
              <w:right w:val="nil"/>
            </w:tcBorders>
          </w:tcPr>
          <w:p w14:paraId="7FBBD592" w14:textId="77777777" w:rsidR="00A83484" w:rsidRPr="00D24874" w:rsidRDefault="00A83484" w:rsidP="00EE55B5">
            <w:pPr>
              <w:rPr>
                <w:sz w:val="21"/>
                <w:szCs w:val="21"/>
              </w:rPr>
            </w:pPr>
            <w:r w:rsidRPr="00D24874">
              <w:rPr>
                <w:sz w:val="21"/>
                <w:szCs w:val="21"/>
              </w:rPr>
              <w:t>名称</w:t>
            </w:r>
          </w:p>
        </w:tc>
        <w:tc>
          <w:tcPr>
            <w:tcW w:w="1416" w:type="dxa"/>
            <w:tcBorders>
              <w:top w:val="single" w:sz="4" w:space="0" w:color="auto"/>
              <w:left w:val="nil"/>
              <w:right w:val="nil"/>
            </w:tcBorders>
          </w:tcPr>
          <w:p w14:paraId="63FD33C7" w14:textId="77777777" w:rsidR="00A83484" w:rsidRPr="00D24874" w:rsidRDefault="00A83484" w:rsidP="00EE55B5">
            <w:pPr>
              <w:rPr>
                <w:sz w:val="21"/>
                <w:szCs w:val="21"/>
              </w:rPr>
            </w:pPr>
            <w:r w:rsidRPr="00D24874">
              <w:rPr>
                <w:sz w:val="21"/>
                <w:szCs w:val="21"/>
              </w:rPr>
              <w:t>编码</w:t>
            </w:r>
          </w:p>
        </w:tc>
        <w:tc>
          <w:tcPr>
            <w:tcW w:w="1416" w:type="dxa"/>
            <w:tcBorders>
              <w:top w:val="single" w:sz="4" w:space="0" w:color="auto"/>
              <w:left w:val="nil"/>
              <w:right w:val="nil"/>
            </w:tcBorders>
          </w:tcPr>
          <w:p w14:paraId="03B84F29" w14:textId="77777777" w:rsidR="00A83484" w:rsidRPr="00D24874" w:rsidRDefault="00A83484" w:rsidP="00EE55B5">
            <w:pPr>
              <w:rPr>
                <w:sz w:val="21"/>
                <w:szCs w:val="21"/>
              </w:rPr>
            </w:pPr>
            <w:r w:rsidRPr="00D24874">
              <w:rPr>
                <w:sz w:val="21"/>
                <w:szCs w:val="21"/>
              </w:rPr>
              <w:t>类型</w:t>
            </w:r>
          </w:p>
        </w:tc>
        <w:tc>
          <w:tcPr>
            <w:tcW w:w="1416" w:type="dxa"/>
            <w:tcBorders>
              <w:top w:val="single" w:sz="4" w:space="0" w:color="auto"/>
              <w:left w:val="nil"/>
              <w:right w:val="nil"/>
            </w:tcBorders>
          </w:tcPr>
          <w:p w14:paraId="50C180A8" w14:textId="77777777" w:rsidR="00A83484" w:rsidRPr="00D24874" w:rsidRDefault="00A83484" w:rsidP="00EE55B5">
            <w:pPr>
              <w:rPr>
                <w:sz w:val="21"/>
                <w:szCs w:val="21"/>
              </w:rPr>
            </w:pPr>
            <w:r w:rsidRPr="00D24874">
              <w:rPr>
                <w:sz w:val="21"/>
                <w:szCs w:val="21"/>
              </w:rPr>
              <w:t>长度</w:t>
            </w:r>
          </w:p>
        </w:tc>
        <w:tc>
          <w:tcPr>
            <w:tcW w:w="1416" w:type="dxa"/>
            <w:tcBorders>
              <w:top w:val="single" w:sz="4" w:space="0" w:color="auto"/>
              <w:left w:val="nil"/>
              <w:right w:val="nil"/>
            </w:tcBorders>
          </w:tcPr>
          <w:p w14:paraId="2A717FAE" w14:textId="77777777" w:rsidR="00A83484" w:rsidRPr="00D24874" w:rsidRDefault="00A83484" w:rsidP="00EE55B5">
            <w:pPr>
              <w:rPr>
                <w:sz w:val="21"/>
                <w:szCs w:val="21"/>
              </w:rPr>
            </w:pPr>
            <w:r w:rsidRPr="00D24874">
              <w:rPr>
                <w:sz w:val="21"/>
                <w:szCs w:val="21"/>
              </w:rPr>
              <w:t>默认值</w:t>
            </w:r>
          </w:p>
        </w:tc>
        <w:tc>
          <w:tcPr>
            <w:tcW w:w="1416" w:type="dxa"/>
            <w:tcBorders>
              <w:top w:val="single" w:sz="4" w:space="0" w:color="auto"/>
              <w:left w:val="nil"/>
              <w:right w:val="nil"/>
            </w:tcBorders>
          </w:tcPr>
          <w:p w14:paraId="5F3BF719" w14:textId="77777777" w:rsidR="00A83484" w:rsidRPr="00D24874" w:rsidRDefault="00A83484" w:rsidP="00EE55B5">
            <w:pPr>
              <w:rPr>
                <w:sz w:val="21"/>
                <w:szCs w:val="21"/>
              </w:rPr>
            </w:pPr>
            <w:r w:rsidRPr="00D24874">
              <w:rPr>
                <w:sz w:val="21"/>
                <w:szCs w:val="21"/>
              </w:rPr>
              <w:t>是否码</w:t>
            </w:r>
          </w:p>
        </w:tc>
      </w:tr>
      <w:tr w:rsidR="00D20315" w:rsidRPr="00D24874" w14:paraId="6D02FA80" w14:textId="77777777" w:rsidTr="00EE55B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5" w:type="dxa"/>
            <w:vAlign w:val="center"/>
          </w:tcPr>
          <w:p w14:paraId="0BCC6D80" w14:textId="3AE34F38" w:rsidR="00D20315" w:rsidRPr="00D24874" w:rsidRDefault="00D20315" w:rsidP="00EE55B5">
            <w:pPr>
              <w:rPr>
                <w:sz w:val="21"/>
                <w:szCs w:val="21"/>
              </w:rPr>
            </w:pPr>
            <w:r w:rsidRPr="00D24874">
              <w:rPr>
                <w:sz w:val="21"/>
                <w:szCs w:val="21"/>
              </w:rPr>
              <w:t>结束日期</w:t>
            </w:r>
          </w:p>
        </w:tc>
        <w:tc>
          <w:tcPr>
            <w:tcW w:w="1416" w:type="dxa"/>
            <w:vAlign w:val="center"/>
          </w:tcPr>
          <w:p w14:paraId="3C9183BE" w14:textId="3D62F322" w:rsidR="00D20315" w:rsidRPr="00D24874" w:rsidRDefault="00D20315" w:rsidP="00EE55B5">
            <w:pPr>
              <w:rPr>
                <w:sz w:val="21"/>
                <w:szCs w:val="21"/>
              </w:rPr>
            </w:pPr>
            <w:r w:rsidRPr="00D24874">
              <w:rPr>
                <w:sz w:val="21"/>
                <w:szCs w:val="21"/>
              </w:rPr>
              <w:t>endDate</w:t>
            </w:r>
          </w:p>
        </w:tc>
        <w:tc>
          <w:tcPr>
            <w:tcW w:w="1416" w:type="dxa"/>
            <w:vAlign w:val="center"/>
          </w:tcPr>
          <w:p w14:paraId="3577EB5D" w14:textId="18162663" w:rsidR="00D20315" w:rsidRPr="00D24874" w:rsidRDefault="00D20315" w:rsidP="00EE55B5">
            <w:pPr>
              <w:rPr>
                <w:sz w:val="21"/>
                <w:szCs w:val="21"/>
              </w:rPr>
            </w:pPr>
            <w:r w:rsidRPr="00D24874">
              <w:rPr>
                <w:sz w:val="21"/>
                <w:szCs w:val="21"/>
              </w:rPr>
              <w:t>varchar</w:t>
            </w:r>
          </w:p>
        </w:tc>
        <w:tc>
          <w:tcPr>
            <w:tcW w:w="1416" w:type="dxa"/>
            <w:vAlign w:val="center"/>
          </w:tcPr>
          <w:p w14:paraId="548D125F" w14:textId="24CB5EEF" w:rsidR="00D20315" w:rsidRPr="00D24874" w:rsidRDefault="00D20315" w:rsidP="00EE55B5">
            <w:pPr>
              <w:rPr>
                <w:sz w:val="21"/>
                <w:szCs w:val="21"/>
              </w:rPr>
            </w:pPr>
            <w:r w:rsidRPr="00D24874">
              <w:rPr>
                <w:sz w:val="21"/>
                <w:szCs w:val="21"/>
              </w:rPr>
              <w:t>32</w:t>
            </w:r>
          </w:p>
        </w:tc>
        <w:tc>
          <w:tcPr>
            <w:tcW w:w="1416" w:type="dxa"/>
            <w:vAlign w:val="center"/>
          </w:tcPr>
          <w:p w14:paraId="43069A35" w14:textId="2905CECB" w:rsidR="00D20315" w:rsidRPr="00D24874" w:rsidRDefault="00D20315" w:rsidP="00EE55B5">
            <w:pPr>
              <w:rPr>
                <w:sz w:val="21"/>
                <w:szCs w:val="21"/>
              </w:rPr>
            </w:pPr>
            <w:r w:rsidRPr="00D24874">
              <w:rPr>
                <w:sz w:val="21"/>
                <w:szCs w:val="21"/>
              </w:rPr>
              <w:t>NULL</w:t>
            </w:r>
          </w:p>
        </w:tc>
        <w:tc>
          <w:tcPr>
            <w:tcW w:w="1416" w:type="dxa"/>
            <w:vAlign w:val="center"/>
          </w:tcPr>
          <w:p w14:paraId="6F56B8F8" w14:textId="77777777" w:rsidR="00D20315" w:rsidRPr="00D24874" w:rsidRDefault="00D20315" w:rsidP="00EE55B5">
            <w:pPr>
              <w:rPr>
                <w:sz w:val="21"/>
                <w:szCs w:val="21"/>
              </w:rPr>
            </w:pPr>
          </w:p>
        </w:tc>
      </w:tr>
      <w:tr w:rsidR="00D20315" w:rsidRPr="00D24874" w14:paraId="7D0CC154" w14:textId="77777777" w:rsidTr="00EE55B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5" w:type="dxa"/>
            <w:vAlign w:val="center"/>
          </w:tcPr>
          <w:p w14:paraId="724EDF4C" w14:textId="77777777" w:rsidR="00D20315" w:rsidRPr="00D24874" w:rsidRDefault="00D20315" w:rsidP="00EE55B5">
            <w:pPr>
              <w:rPr>
                <w:sz w:val="21"/>
                <w:szCs w:val="21"/>
              </w:rPr>
            </w:pPr>
            <w:r w:rsidRPr="00D24874">
              <w:rPr>
                <w:sz w:val="21"/>
                <w:szCs w:val="21"/>
              </w:rPr>
              <w:t>结束时间</w:t>
            </w:r>
          </w:p>
        </w:tc>
        <w:tc>
          <w:tcPr>
            <w:tcW w:w="1416" w:type="dxa"/>
            <w:vAlign w:val="center"/>
          </w:tcPr>
          <w:p w14:paraId="56D9567A" w14:textId="77777777" w:rsidR="00D20315" w:rsidRPr="00D24874" w:rsidRDefault="00D20315" w:rsidP="00EE55B5">
            <w:pPr>
              <w:rPr>
                <w:sz w:val="21"/>
                <w:szCs w:val="21"/>
              </w:rPr>
            </w:pPr>
            <w:r w:rsidRPr="00D24874">
              <w:rPr>
                <w:sz w:val="21"/>
                <w:szCs w:val="21"/>
              </w:rPr>
              <w:t>endTime</w:t>
            </w:r>
          </w:p>
        </w:tc>
        <w:tc>
          <w:tcPr>
            <w:tcW w:w="1416" w:type="dxa"/>
            <w:vAlign w:val="center"/>
          </w:tcPr>
          <w:p w14:paraId="6AD76780" w14:textId="77777777" w:rsidR="00D20315" w:rsidRPr="00D24874" w:rsidRDefault="00D20315" w:rsidP="00EE55B5">
            <w:pPr>
              <w:rPr>
                <w:sz w:val="21"/>
                <w:szCs w:val="21"/>
              </w:rPr>
            </w:pPr>
            <w:r w:rsidRPr="00D24874">
              <w:rPr>
                <w:sz w:val="21"/>
                <w:szCs w:val="21"/>
              </w:rPr>
              <w:t>varchar</w:t>
            </w:r>
          </w:p>
        </w:tc>
        <w:tc>
          <w:tcPr>
            <w:tcW w:w="1416" w:type="dxa"/>
            <w:vAlign w:val="center"/>
          </w:tcPr>
          <w:p w14:paraId="64AA89E4" w14:textId="77777777" w:rsidR="00D20315" w:rsidRPr="00D24874" w:rsidRDefault="00D20315" w:rsidP="00EE55B5">
            <w:pPr>
              <w:rPr>
                <w:sz w:val="21"/>
                <w:szCs w:val="21"/>
              </w:rPr>
            </w:pPr>
            <w:r w:rsidRPr="00D24874">
              <w:rPr>
                <w:sz w:val="21"/>
                <w:szCs w:val="21"/>
              </w:rPr>
              <w:t>32</w:t>
            </w:r>
          </w:p>
        </w:tc>
        <w:tc>
          <w:tcPr>
            <w:tcW w:w="1416" w:type="dxa"/>
            <w:vAlign w:val="center"/>
          </w:tcPr>
          <w:p w14:paraId="7D78DB59" w14:textId="77777777" w:rsidR="00D20315" w:rsidRPr="00D24874" w:rsidRDefault="00D20315" w:rsidP="00EE55B5">
            <w:pPr>
              <w:rPr>
                <w:sz w:val="21"/>
                <w:szCs w:val="21"/>
              </w:rPr>
            </w:pPr>
            <w:r w:rsidRPr="00D24874">
              <w:rPr>
                <w:sz w:val="21"/>
                <w:szCs w:val="21"/>
              </w:rPr>
              <w:t>NULL</w:t>
            </w:r>
          </w:p>
        </w:tc>
        <w:tc>
          <w:tcPr>
            <w:tcW w:w="1416" w:type="dxa"/>
            <w:vAlign w:val="center"/>
          </w:tcPr>
          <w:p w14:paraId="2083D846" w14:textId="77777777" w:rsidR="00D20315" w:rsidRPr="00D24874" w:rsidRDefault="00D20315" w:rsidP="00EE55B5">
            <w:pPr>
              <w:rPr>
                <w:sz w:val="21"/>
                <w:szCs w:val="21"/>
              </w:rPr>
            </w:pPr>
          </w:p>
        </w:tc>
      </w:tr>
      <w:tr w:rsidR="00D20315" w:rsidRPr="00D24874" w14:paraId="3CB0ACBD" w14:textId="77777777" w:rsidTr="00EE55B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5" w:type="dxa"/>
            <w:vAlign w:val="center"/>
          </w:tcPr>
          <w:p w14:paraId="6D61B3CA" w14:textId="77777777" w:rsidR="00D20315" w:rsidRPr="00D24874" w:rsidRDefault="00D20315" w:rsidP="00EE55B5">
            <w:pPr>
              <w:rPr>
                <w:sz w:val="21"/>
                <w:szCs w:val="21"/>
              </w:rPr>
            </w:pPr>
            <w:r w:rsidRPr="00D24874">
              <w:rPr>
                <w:sz w:val="21"/>
                <w:szCs w:val="21"/>
              </w:rPr>
              <w:t>座次</w:t>
            </w:r>
          </w:p>
        </w:tc>
        <w:tc>
          <w:tcPr>
            <w:tcW w:w="1416" w:type="dxa"/>
            <w:vAlign w:val="center"/>
          </w:tcPr>
          <w:p w14:paraId="583B4B63" w14:textId="77777777" w:rsidR="00D20315" w:rsidRPr="00D24874" w:rsidRDefault="00D20315" w:rsidP="00EE55B5">
            <w:pPr>
              <w:rPr>
                <w:sz w:val="21"/>
                <w:szCs w:val="21"/>
              </w:rPr>
            </w:pPr>
            <w:r w:rsidRPr="00D24874">
              <w:rPr>
                <w:sz w:val="21"/>
                <w:szCs w:val="21"/>
              </w:rPr>
              <w:t>seat</w:t>
            </w:r>
          </w:p>
        </w:tc>
        <w:tc>
          <w:tcPr>
            <w:tcW w:w="1416" w:type="dxa"/>
            <w:vAlign w:val="center"/>
          </w:tcPr>
          <w:p w14:paraId="75C7EA4E" w14:textId="77777777" w:rsidR="00D20315" w:rsidRPr="00D24874" w:rsidRDefault="00D20315" w:rsidP="00EE55B5">
            <w:pPr>
              <w:rPr>
                <w:sz w:val="21"/>
                <w:szCs w:val="21"/>
              </w:rPr>
            </w:pPr>
            <w:r w:rsidRPr="00D24874">
              <w:rPr>
                <w:sz w:val="21"/>
                <w:szCs w:val="21"/>
              </w:rPr>
              <w:t>int</w:t>
            </w:r>
          </w:p>
        </w:tc>
        <w:tc>
          <w:tcPr>
            <w:tcW w:w="1416" w:type="dxa"/>
            <w:vAlign w:val="center"/>
          </w:tcPr>
          <w:p w14:paraId="1174AE45" w14:textId="77777777" w:rsidR="00D20315" w:rsidRPr="00D24874" w:rsidRDefault="00D20315" w:rsidP="00EE55B5">
            <w:pPr>
              <w:rPr>
                <w:sz w:val="21"/>
                <w:szCs w:val="21"/>
              </w:rPr>
            </w:pPr>
            <w:r w:rsidRPr="00D24874">
              <w:rPr>
                <w:sz w:val="21"/>
                <w:szCs w:val="21"/>
              </w:rPr>
              <w:t>2</w:t>
            </w:r>
          </w:p>
        </w:tc>
        <w:tc>
          <w:tcPr>
            <w:tcW w:w="1416" w:type="dxa"/>
            <w:vAlign w:val="center"/>
          </w:tcPr>
          <w:p w14:paraId="444E512D" w14:textId="77777777" w:rsidR="00D20315" w:rsidRPr="00D24874" w:rsidRDefault="00D20315" w:rsidP="00EE55B5">
            <w:pPr>
              <w:rPr>
                <w:sz w:val="21"/>
                <w:szCs w:val="21"/>
              </w:rPr>
            </w:pPr>
            <w:r w:rsidRPr="00D24874">
              <w:rPr>
                <w:sz w:val="21"/>
                <w:szCs w:val="21"/>
              </w:rPr>
              <w:t>NULL</w:t>
            </w:r>
          </w:p>
        </w:tc>
        <w:tc>
          <w:tcPr>
            <w:tcW w:w="1416" w:type="dxa"/>
            <w:vAlign w:val="center"/>
          </w:tcPr>
          <w:p w14:paraId="0B8D0976" w14:textId="77777777" w:rsidR="00D20315" w:rsidRPr="00D24874" w:rsidRDefault="00D20315" w:rsidP="00EE55B5">
            <w:pPr>
              <w:rPr>
                <w:sz w:val="21"/>
                <w:szCs w:val="21"/>
              </w:rPr>
            </w:pPr>
          </w:p>
        </w:tc>
      </w:tr>
      <w:tr w:rsidR="00D20315" w:rsidRPr="00D24874" w14:paraId="387AB217" w14:textId="77777777" w:rsidTr="00A8348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5" w:type="dxa"/>
            <w:vAlign w:val="center"/>
          </w:tcPr>
          <w:p w14:paraId="60DFA354" w14:textId="77777777" w:rsidR="00D20315" w:rsidRPr="00D24874" w:rsidRDefault="00D20315" w:rsidP="00EE55B5">
            <w:pPr>
              <w:rPr>
                <w:sz w:val="21"/>
                <w:szCs w:val="21"/>
              </w:rPr>
            </w:pPr>
            <w:r w:rsidRPr="00D24874">
              <w:rPr>
                <w:sz w:val="21"/>
                <w:szCs w:val="21"/>
              </w:rPr>
              <w:t>描述</w:t>
            </w:r>
          </w:p>
        </w:tc>
        <w:tc>
          <w:tcPr>
            <w:tcW w:w="1416" w:type="dxa"/>
            <w:vAlign w:val="center"/>
          </w:tcPr>
          <w:p w14:paraId="7E89B118" w14:textId="77777777" w:rsidR="00D20315" w:rsidRPr="00D24874" w:rsidRDefault="00D20315" w:rsidP="00EE55B5">
            <w:pPr>
              <w:rPr>
                <w:sz w:val="21"/>
                <w:szCs w:val="21"/>
              </w:rPr>
            </w:pPr>
            <w:r w:rsidRPr="00D24874">
              <w:rPr>
                <w:sz w:val="21"/>
                <w:szCs w:val="21"/>
              </w:rPr>
              <w:t>desc</w:t>
            </w:r>
          </w:p>
        </w:tc>
        <w:tc>
          <w:tcPr>
            <w:tcW w:w="1416" w:type="dxa"/>
            <w:vAlign w:val="center"/>
          </w:tcPr>
          <w:p w14:paraId="035BCEEC" w14:textId="77777777" w:rsidR="00D20315" w:rsidRPr="00D24874" w:rsidRDefault="00D20315" w:rsidP="00EE55B5">
            <w:pPr>
              <w:rPr>
                <w:sz w:val="21"/>
                <w:szCs w:val="21"/>
              </w:rPr>
            </w:pPr>
            <w:r w:rsidRPr="00D24874">
              <w:rPr>
                <w:sz w:val="21"/>
                <w:szCs w:val="21"/>
              </w:rPr>
              <w:t>text</w:t>
            </w:r>
          </w:p>
        </w:tc>
        <w:tc>
          <w:tcPr>
            <w:tcW w:w="1416" w:type="dxa"/>
            <w:vAlign w:val="center"/>
          </w:tcPr>
          <w:p w14:paraId="741DE81B" w14:textId="77777777" w:rsidR="00D20315" w:rsidRPr="00D24874" w:rsidRDefault="00D20315" w:rsidP="00EE55B5">
            <w:pPr>
              <w:rPr>
                <w:sz w:val="21"/>
                <w:szCs w:val="21"/>
              </w:rPr>
            </w:pPr>
          </w:p>
        </w:tc>
        <w:tc>
          <w:tcPr>
            <w:tcW w:w="1416" w:type="dxa"/>
            <w:vAlign w:val="center"/>
          </w:tcPr>
          <w:p w14:paraId="3A5E52BD" w14:textId="77777777" w:rsidR="00D20315" w:rsidRPr="00D24874" w:rsidRDefault="00D20315" w:rsidP="00EE55B5">
            <w:pPr>
              <w:rPr>
                <w:sz w:val="21"/>
                <w:szCs w:val="21"/>
              </w:rPr>
            </w:pPr>
          </w:p>
        </w:tc>
        <w:tc>
          <w:tcPr>
            <w:tcW w:w="1416" w:type="dxa"/>
            <w:vAlign w:val="center"/>
          </w:tcPr>
          <w:p w14:paraId="4F98EAF6" w14:textId="77777777" w:rsidR="00D20315" w:rsidRPr="00D24874" w:rsidRDefault="00D20315" w:rsidP="00EE55B5">
            <w:pPr>
              <w:rPr>
                <w:sz w:val="21"/>
                <w:szCs w:val="21"/>
              </w:rPr>
            </w:pPr>
          </w:p>
        </w:tc>
      </w:tr>
      <w:tr w:rsidR="00D20315" w:rsidRPr="00D24874" w14:paraId="17D78E10" w14:textId="77777777" w:rsidTr="00A8348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5" w:type="dxa"/>
            <w:vAlign w:val="center"/>
          </w:tcPr>
          <w:p w14:paraId="560EE436" w14:textId="77777777" w:rsidR="00D20315" w:rsidRPr="00D24874" w:rsidRDefault="00D20315" w:rsidP="00EE55B5">
            <w:pPr>
              <w:rPr>
                <w:sz w:val="21"/>
                <w:szCs w:val="21"/>
              </w:rPr>
            </w:pPr>
            <w:r w:rsidRPr="00D24874">
              <w:rPr>
                <w:sz w:val="21"/>
                <w:szCs w:val="21"/>
              </w:rPr>
              <w:t>审批人</w:t>
            </w:r>
          </w:p>
        </w:tc>
        <w:tc>
          <w:tcPr>
            <w:tcW w:w="1416" w:type="dxa"/>
            <w:vAlign w:val="center"/>
          </w:tcPr>
          <w:p w14:paraId="1455CCE1" w14:textId="77777777" w:rsidR="00D20315" w:rsidRPr="00D24874" w:rsidRDefault="00D20315" w:rsidP="00EE55B5">
            <w:pPr>
              <w:rPr>
                <w:sz w:val="21"/>
                <w:szCs w:val="21"/>
              </w:rPr>
            </w:pPr>
            <w:r w:rsidRPr="00D24874">
              <w:rPr>
                <w:sz w:val="21"/>
                <w:szCs w:val="21"/>
              </w:rPr>
              <w:t>approver</w:t>
            </w:r>
          </w:p>
        </w:tc>
        <w:tc>
          <w:tcPr>
            <w:tcW w:w="1416" w:type="dxa"/>
            <w:vAlign w:val="center"/>
          </w:tcPr>
          <w:p w14:paraId="3AA17E60" w14:textId="77777777" w:rsidR="00D20315" w:rsidRPr="00D24874" w:rsidRDefault="00D20315" w:rsidP="00EE55B5">
            <w:pPr>
              <w:rPr>
                <w:sz w:val="21"/>
                <w:szCs w:val="21"/>
              </w:rPr>
            </w:pPr>
            <w:r w:rsidRPr="00D24874">
              <w:rPr>
                <w:sz w:val="21"/>
                <w:szCs w:val="21"/>
              </w:rPr>
              <w:t>int</w:t>
            </w:r>
          </w:p>
        </w:tc>
        <w:tc>
          <w:tcPr>
            <w:tcW w:w="1416" w:type="dxa"/>
            <w:vAlign w:val="center"/>
          </w:tcPr>
          <w:p w14:paraId="6079E9E9" w14:textId="77777777" w:rsidR="00D20315" w:rsidRPr="00D24874" w:rsidRDefault="00D20315" w:rsidP="00EE55B5">
            <w:pPr>
              <w:rPr>
                <w:sz w:val="21"/>
                <w:szCs w:val="21"/>
              </w:rPr>
            </w:pPr>
            <w:r w:rsidRPr="00D24874">
              <w:rPr>
                <w:sz w:val="21"/>
                <w:szCs w:val="21"/>
              </w:rPr>
              <w:t>11</w:t>
            </w:r>
          </w:p>
        </w:tc>
        <w:tc>
          <w:tcPr>
            <w:tcW w:w="1416" w:type="dxa"/>
            <w:vAlign w:val="center"/>
          </w:tcPr>
          <w:p w14:paraId="400F82F6" w14:textId="77777777" w:rsidR="00D20315" w:rsidRPr="00D24874" w:rsidRDefault="00D20315" w:rsidP="00EE55B5">
            <w:pPr>
              <w:rPr>
                <w:sz w:val="21"/>
                <w:szCs w:val="21"/>
              </w:rPr>
            </w:pPr>
            <w:r w:rsidRPr="00D24874">
              <w:rPr>
                <w:sz w:val="21"/>
                <w:szCs w:val="21"/>
              </w:rPr>
              <w:t>NULL</w:t>
            </w:r>
          </w:p>
        </w:tc>
        <w:tc>
          <w:tcPr>
            <w:tcW w:w="1416" w:type="dxa"/>
            <w:vAlign w:val="center"/>
          </w:tcPr>
          <w:p w14:paraId="2E1FDFC0" w14:textId="77777777" w:rsidR="00D20315" w:rsidRPr="00D24874" w:rsidRDefault="00D20315" w:rsidP="00EE55B5">
            <w:pPr>
              <w:rPr>
                <w:sz w:val="21"/>
                <w:szCs w:val="21"/>
              </w:rPr>
            </w:pPr>
          </w:p>
        </w:tc>
      </w:tr>
      <w:tr w:rsidR="00D20315" w:rsidRPr="00D24874" w14:paraId="5E37ADF8" w14:textId="77777777" w:rsidTr="00A83484">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5" w:type="dxa"/>
            <w:vAlign w:val="center"/>
          </w:tcPr>
          <w:p w14:paraId="47C329AE" w14:textId="77777777" w:rsidR="00D20315" w:rsidRPr="00D24874" w:rsidRDefault="00D20315" w:rsidP="00EE55B5">
            <w:pPr>
              <w:rPr>
                <w:sz w:val="21"/>
                <w:szCs w:val="21"/>
              </w:rPr>
            </w:pPr>
            <w:r w:rsidRPr="00D24874">
              <w:rPr>
                <w:sz w:val="21"/>
                <w:szCs w:val="21"/>
              </w:rPr>
              <w:t>审批时间</w:t>
            </w:r>
          </w:p>
        </w:tc>
        <w:tc>
          <w:tcPr>
            <w:tcW w:w="1416" w:type="dxa"/>
            <w:vAlign w:val="center"/>
          </w:tcPr>
          <w:p w14:paraId="2522DBB8" w14:textId="77777777" w:rsidR="00D20315" w:rsidRPr="00D24874" w:rsidRDefault="00D20315" w:rsidP="00EE55B5">
            <w:pPr>
              <w:rPr>
                <w:sz w:val="21"/>
                <w:szCs w:val="21"/>
              </w:rPr>
            </w:pPr>
            <w:r w:rsidRPr="00D24874">
              <w:rPr>
                <w:sz w:val="21"/>
                <w:szCs w:val="21"/>
              </w:rPr>
              <w:t>fightTime</w:t>
            </w:r>
          </w:p>
        </w:tc>
        <w:tc>
          <w:tcPr>
            <w:tcW w:w="1416" w:type="dxa"/>
            <w:vAlign w:val="center"/>
          </w:tcPr>
          <w:p w14:paraId="4553DDB6" w14:textId="77777777" w:rsidR="00D20315" w:rsidRPr="00D24874" w:rsidRDefault="00D20315" w:rsidP="00EE55B5">
            <w:pPr>
              <w:rPr>
                <w:sz w:val="21"/>
                <w:szCs w:val="21"/>
              </w:rPr>
            </w:pPr>
            <w:r w:rsidRPr="00D24874">
              <w:rPr>
                <w:sz w:val="21"/>
                <w:szCs w:val="21"/>
              </w:rPr>
              <w:t>varchar</w:t>
            </w:r>
          </w:p>
        </w:tc>
        <w:tc>
          <w:tcPr>
            <w:tcW w:w="1416" w:type="dxa"/>
            <w:vAlign w:val="center"/>
          </w:tcPr>
          <w:p w14:paraId="3D6D6DFA" w14:textId="77777777" w:rsidR="00D20315" w:rsidRPr="00D24874" w:rsidRDefault="00D20315" w:rsidP="00EE55B5">
            <w:pPr>
              <w:rPr>
                <w:sz w:val="21"/>
                <w:szCs w:val="21"/>
              </w:rPr>
            </w:pPr>
            <w:r w:rsidRPr="00D24874">
              <w:rPr>
                <w:sz w:val="21"/>
                <w:szCs w:val="21"/>
              </w:rPr>
              <w:t>32</w:t>
            </w:r>
          </w:p>
        </w:tc>
        <w:tc>
          <w:tcPr>
            <w:tcW w:w="1416" w:type="dxa"/>
            <w:vAlign w:val="center"/>
          </w:tcPr>
          <w:p w14:paraId="2A20E803" w14:textId="77777777" w:rsidR="00D20315" w:rsidRPr="00D24874" w:rsidRDefault="00D20315" w:rsidP="00EE55B5">
            <w:pPr>
              <w:rPr>
                <w:sz w:val="21"/>
                <w:szCs w:val="21"/>
              </w:rPr>
            </w:pPr>
            <w:r w:rsidRPr="00D24874">
              <w:rPr>
                <w:sz w:val="21"/>
                <w:szCs w:val="21"/>
              </w:rPr>
              <w:t>NULL</w:t>
            </w:r>
          </w:p>
        </w:tc>
        <w:tc>
          <w:tcPr>
            <w:tcW w:w="1416" w:type="dxa"/>
            <w:vAlign w:val="center"/>
          </w:tcPr>
          <w:p w14:paraId="4B718CE9" w14:textId="77777777" w:rsidR="00D20315" w:rsidRPr="00D24874" w:rsidRDefault="00D20315" w:rsidP="00EE55B5">
            <w:pPr>
              <w:rPr>
                <w:sz w:val="21"/>
                <w:szCs w:val="21"/>
              </w:rPr>
            </w:pPr>
          </w:p>
        </w:tc>
      </w:tr>
      <w:tr w:rsidR="00D20315" w:rsidRPr="00D24874" w14:paraId="200C31BD" w14:textId="77777777" w:rsidTr="00EE55B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5" w:type="dxa"/>
            <w:vAlign w:val="center"/>
          </w:tcPr>
          <w:p w14:paraId="1919EF71" w14:textId="77777777" w:rsidR="00D20315" w:rsidRPr="00D24874" w:rsidRDefault="00D20315" w:rsidP="00EE55B5">
            <w:pPr>
              <w:rPr>
                <w:sz w:val="21"/>
                <w:szCs w:val="21"/>
              </w:rPr>
            </w:pPr>
            <w:r w:rsidRPr="00D24874">
              <w:rPr>
                <w:sz w:val="21"/>
                <w:szCs w:val="21"/>
              </w:rPr>
              <w:t>备注</w:t>
            </w:r>
          </w:p>
        </w:tc>
        <w:tc>
          <w:tcPr>
            <w:tcW w:w="1416" w:type="dxa"/>
            <w:vAlign w:val="center"/>
          </w:tcPr>
          <w:p w14:paraId="13038E8E" w14:textId="77777777" w:rsidR="00D20315" w:rsidRPr="00D24874" w:rsidRDefault="00D20315" w:rsidP="00EE55B5">
            <w:pPr>
              <w:rPr>
                <w:sz w:val="21"/>
                <w:szCs w:val="21"/>
              </w:rPr>
            </w:pPr>
            <w:r w:rsidRPr="00D24874">
              <w:rPr>
                <w:sz w:val="21"/>
                <w:szCs w:val="21"/>
              </w:rPr>
              <w:t>note</w:t>
            </w:r>
          </w:p>
        </w:tc>
        <w:tc>
          <w:tcPr>
            <w:tcW w:w="1416" w:type="dxa"/>
            <w:vAlign w:val="center"/>
          </w:tcPr>
          <w:p w14:paraId="0A80A286" w14:textId="77777777" w:rsidR="00D20315" w:rsidRPr="00D24874" w:rsidRDefault="00D20315" w:rsidP="00EE55B5">
            <w:pPr>
              <w:rPr>
                <w:sz w:val="21"/>
                <w:szCs w:val="21"/>
              </w:rPr>
            </w:pPr>
            <w:r w:rsidRPr="00D24874">
              <w:rPr>
                <w:sz w:val="21"/>
                <w:szCs w:val="21"/>
              </w:rPr>
              <w:t>text</w:t>
            </w:r>
          </w:p>
        </w:tc>
        <w:tc>
          <w:tcPr>
            <w:tcW w:w="1416" w:type="dxa"/>
            <w:vAlign w:val="center"/>
          </w:tcPr>
          <w:p w14:paraId="03E7A65B" w14:textId="77777777" w:rsidR="00D20315" w:rsidRPr="00D24874" w:rsidRDefault="00D20315" w:rsidP="00EE55B5">
            <w:pPr>
              <w:rPr>
                <w:sz w:val="21"/>
                <w:szCs w:val="21"/>
              </w:rPr>
            </w:pPr>
          </w:p>
        </w:tc>
        <w:tc>
          <w:tcPr>
            <w:tcW w:w="1416" w:type="dxa"/>
            <w:vAlign w:val="center"/>
          </w:tcPr>
          <w:p w14:paraId="68E5A2F5" w14:textId="77777777" w:rsidR="00D20315" w:rsidRPr="00D24874" w:rsidRDefault="00D20315" w:rsidP="00EE55B5">
            <w:pPr>
              <w:rPr>
                <w:sz w:val="21"/>
                <w:szCs w:val="21"/>
              </w:rPr>
            </w:pPr>
          </w:p>
        </w:tc>
        <w:tc>
          <w:tcPr>
            <w:tcW w:w="1416" w:type="dxa"/>
            <w:vAlign w:val="center"/>
          </w:tcPr>
          <w:p w14:paraId="4CA99028" w14:textId="77777777" w:rsidR="00D20315" w:rsidRPr="00D24874" w:rsidRDefault="00D20315" w:rsidP="00EE55B5">
            <w:pPr>
              <w:rPr>
                <w:sz w:val="21"/>
                <w:szCs w:val="21"/>
              </w:rPr>
            </w:pPr>
          </w:p>
        </w:tc>
      </w:tr>
      <w:tr w:rsidR="00D20315" w:rsidRPr="00D24874" w14:paraId="488C3D96" w14:textId="77777777" w:rsidTr="00EE55B5">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415" w:type="dxa"/>
            <w:tcBorders>
              <w:bottom w:val="single" w:sz="12" w:space="0" w:color="auto"/>
            </w:tcBorders>
            <w:vAlign w:val="center"/>
          </w:tcPr>
          <w:p w14:paraId="0EDCE605" w14:textId="77777777" w:rsidR="00D20315" w:rsidRPr="00D24874" w:rsidRDefault="00D20315" w:rsidP="00EE55B5">
            <w:pPr>
              <w:rPr>
                <w:sz w:val="21"/>
                <w:szCs w:val="21"/>
              </w:rPr>
            </w:pPr>
            <w:r w:rsidRPr="00D24874">
              <w:rPr>
                <w:sz w:val="21"/>
                <w:szCs w:val="21"/>
              </w:rPr>
              <w:t>项目来源</w:t>
            </w:r>
          </w:p>
        </w:tc>
        <w:tc>
          <w:tcPr>
            <w:tcW w:w="1416" w:type="dxa"/>
            <w:tcBorders>
              <w:bottom w:val="single" w:sz="12" w:space="0" w:color="auto"/>
            </w:tcBorders>
            <w:vAlign w:val="center"/>
          </w:tcPr>
          <w:p w14:paraId="4B7116CC" w14:textId="77777777" w:rsidR="00D20315" w:rsidRPr="00D24874" w:rsidRDefault="00D20315" w:rsidP="00EE55B5">
            <w:pPr>
              <w:rPr>
                <w:sz w:val="21"/>
                <w:szCs w:val="21"/>
              </w:rPr>
            </w:pPr>
            <w:r w:rsidRPr="00D24874">
              <w:rPr>
                <w:sz w:val="21"/>
                <w:szCs w:val="21"/>
              </w:rPr>
              <w:t>project</w:t>
            </w:r>
          </w:p>
        </w:tc>
        <w:tc>
          <w:tcPr>
            <w:tcW w:w="1416" w:type="dxa"/>
            <w:tcBorders>
              <w:bottom w:val="single" w:sz="12" w:space="0" w:color="auto"/>
            </w:tcBorders>
            <w:vAlign w:val="center"/>
          </w:tcPr>
          <w:p w14:paraId="4C8466CD" w14:textId="77777777" w:rsidR="00D20315" w:rsidRPr="00D24874" w:rsidRDefault="00D20315" w:rsidP="00EE55B5">
            <w:pPr>
              <w:rPr>
                <w:sz w:val="21"/>
                <w:szCs w:val="21"/>
              </w:rPr>
            </w:pPr>
            <w:r w:rsidRPr="00D24874">
              <w:rPr>
                <w:sz w:val="21"/>
                <w:szCs w:val="21"/>
              </w:rPr>
              <w:t>int</w:t>
            </w:r>
          </w:p>
        </w:tc>
        <w:tc>
          <w:tcPr>
            <w:tcW w:w="1416" w:type="dxa"/>
            <w:tcBorders>
              <w:bottom w:val="single" w:sz="12" w:space="0" w:color="auto"/>
            </w:tcBorders>
            <w:vAlign w:val="center"/>
          </w:tcPr>
          <w:p w14:paraId="0E68A662" w14:textId="77777777" w:rsidR="00D20315" w:rsidRPr="00D24874" w:rsidRDefault="00D20315" w:rsidP="00EE55B5">
            <w:pPr>
              <w:rPr>
                <w:sz w:val="21"/>
                <w:szCs w:val="21"/>
              </w:rPr>
            </w:pPr>
            <w:r w:rsidRPr="00D24874">
              <w:rPr>
                <w:sz w:val="21"/>
                <w:szCs w:val="21"/>
              </w:rPr>
              <w:t>11</w:t>
            </w:r>
          </w:p>
        </w:tc>
        <w:tc>
          <w:tcPr>
            <w:tcW w:w="1416" w:type="dxa"/>
            <w:tcBorders>
              <w:bottom w:val="single" w:sz="12" w:space="0" w:color="auto"/>
            </w:tcBorders>
            <w:vAlign w:val="center"/>
          </w:tcPr>
          <w:p w14:paraId="5FC3C442" w14:textId="77777777" w:rsidR="00D20315" w:rsidRPr="00D24874" w:rsidRDefault="00D20315" w:rsidP="00EE55B5">
            <w:pPr>
              <w:rPr>
                <w:sz w:val="21"/>
                <w:szCs w:val="21"/>
              </w:rPr>
            </w:pPr>
          </w:p>
        </w:tc>
        <w:tc>
          <w:tcPr>
            <w:tcW w:w="1416" w:type="dxa"/>
            <w:tcBorders>
              <w:bottom w:val="single" w:sz="12" w:space="0" w:color="auto"/>
            </w:tcBorders>
            <w:vAlign w:val="center"/>
          </w:tcPr>
          <w:p w14:paraId="744CFCD4" w14:textId="77777777" w:rsidR="00D20315" w:rsidRPr="00D24874" w:rsidRDefault="00D20315" w:rsidP="00EE55B5">
            <w:pPr>
              <w:rPr>
                <w:sz w:val="21"/>
                <w:szCs w:val="21"/>
              </w:rPr>
            </w:pPr>
          </w:p>
        </w:tc>
      </w:tr>
    </w:tbl>
    <w:p w14:paraId="2A0F8EC1" w14:textId="77777777" w:rsidR="00245FBA" w:rsidRPr="00D24874" w:rsidRDefault="00245FBA" w:rsidP="00521AE2">
      <w:pPr>
        <w:ind w:firstLine="420"/>
      </w:pPr>
    </w:p>
    <w:p w14:paraId="28AFCBAD" w14:textId="73E91077" w:rsidR="003B1B2F" w:rsidRPr="00D24874" w:rsidRDefault="00E43CB9" w:rsidP="00A8138E">
      <w:pPr>
        <w:pStyle w:val="ac"/>
        <w:ind w:firstLine="480"/>
      </w:pPr>
      <w:r w:rsidRPr="00D24874">
        <w:t>（</w:t>
      </w:r>
      <w:r w:rsidR="007C4CF1" w:rsidRPr="00D24874">
        <w:t>4</w:t>
      </w:r>
      <w:r w:rsidRPr="00D24874">
        <w:t>）</w:t>
      </w:r>
      <w:r w:rsidR="00391264" w:rsidRPr="00D24874">
        <w:t>问题表（</w:t>
      </w:r>
      <w:r w:rsidR="00391264" w:rsidRPr="00D24874">
        <w:t>question</w:t>
      </w:r>
      <w:r w:rsidR="00391264" w:rsidRPr="00D24874">
        <w:t>）</w:t>
      </w:r>
    </w:p>
    <w:p w14:paraId="1C90818C" w14:textId="7F9E7E2E" w:rsidR="00E43CB9" w:rsidRPr="00D24874" w:rsidRDefault="00E43CB9" w:rsidP="00A8138E">
      <w:pPr>
        <w:pStyle w:val="ac"/>
        <w:ind w:firstLine="480"/>
      </w:pPr>
      <w:r w:rsidRPr="00D24874">
        <w:t>问题表包括平时常见的问题。当对常见问题进行编辑时操作该表。</w:t>
      </w:r>
      <w:r w:rsidR="008A288D" w:rsidRPr="00D24874">
        <w:t>表结构说明如表</w:t>
      </w:r>
      <w:r w:rsidR="008A288D" w:rsidRPr="00D24874">
        <w:t>3-4</w:t>
      </w:r>
      <w:r w:rsidR="008A288D" w:rsidRPr="00D24874">
        <w:t>所示。</w:t>
      </w:r>
    </w:p>
    <w:p w14:paraId="31E43A50" w14:textId="77777777" w:rsidR="00245FBA" w:rsidRPr="00D24874" w:rsidRDefault="00245FBA" w:rsidP="00E43CB9">
      <w:pPr>
        <w:ind w:firstLine="420"/>
      </w:pPr>
    </w:p>
    <w:p w14:paraId="57CA12F7" w14:textId="0528BD5A" w:rsidR="00287128" w:rsidRPr="00D24874" w:rsidRDefault="00287128" w:rsidP="00287128">
      <w:pPr>
        <w:ind w:firstLine="420"/>
        <w:jc w:val="center"/>
      </w:pPr>
      <w:r w:rsidRPr="00D24874">
        <w:rPr>
          <w:sz w:val="21"/>
          <w:szCs w:val="21"/>
        </w:rPr>
        <w:t>表</w:t>
      </w:r>
      <w:r w:rsidRPr="00D24874">
        <w:rPr>
          <w:sz w:val="21"/>
          <w:szCs w:val="21"/>
        </w:rPr>
        <w:t xml:space="preserve">3-4 </w:t>
      </w:r>
      <w:r w:rsidRPr="00D24874">
        <w:rPr>
          <w:sz w:val="21"/>
          <w:szCs w:val="21"/>
        </w:rPr>
        <w:t>问题表</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6"/>
        <w:gridCol w:w="1416"/>
        <w:gridCol w:w="1416"/>
        <w:gridCol w:w="1416"/>
        <w:gridCol w:w="1416"/>
      </w:tblGrid>
      <w:tr w:rsidR="00391264" w:rsidRPr="00D24874" w14:paraId="7ED2291B" w14:textId="77777777" w:rsidTr="00BF356D">
        <w:trPr>
          <w:trHeight w:val="20"/>
        </w:trPr>
        <w:tc>
          <w:tcPr>
            <w:tcW w:w="1415" w:type="dxa"/>
            <w:tcBorders>
              <w:top w:val="single" w:sz="12" w:space="0" w:color="auto"/>
              <w:bottom w:val="single" w:sz="4" w:space="0" w:color="auto"/>
            </w:tcBorders>
            <w:vAlign w:val="center"/>
          </w:tcPr>
          <w:p w14:paraId="2D5A8ED6" w14:textId="595EA20B" w:rsidR="00391264" w:rsidRPr="00D24874" w:rsidRDefault="00391264" w:rsidP="003B1B2F">
            <w:pPr>
              <w:rPr>
                <w:sz w:val="21"/>
                <w:szCs w:val="21"/>
              </w:rPr>
            </w:pPr>
            <w:r w:rsidRPr="00D24874">
              <w:rPr>
                <w:sz w:val="21"/>
                <w:szCs w:val="21"/>
              </w:rPr>
              <w:t>名称</w:t>
            </w:r>
          </w:p>
        </w:tc>
        <w:tc>
          <w:tcPr>
            <w:tcW w:w="1416" w:type="dxa"/>
            <w:tcBorders>
              <w:top w:val="single" w:sz="12" w:space="0" w:color="auto"/>
              <w:bottom w:val="single" w:sz="4" w:space="0" w:color="auto"/>
            </w:tcBorders>
            <w:vAlign w:val="center"/>
          </w:tcPr>
          <w:p w14:paraId="06268628" w14:textId="1E7B6E25" w:rsidR="00391264" w:rsidRPr="00D24874" w:rsidRDefault="00391264" w:rsidP="003B1B2F">
            <w:pPr>
              <w:rPr>
                <w:sz w:val="21"/>
                <w:szCs w:val="21"/>
              </w:rPr>
            </w:pPr>
            <w:r w:rsidRPr="00D24874">
              <w:rPr>
                <w:sz w:val="21"/>
                <w:szCs w:val="21"/>
              </w:rPr>
              <w:t>编码</w:t>
            </w:r>
          </w:p>
        </w:tc>
        <w:tc>
          <w:tcPr>
            <w:tcW w:w="1416" w:type="dxa"/>
            <w:tcBorders>
              <w:top w:val="single" w:sz="12" w:space="0" w:color="auto"/>
              <w:bottom w:val="single" w:sz="4" w:space="0" w:color="auto"/>
            </w:tcBorders>
            <w:vAlign w:val="center"/>
          </w:tcPr>
          <w:p w14:paraId="0EF55AEA" w14:textId="003D355F" w:rsidR="00391264" w:rsidRPr="00D24874" w:rsidRDefault="00391264" w:rsidP="003B1B2F">
            <w:pPr>
              <w:rPr>
                <w:sz w:val="21"/>
                <w:szCs w:val="21"/>
              </w:rPr>
            </w:pPr>
            <w:r w:rsidRPr="00D24874">
              <w:rPr>
                <w:sz w:val="21"/>
                <w:szCs w:val="21"/>
              </w:rPr>
              <w:t>类型</w:t>
            </w:r>
          </w:p>
        </w:tc>
        <w:tc>
          <w:tcPr>
            <w:tcW w:w="1416" w:type="dxa"/>
            <w:tcBorders>
              <w:top w:val="single" w:sz="12" w:space="0" w:color="auto"/>
              <w:bottom w:val="single" w:sz="4" w:space="0" w:color="auto"/>
            </w:tcBorders>
            <w:vAlign w:val="center"/>
          </w:tcPr>
          <w:p w14:paraId="75AD8731" w14:textId="47352C44" w:rsidR="00391264" w:rsidRPr="00D24874" w:rsidRDefault="00391264" w:rsidP="003B1B2F">
            <w:pPr>
              <w:rPr>
                <w:sz w:val="21"/>
                <w:szCs w:val="21"/>
              </w:rPr>
            </w:pPr>
            <w:r w:rsidRPr="00D24874">
              <w:rPr>
                <w:sz w:val="21"/>
                <w:szCs w:val="21"/>
              </w:rPr>
              <w:t>长度</w:t>
            </w:r>
          </w:p>
        </w:tc>
        <w:tc>
          <w:tcPr>
            <w:tcW w:w="1416" w:type="dxa"/>
            <w:tcBorders>
              <w:top w:val="single" w:sz="12" w:space="0" w:color="auto"/>
              <w:bottom w:val="single" w:sz="4" w:space="0" w:color="auto"/>
            </w:tcBorders>
            <w:vAlign w:val="center"/>
          </w:tcPr>
          <w:p w14:paraId="1D2847E2" w14:textId="5DF013BB" w:rsidR="00391264" w:rsidRPr="00D24874" w:rsidRDefault="00391264" w:rsidP="003B1B2F">
            <w:pPr>
              <w:rPr>
                <w:sz w:val="21"/>
                <w:szCs w:val="21"/>
              </w:rPr>
            </w:pPr>
            <w:r w:rsidRPr="00D24874">
              <w:rPr>
                <w:sz w:val="21"/>
                <w:szCs w:val="21"/>
              </w:rPr>
              <w:t>默认值</w:t>
            </w:r>
          </w:p>
        </w:tc>
        <w:tc>
          <w:tcPr>
            <w:tcW w:w="1416" w:type="dxa"/>
            <w:tcBorders>
              <w:top w:val="single" w:sz="12" w:space="0" w:color="auto"/>
              <w:bottom w:val="single" w:sz="4" w:space="0" w:color="auto"/>
            </w:tcBorders>
            <w:vAlign w:val="center"/>
          </w:tcPr>
          <w:p w14:paraId="2D5A5DED" w14:textId="26FB405C" w:rsidR="00391264" w:rsidRPr="00D24874" w:rsidRDefault="003E6981" w:rsidP="003B1B2F">
            <w:pPr>
              <w:rPr>
                <w:sz w:val="21"/>
                <w:szCs w:val="21"/>
              </w:rPr>
            </w:pPr>
            <w:r w:rsidRPr="00D24874">
              <w:rPr>
                <w:sz w:val="21"/>
                <w:szCs w:val="21"/>
              </w:rPr>
              <w:t>是否码</w:t>
            </w:r>
          </w:p>
        </w:tc>
      </w:tr>
      <w:tr w:rsidR="00391264" w:rsidRPr="00D24874" w14:paraId="4C5E48C5" w14:textId="77777777" w:rsidTr="00455040">
        <w:trPr>
          <w:trHeight w:val="20"/>
        </w:trPr>
        <w:tc>
          <w:tcPr>
            <w:tcW w:w="1415" w:type="dxa"/>
            <w:tcBorders>
              <w:top w:val="single" w:sz="4" w:space="0" w:color="auto"/>
            </w:tcBorders>
            <w:vAlign w:val="center"/>
          </w:tcPr>
          <w:p w14:paraId="5F7FF31B" w14:textId="376402F0" w:rsidR="00391264" w:rsidRPr="00D24874" w:rsidRDefault="00391264" w:rsidP="003B1B2F">
            <w:pPr>
              <w:rPr>
                <w:sz w:val="21"/>
                <w:szCs w:val="21"/>
              </w:rPr>
            </w:pPr>
            <w:r w:rsidRPr="00D24874">
              <w:rPr>
                <w:sz w:val="21"/>
                <w:szCs w:val="21"/>
              </w:rPr>
              <w:t>编号</w:t>
            </w:r>
          </w:p>
        </w:tc>
        <w:tc>
          <w:tcPr>
            <w:tcW w:w="1416" w:type="dxa"/>
            <w:tcBorders>
              <w:top w:val="single" w:sz="4" w:space="0" w:color="auto"/>
            </w:tcBorders>
            <w:vAlign w:val="center"/>
          </w:tcPr>
          <w:p w14:paraId="4A9E4E37" w14:textId="0C237258" w:rsidR="00391264" w:rsidRPr="00D24874" w:rsidRDefault="00391264" w:rsidP="003B1B2F">
            <w:pPr>
              <w:rPr>
                <w:sz w:val="21"/>
                <w:szCs w:val="21"/>
              </w:rPr>
            </w:pPr>
            <w:r w:rsidRPr="00D24874">
              <w:rPr>
                <w:sz w:val="21"/>
                <w:szCs w:val="21"/>
              </w:rPr>
              <w:t>id</w:t>
            </w:r>
          </w:p>
        </w:tc>
        <w:tc>
          <w:tcPr>
            <w:tcW w:w="1416" w:type="dxa"/>
            <w:tcBorders>
              <w:top w:val="single" w:sz="4" w:space="0" w:color="auto"/>
            </w:tcBorders>
            <w:vAlign w:val="center"/>
          </w:tcPr>
          <w:p w14:paraId="362B740A" w14:textId="4FBD6021" w:rsidR="00391264" w:rsidRPr="00D24874" w:rsidRDefault="00391264" w:rsidP="003B1B2F">
            <w:pPr>
              <w:rPr>
                <w:sz w:val="21"/>
                <w:szCs w:val="21"/>
              </w:rPr>
            </w:pPr>
            <w:r w:rsidRPr="00D24874">
              <w:rPr>
                <w:sz w:val="21"/>
                <w:szCs w:val="21"/>
              </w:rPr>
              <w:t>int</w:t>
            </w:r>
          </w:p>
        </w:tc>
        <w:tc>
          <w:tcPr>
            <w:tcW w:w="1416" w:type="dxa"/>
            <w:tcBorders>
              <w:top w:val="single" w:sz="4" w:space="0" w:color="auto"/>
            </w:tcBorders>
            <w:vAlign w:val="center"/>
          </w:tcPr>
          <w:p w14:paraId="3C0F783A" w14:textId="7BCEAEA0" w:rsidR="00391264" w:rsidRPr="00D24874" w:rsidRDefault="00391264" w:rsidP="003B1B2F">
            <w:pPr>
              <w:rPr>
                <w:sz w:val="21"/>
                <w:szCs w:val="21"/>
              </w:rPr>
            </w:pPr>
            <w:r w:rsidRPr="00D24874">
              <w:rPr>
                <w:sz w:val="21"/>
                <w:szCs w:val="21"/>
              </w:rPr>
              <w:t>11</w:t>
            </w:r>
          </w:p>
        </w:tc>
        <w:tc>
          <w:tcPr>
            <w:tcW w:w="1416" w:type="dxa"/>
            <w:tcBorders>
              <w:top w:val="single" w:sz="4" w:space="0" w:color="auto"/>
            </w:tcBorders>
            <w:vAlign w:val="center"/>
          </w:tcPr>
          <w:p w14:paraId="388425AF" w14:textId="77777777" w:rsidR="00391264" w:rsidRPr="00D24874" w:rsidRDefault="00391264" w:rsidP="003B1B2F">
            <w:pPr>
              <w:rPr>
                <w:sz w:val="21"/>
                <w:szCs w:val="21"/>
              </w:rPr>
            </w:pPr>
          </w:p>
        </w:tc>
        <w:tc>
          <w:tcPr>
            <w:tcW w:w="1416" w:type="dxa"/>
            <w:tcBorders>
              <w:top w:val="single" w:sz="4" w:space="0" w:color="auto"/>
            </w:tcBorders>
            <w:vAlign w:val="center"/>
          </w:tcPr>
          <w:p w14:paraId="40A67188" w14:textId="3DA9FEFC" w:rsidR="00391264" w:rsidRPr="00D24874" w:rsidRDefault="003E6981" w:rsidP="003B1B2F">
            <w:pPr>
              <w:rPr>
                <w:sz w:val="21"/>
                <w:szCs w:val="21"/>
              </w:rPr>
            </w:pPr>
            <w:r w:rsidRPr="00D24874">
              <w:rPr>
                <w:sz w:val="21"/>
                <w:szCs w:val="21"/>
              </w:rPr>
              <w:t>主码</w:t>
            </w:r>
          </w:p>
        </w:tc>
      </w:tr>
      <w:tr w:rsidR="00391264" w:rsidRPr="00D24874" w14:paraId="79E54608" w14:textId="77777777" w:rsidTr="00455040">
        <w:trPr>
          <w:trHeight w:val="20"/>
        </w:trPr>
        <w:tc>
          <w:tcPr>
            <w:tcW w:w="1415" w:type="dxa"/>
            <w:vAlign w:val="center"/>
          </w:tcPr>
          <w:p w14:paraId="581A89A7" w14:textId="15C99E12" w:rsidR="00391264" w:rsidRPr="00D24874" w:rsidRDefault="00391264" w:rsidP="003B1B2F">
            <w:pPr>
              <w:rPr>
                <w:sz w:val="21"/>
                <w:szCs w:val="21"/>
              </w:rPr>
            </w:pPr>
            <w:r w:rsidRPr="00D24874">
              <w:rPr>
                <w:sz w:val="21"/>
                <w:szCs w:val="21"/>
              </w:rPr>
              <w:t>标题</w:t>
            </w:r>
          </w:p>
        </w:tc>
        <w:tc>
          <w:tcPr>
            <w:tcW w:w="1416" w:type="dxa"/>
            <w:vAlign w:val="center"/>
          </w:tcPr>
          <w:p w14:paraId="0D1FAE94" w14:textId="46E641AE" w:rsidR="00391264" w:rsidRPr="00D24874" w:rsidRDefault="00391264" w:rsidP="003B1B2F">
            <w:pPr>
              <w:rPr>
                <w:sz w:val="21"/>
                <w:szCs w:val="21"/>
              </w:rPr>
            </w:pPr>
            <w:r w:rsidRPr="00D24874">
              <w:rPr>
                <w:sz w:val="21"/>
                <w:szCs w:val="21"/>
              </w:rPr>
              <w:t>title</w:t>
            </w:r>
          </w:p>
        </w:tc>
        <w:tc>
          <w:tcPr>
            <w:tcW w:w="1416" w:type="dxa"/>
            <w:vAlign w:val="center"/>
          </w:tcPr>
          <w:p w14:paraId="13790E41" w14:textId="2F1DA8D5" w:rsidR="00391264" w:rsidRPr="00D24874" w:rsidRDefault="00391264" w:rsidP="003B1B2F">
            <w:pPr>
              <w:rPr>
                <w:sz w:val="21"/>
                <w:szCs w:val="21"/>
              </w:rPr>
            </w:pPr>
            <w:r w:rsidRPr="00D24874">
              <w:rPr>
                <w:sz w:val="21"/>
                <w:szCs w:val="21"/>
              </w:rPr>
              <w:t>varchar</w:t>
            </w:r>
          </w:p>
        </w:tc>
        <w:tc>
          <w:tcPr>
            <w:tcW w:w="1416" w:type="dxa"/>
            <w:vAlign w:val="center"/>
          </w:tcPr>
          <w:p w14:paraId="262486B7" w14:textId="713916C3" w:rsidR="00391264" w:rsidRPr="00D24874" w:rsidRDefault="00391264" w:rsidP="003B1B2F">
            <w:pPr>
              <w:rPr>
                <w:sz w:val="21"/>
                <w:szCs w:val="21"/>
              </w:rPr>
            </w:pPr>
            <w:r w:rsidRPr="00D24874">
              <w:rPr>
                <w:sz w:val="21"/>
                <w:szCs w:val="21"/>
              </w:rPr>
              <w:t>64</w:t>
            </w:r>
          </w:p>
        </w:tc>
        <w:tc>
          <w:tcPr>
            <w:tcW w:w="1416" w:type="dxa"/>
            <w:vAlign w:val="center"/>
          </w:tcPr>
          <w:p w14:paraId="6250EFAC" w14:textId="77777777" w:rsidR="00391264" w:rsidRPr="00D24874" w:rsidRDefault="00391264" w:rsidP="003B1B2F">
            <w:pPr>
              <w:rPr>
                <w:sz w:val="21"/>
                <w:szCs w:val="21"/>
              </w:rPr>
            </w:pPr>
          </w:p>
        </w:tc>
        <w:tc>
          <w:tcPr>
            <w:tcW w:w="1416" w:type="dxa"/>
            <w:vAlign w:val="center"/>
          </w:tcPr>
          <w:p w14:paraId="5607877A" w14:textId="77777777" w:rsidR="00391264" w:rsidRPr="00D24874" w:rsidRDefault="00391264" w:rsidP="003B1B2F">
            <w:pPr>
              <w:rPr>
                <w:sz w:val="21"/>
                <w:szCs w:val="21"/>
              </w:rPr>
            </w:pPr>
          </w:p>
        </w:tc>
      </w:tr>
      <w:tr w:rsidR="00391264" w:rsidRPr="00D24874" w14:paraId="27EE286C" w14:textId="77777777" w:rsidTr="00455040">
        <w:trPr>
          <w:trHeight w:val="20"/>
        </w:trPr>
        <w:tc>
          <w:tcPr>
            <w:tcW w:w="1415" w:type="dxa"/>
            <w:vAlign w:val="center"/>
          </w:tcPr>
          <w:p w14:paraId="6BBCA4A1" w14:textId="321E51D6" w:rsidR="00391264" w:rsidRPr="00D24874" w:rsidRDefault="00391264" w:rsidP="003B1B2F">
            <w:pPr>
              <w:rPr>
                <w:sz w:val="21"/>
                <w:szCs w:val="21"/>
              </w:rPr>
            </w:pPr>
            <w:r w:rsidRPr="00D24874">
              <w:rPr>
                <w:sz w:val="21"/>
                <w:szCs w:val="21"/>
              </w:rPr>
              <w:t>内容</w:t>
            </w:r>
          </w:p>
        </w:tc>
        <w:tc>
          <w:tcPr>
            <w:tcW w:w="1416" w:type="dxa"/>
            <w:vAlign w:val="center"/>
          </w:tcPr>
          <w:p w14:paraId="3F049AEA" w14:textId="0A729465" w:rsidR="00391264" w:rsidRPr="00D24874" w:rsidRDefault="00391264" w:rsidP="003B1B2F">
            <w:pPr>
              <w:rPr>
                <w:sz w:val="21"/>
                <w:szCs w:val="21"/>
              </w:rPr>
            </w:pPr>
            <w:r w:rsidRPr="00D24874">
              <w:rPr>
                <w:sz w:val="21"/>
                <w:szCs w:val="21"/>
              </w:rPr>
              <w:t>data</w:t>
            </w:r>
          </w:p>
        </w:tc>
        <w:tc>
          <w:tcPr>
            <w:tcW w:w="1416" w:type="dxa"/>
            <w:vAlign w:val="center"/>
          </w:tcPr>
          <w:p w14:paraId="2EB7E889" w14:textId="1FE2BADD" w:rsidR="00391264" w:rsidRPr="00D24874" w:rsidRDefault="00391264" w:rsidP="003B1B2F">
            <w:pPr>
              <w:rPr>
                <w:sz w:val="21"/>
                <w:szCs w:val="21"/>
              </w:rPr>
            </w:pPr>
            <w:r w:rsidRPr="00D24874">
              <w:rPr>
                <w:sz w:val="21"/>
                <w:szCs w:val="21"/>
              </w:rPr>
              <w:t>text</w:t>
            </w:r>
          </w:p>
        </w:tc>
        <w:tc>
          <w:tcPr>
            <w:tcW w:w="1416" w:type="dxa"/>
            <w:vAlign w:val="center"/>
          </w:tcPr>
          <w:p w14:paraId="6060AE54" w14:textId="77777777" w:rsidR="00391264" w:rsidRPr="00D24874" w:rsidRDefault="00391264" w:rsidP="003B1B2F">
            <w:pPr>
              <w:rPr>
                <w:sz w:val="21"/>
                <w:szCs w:val="21"/>
              </w:rPr>
            </w:pPr>
          </w:p>
        </w:tc>
        <w:tc>
          <w:tcPr>
            <w:tcW w:w="1416" w:type="dxa"/>
            <w:vAlign w:val="center"/>
          </w:tcPr>
          <w:p w14:paraId="780CAF31" w14:textId="77777777" w:rsidR="00391264" w:rsidRPr="00D24874" w:rsidRDefault="00391264" w:rsidP="003B1B2F">
            <w:pPr>
              <w:rPr>
                <w:sz w:val="21"/>
                <w:szCs w:val="21"/>
              </w:rPr>
            </w:pPr>
          </w:p>
        </w:tc>
        <w:tc>
          <w:tcPr>
            <w:tcW w:w="1416" w:type="dxa"/>
            <w:vAlign w:val="center"/>
          </w:tcPr>
          <w:p w14:paraId="19A9F379" w14:textId="77777777" w:rsidR="00391264" w:rsidRPr="00D24874" w:rsidRDefault="00391264" w:rsidP="003B1B2F">
            <w:pPr>
              <w:rPr>
                <w:sz w:val="21"/>
                <w:szCs w:val="21"/>
              </w:rPr>
            </w:pPr>
          </w:p>
        </w:tc>
      </w:tr>
      <w:tr w:rsidR="00391264" w:rsidRPr="00D24874" w14:paraId="05230E53" w14:textId="77777777" w:rsidTr="00BF356D">
        <w:trPr>
          <w:trHeight w:val="20"/>
        </w:trPr>
        <w:tc>
          <w:tcPr>
            <w:tcW w:w="1415" w:type="dxa"/>
            <w:tcBorders>
              <w:bottom w:val="single" w:sz="12" w:space="0" w:color="auto"/>
            </w:tcBorders>
            <w:vAlign w:val="center"/>
          </w:tcPr>
          <w:p w14:paraId="263EC20D" w14:textId="2CE945B1" w:rsidR="00391264" w:rsidRPr="00D24874" w:rsidRDefault="00391264" w:rsidP="003B1B2F">
            <w:pPr>
              <w:rPr>
                <w:sz w:val="21"/>
                <w:szCs w:val="21"/>
              </w:rPr>
            </w:pPr>
            <w:r w:rsidRPr="00D24874">
              <w:rPr>
                <w:sz w:val="21"/>
                <w:szCs w:val="21"/>
              </w:rPr>
              <w:t>创建时间</w:t>
            </w:r>
          </w:p>
        </w:tc>
        <w:tc>
          <w:tcPr>
            <w:tcW w:w="1416" w:type="dxa"/>
            <w:tcBorders>
              <w:bottom w:val="single" w:sz="12" w:space="0" w:color="auto"/>
            </w:tcBorders>
            <w:vAlign w:val="center"/>
          </w:tcPr>
          <w:p w14:paraId="50A7436A" w14:textId="5036573B" w:rsidR="00391264" w:rsidRPr="00D24874" w:rsidRDefault="00391264" w:rsidP="003B1B2F">
            <w:pPr>
              <w:rPr>
                <w:sz w:val="21"/>
                <w:szCs w:val="21"/>
              </w:rPr>
            </w:pPr>
            <w:r w:rsidRPr="00D24874">
              <w:rPr>
                <w:sz w:val="21"/>
                <w:szCs w:val="21"/>
              </w:rPr>
              <w:t>occurTime</w:t>
            </w:r>
          </w:p>
        </w:tc>
        <w:tc>
          <w:tcPr>
            <w:tcW w:w="1416" w:type="dxa"/>
            <w:tcBorders>
              <w:bottom w:val="single" w:sz="12" w:space="0" w:color="auto"/>
            </w:tcBorders>
            <w:vAlign w:val="center"/>
          </w:tcPr>
          <w:p w14:paraId="3BD2196B" w14:textId="58276EB3" w:rsidR="00391264" w:rsidRPr="00D24874" w:rsidRDefault="00391264" w:rsidP="003B1B2F">
            <w:pPr>
              <w:rPr>
                <w:sz w:val="21"/>
                <w:szCs w:val="21"/>
              </w:rPr>
            </w:pPr>
            <w:r w:rsidRPr="00D24874">
              <w:rPr>
                <w:sz w:val="21"/>
                <w:szCs w:val="21"/>
              </w:rPr>
              <w:t>varchar</w:t>
            </w:r>
          </w:p>
        </w:tc>
        <w:tc>
          <w:tcPr>
            <w:tcW w:w="1416" w:type="dxa"/>
            <w:tcBorders>
              <w:bottom w:val="single" w:sz="12" w:space="0" w:color="auto"/>
            </w:tcBorders>
            <w:vAlign w:val="center"/>
          </w:tcPr>
          <w:p w14:paraId="0625E488" w14:textId="362B1D0B" w:rsidR="00391264" w:rsidRPr="00D24874" w:rsidRDefault="00391264" w:rsidP="003B1B2F">
            <w:pPr>
              <w:rPr>
                <w:sz w:val="21"/>
                <w:szCs w:val="21"/>
              </w:rPr>
            </w:pPr>
            <w:r w:rsidRPr="00D24874">
              <w:rPr>
                <w:sz w:val="21"/>
                <w:szCs w:val="21"/>
              </w:rPr>
              <w:t>32</w:t>
            </w:r>
          </w:p>
        </w:tc>
        <w:tc>
          <w:tcPr>
            <w:tcW w:w="1416" w:type="dxa"/>
            <w:tcBorders>
              <w:bottom w:val="single" w:sz="12" w:space="0" w:color="auto"/>
            </w:tcBorders>
            <w:vAlign w:val="center"/>
          </w:tcPr>
          <w:p w14:paraId="76BCF3E5" w14:textId="77777777" w:rsidR="00391264" w:rsidRPr="00D24874" w:rsidRDefault="00391264" w:rsidP="003B1B2F">
            <w:pPr>
              <w:rPr>
                <w:sz w:val="21"/>
                <w:szCs w:val="21"/>
              </w:rPr>
            </w:pPr>
          </w:p>
        </w:tc>
        <w:tc>
          <w:tcPr>
            <w:tcW w:w="1416" w:type="dxa"/>
            <w:tcBorders>
              <w:bottom w:val="single" w:sz="12" w:space="0" w:color="auto"/>
            </w:tcBorders>
            <w:vAlign w:val="center"/>
          </w:tcPr>
          <w:p w14:paraId="49E584C3" w14:textId="77777777" w:rsidR="00391264" w:rsidRPr="00D24874" w:rsidRDefault="00391264" w:rsidP="003B1B2F">
            <w:pPr>
              <w:rPr>
                <w:sz w:val="21"/>
                <w:szCs w:val="21"/>
              </w:rPr>
            </w:pPr>
          </w:p>
        </w:tc>
      </w:tr>
    </w:tbl>
    <w:p w14:paraId="1B9DCB62" w14:textId="77777777" w:rsidR="00245FBA" w:rsidRPr="00D24874" w:rsidRDefault="00245FBA" w:rsidP="00521AE2">
      <w:pPr>
        <w:ind w:firstLine="420"/>
      </w:pPr>
    </w:p>
    <w:p w14:paraId="684D30B4" w14:textId="27DB0E12" w:rsidR="003B1B2F" w:rsidRPr="00D24874" w:rsidRDefault="00B209B3" w:rsidP="00A8138E">
      <w:pPr>
        <w:pStyle w:val="ac"/>
        <w:ind w:firstLine="480"/>
      </w:pPr>
      <w:r w:rsidRPr="00D24874">
        <w:t>（</w:t>
      </w:r>
      <w:r w:rsidRPr="00D24874">
        <w:t>5</w:t>
      </w:r>
      <w:r w:rsidRPr="00D24874">
        <w:t>）</w:t>
      </w:r>
      <w:r w:rsidR="00C145BC" w:rsidRPr="00D24874">
        <w:t>项目表（</w:t>
      </w:r>
      <w:r w:rsidR="00C145BC" w:rsidRPr="00D24874">
        <w:t>project</w:t>
      </w:r>
      <w:r w:rsidR="00C145BC" w:rsidRPr="00D24874">
        <w:t>）</w:t>
      </w:r>
    </w:p>
    <w:p w14:paraId="19B79D49" w14:textId="7B4A01B3" w:rsidR="00B209B3" w:rsidRPr="00D24874" w:rsidRDefault="00B209B3" w:rsidP="00A8138E">
      <w:pPr>
        <w:pStyle w:val="ac"/>
        <w:ind w:firstLine="480"/>
      </w:pPr>
      <w:r w:rsidRPr="00D24874">
        <w:t>项目表存储项目的基本信息。当财务人员执行添加项目操作时，添加该表的一条数据。财务人员修改项目信息时更新该表。</w:t>
      </w:r>
      <w:r w:rsidR="004768E1" w:rsidRPr="00D24874">
        <w:t>表结构说明如表</w:t>
      </w:r>
      <w:r w:rsidR="004768E1" w:rsidRPr="00D24874">
        <w:t>3-5</w:t>
      </w:r>
      <w:r w:rsidR="004768E1" w:rsidRPr="00D24874">
        <w:t>所示。</w:t>
      </w:r>
    </w:p>
    <w:p w14:paraId="0F902A8C" w14:textId="77777777" w:rsidR="00245FBA" w:rsidRPr="00D24874" w:rsidRDefault="00245FBA" w:rsidP="00A8138E">
      <w:pPr>
        <w:pStyle w:val="ac"/>
        <w:ind w:firstLine="480"/>
      </w:pPr>
    </w:p>
    <w:p w14:paraId="52F9A56E" w14:textId="73651ACB" w:rsidR="000B563E" w:rsidRPr="00D24874" w:rsidRDefault="000B563E" w:rsidP="000B563E">
      <w:pPr>
        <w:ind w:firstLine="420"/>
        <w:jc w:val="center"/>
      </w:pPr>
      <w:r w:rsidRPr="00D24874">
        <w:rPr>
          <w:sz w:val="21"/>
          <w:szCs w:val="21"/>
        </w:rPr>
        <w:t>表</w:t>
      </w:r>
      <w:r w:rsidRPr="00D24874">
        <w:rPr>
          <w:sz w:val="21"/>
          <w:szCs w:val="21"/>
        </w:rPr>
        <w:t xml:space="preserve">3-5 </w:t>
      </w:r>
      <w:r w:rsidRPr="00D24874">
        <w:rPr>
          <w:sz w:val="21"/>
          <w:szCs w:val="21"/>
        </w:rPr>
        <w:t>项目表</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6"/>
        <w:gridCol w:w="1416"/>
        <w:gridCol w:w="1416"/>
        <w:gridCol w:w="1416"/>
        <w:gridCol w:w="1416"/>
      </w:tblGrid>
      <w:tr w:rsidR="00C145BC" w:rsidRPr="00D24874" w14:paraId="6532C03C" w14:textId="77777777" w:rsidTr="00BF356D">
        <w:tc>
          <w:tcPr>
            <w:tcW w:w="1415" w:type="dxa"/>
            <w:tcBorders>
              <w:top w:val="single" w:sz="12" w:space="0" w:color="auto"/>
              <w:bottom w:val="single" w:sz="4" w:space="0" w:color="auto"/>
            </w:tcBorders>
            <w:vAlign w:val="center"/>
          </w:tcPr>
          <w:p w14:paraId="1BEE30F6" w14:textId="08801003" w:rsidR="00C145BC" w:rsidRPr="00D24874" w:rsidRDefault="00C145BC" w:rsidP="003B1B2F">
            <w:pPr>
              <w:rPr>
                <w:sz w:val="21"/>
                <w:szCs w:val="21"/>
              </w:rPr>
            </w:pPr>
            <w:r w:rsidRPr="00D24874">
              <w:rPr>
                <w:sz w:val="21"/>
                <w:szCs w:val="21"/>
              </w:rPr>
              <w:t>名称</w:t>
            </w:r>
          </w:p>
        </w:tc>
        <w:tc>
          <w:tcPr>
            <w:tcW w:w="1416" w:type="dxa"/>
            <w:tcBorders>
              <w:top w:val="single" w:sz="12" w:space="0" w:color="auto"/>
              <w:bottom w:val="single" w:sz="4" w:space="0" w:color="auto"/>
            </w:tcBorders>
            <w:vAlign w:val="center"/>
          </w:tcPr>
          <w:p w14:paraId="1BD917C6" w14:textId="33F2E7E1" w:rsidR="00C145BC" w:rsidRPr="00D24874" w:rsidRDefault="00C145BC" w:rsidP="003B1B2F">
            <w:pPr>
              <w:rPr>
                <w:sz w:val="21"/>
                <w:szCs w:val="21"/>
              </w:rPr>
            </w:pPr>
            <w:r w:rsidRPr="00D24874">
              <w:rPr>
                <w:sz w:val="21"/>
                <w:szCs w:val="21"/>
              </w:rPr>
              <w:t>编码</w:t>
            </w:r>
          </w:p>
        </w:tc>
        <w:tc>
          <w:tcPr>
            <w:tcW w:w="1416" w:type="dxa"/>
            <w:tcBorders>
              <w:top w:val="single" w:sz="12" w:space="0" w:color="auto"/>
              <w:bottom w:val="single" w:sz="4" w:space="0" w:color="auto"/>
            </w:tcBorders>
            <w:vAlign w:val="center"/>
          </w:tcPr>
          <w:p w14:paraId="7271C890" w14:textId="08B683B3" w:rsidR="00C145BC" w:rsidRPr="00D24874" w:rsidRDefault="00C145BC" w:rsidP="003B1B2F">
            <w:pPr>
              <w:rPr>
                <w:sz w:val="21"/>
                <w:szCs w:val="21"/>
              </w:rPr>
            </w:pPr>
            <w:r w:rsidRPr="00D24874">
              <w:rPr>
                <w:sz w:val="21"/>
                <w:szCs w:val="21"/>
              </w:rPr>
              <w:t>类型</w:t>
            </w:r>
          </w:p>
        </w:tc>
        <w:tc>
          <w:tcPr>
            <w:tcW w:w="1416" w:type="dxa"/>
            <w:tcBorders>
              <w:top w:val="single" w:sz="12" w:space="0" w:color="auto"/>
              <w:bottom w:val="single" w:sz="4" w:space="0" w:color="auto"/>
            </w:tcBorders>
            <w:vAlign w:val="center"/>
          </w:tcPr>
          <w:p w14:paraId="12284103" w14:textId="5CE71F26" w:rsidR="00C145BC" w:rsidRPr="00D24874" w:rsidRDefault="00C145BC" w:rsidP="003B1B2F">
            <w:pPr>
              <w:rPr>
                <w:sz w:val="21"/>
                <w:szCs w:val="21"/>
              </w:rPr>
            </w:pPr>
            <w:r w:rsidRPr="00D24874">
              <w:rPr>
                <w:sz w:val="21"/>
                <w:szCs w:val="21"/>
              </w:rPr>
              <w:t>长度</w:t>
            </w:r>
          </w:p>
        </w:tc>
        <w:tc>
          <w:tcPr>
            <w:tcW w:w="1416" w:type="dxa"/>
            <w:tcBorders>
              <w:top w:val="single" w:sz="12" w:space="0" w:color="auto"/>
              <w:bottom w:val="single" w:sz="4" w:space="0" w:color="auto"/>
            </w:tcBorders>
            <w:vAlign w:val="center"/>
          </w:tcPr>
          <w:p w14:paraId="2D52DDF1" w14:textId="29A2ECB1" w:rsidR="00C145BC" w:rsidRPr="00D24874" w:rsidRDefault="00C145BC" w:rsidP="003B1B2F">
            <w:pPr>
              <w:rPr>
                <w:sz w:val="21"/>
                <w:szCs w:val="21"/>
              </w:rPr>
            </w:pPr>
            <w:r w:rsidRPr="00D24874">
              <w:rPr>
                <w:sz w:val="21"/>
                <w:szCs w:val="21"/>
              </w:rPr>
              <w:t>默认值</w:t>
            </w:r>
          </w:p>
        </w:tc>
        <w:tc>
          <w:tcPr>
            <w:tcW w:w="1416" w:type="dxa"/>
            <w:tcBorders>
              <w:top w:val="single" w:sz="12" w:space="0" w:color="auto"/>
              <w:bottom w:val="single" w:sz="4" w:space="0" w:color="auto"/>
            </w:tcBorders>
            <w:vAlign w:val="center"/>
          </w:tcPr>
          <w:p w14:paraId="5F1935D3" w14:textId="169FC3F1" w:rsidR="00C145BC" w:rsidRPr="00D24874" w:rsidRDefault="003E6981" w:rsidP="003B1B2F">
            <w:pPr>
              <w:rPr>
                <w:sz w:val="21"/>
                <w:szCs w:val="21"/>
              </w:rPr>
            </w:pPr>
            <w:r w:rsidRPr="00D24874">
              <w:rPr>
                <w:sz w:val="21"/>
                <w:szCs w:val="21"/>
              </w:rPr>
              <w:t>是否码</w:t>
            </w:r>
          </w:p>
        </w:tc>
      </w:tr>
      <w:tr w:rsidR="00C145BC" w:rsidRPr="00D24874" w14:paraId="1EDA11D3" w14:textId="77777777" w:rsidTr="00455040">
        <w:tc>
          <w:tcPr>
            <w:tcW w:w="1415" w:type="dxa"/>
            <w:tcBorders>
              <w:top w:val="single" w:sz="4" w:space="0" w:color="auto"/>
            </w:tcBorders>
            <w:vAlign w:val="center"/>
          </w:tcPr>
          <w:p w14:paraId="67059CCE" w14:textId="2074C160" w:rsidR="00C145BC" w:rsidRPr="00D24874" w:rsidRDefault="00C145BC" w:rsidP="003B1B2F">
            <w:pPr>
              <w:rPr>
                <w:sz w:val="21"/>
                <w:szCs w:val="21"/>
              </w:rPr>
            </w:pPr>
            <w:r w:rsidRPr="00D24874">
              <w:rPr>
                <w:sz w:val="21"/>
                <w:szCs w:val="21"/>
              </w:rPr>
              <w:t>编号</w:t>
            </w:r>
          </w:p>
        </w:tc>
        <w:tc>
          <w:tcPr>
            <w:tcW w:w="1416" w:type="dxa"/>
            <w:tcBorders>
              <w:top w:val="single" w:sz="4" w:space="0" w:color="auto"/>
            </w:tcBorders>
            <w:vAlign w:val="center"/>
          </w:tcPr>
          <w:p w14:paraId="5D5D70F6" w14:textId="0DB2EC96" w:rsidR="00C145BC" w:rsidRPr="00D24874" w:rsidRDefault="00C145BC" w:rsidP="003B1B2F">
            <w:pPr>
              <w:rPr>
                <w:sz w:val="21"/>
                <w:szCs w:val="21"/>
              </w:rPr>
            </w:pPr>
            <w:r w:rsidRPr="00D24874">
              <w:rPr>
                <w:sz w:val="21"/>
                <w:szCs w:val="21"/>
              </w:rPr>
              <w:t>id</w:t>
            </w:r>
          </w:p>
        </w:tc>
        <w:tc>
          <w:tcPr>
            <w:tcW w:w="1416" w:type="dxa"/>
            <w:tcBorders>
              <w:top w:val="single" w:sz="4" w:space="0" w:color="auto"/>
            </w:tcBorders>
            <w:vAlign w:val="center"/>
          </w:tcPr>
          <w:p w14:paraId="64C37D4F" w14:textId="53171F8F" w:rsidR="00C145BC" w:rsidRPr="00D24874" w:rsidRDefault="00C145BC" w:rsidP="003B1B2F">
            <w:pPr>
              <w:rPr>
                <w:sz w:val="21"/>
                <w:szCs w:val="21"/>
              </w:rPr>
            </w:pPr>
            <w:r w:rsidRPr="00D24874">
              <w:rPr>
                <w:sz w:val="21"/>
                <w:szCs w:val="21"/>
              </w:rPr>
              <w:t>int</w:t>
            </w:r>
          </w:p>
        </w:tc>
        <w:tc>
          <w:tcPr>
            <w:tcW w:w="1416" w:type="dxa"/>
            <w:tcBorders>
              <w:top w:val="single" w:sz="4" w:space="0" w:color="auto"/>
            </w:tcBorders>
            <w:vAlign w:val="center"/>
          </w:tcPr>
          <w:p w14:paraId="3AAB27C6" w14:textId="3922937B" w:rsidR="00C145BC" w:rsidRPr="00D24874" w:rsidRDefault="00C145BC" w:rsidP="003B1B2F">
            <w:pPr>
              <w:rPr>
                <w:sz w:val="21"/>
                <w:szCs w:val="21"/>
              </w:rPr>
            </w:pPr>
            <w:r w:rsidRPr="00D24874">
              <w:rPr>
                <w:sz w:val="21"/>
                <w:szCs w:val="21"/>
              </w:rPr>
              <w:t>11</w:t>
            </w:r>
          </w:p>
        </w:tc>
        <w:tc>
          <w:tcPr>
            <w:tcW w:w="1416" w:type="dxa"/>
            <w:tcBorders>
              <w:top w:val="single" w:sz="4" w:space="0" w:color="auto"/>
            </w:tcBorders>
            <w:vAlign w:val="center"/>
          </w:tcPr>
          <w:p w14:paraId="5321BC3B" w14:textId="77777777" w:rsidR="00C145BC" w:rsidRPr="00D24874" w:rsidRDefault="00C145BC" w:rsidP="003B1B2F">
            <w:pPr>
              <w:rPr>
                <w:sz w:val="21"/>
                <w:szCs w:val="21"/>
              </w:rPr>
            </w:pPr>
          </w:p>
        </w:tc>
        <w:tc>
          <w:tcPr>
            <w:tcW w:w="1416" w:type="dxa"/>
            <w:tcBorders>
              <w:top w:val="single" w:sz="4" w:space="0" w:color="auto"/>
            </w:tcBorders>
            <w:vAlign w:val="center"/>
          </w:tcPr>
          <w:p w14:paraId="503F1373" w14:textId="6FAF7545" w:rsidR="00C145BC" w:rsidRPr="00D24874" w:rsidRDefault="003E6981" w:rsidP="003B1B2F">
            <w:pPr>
              <w:rPr>
                <w:sz w:val="21"/>
                <w:szCs w:val="21"/>
              </w:rPr>
            </w:pPr>
            <w:r w:rsidRPr="00D24874">
              <w:rPr>
                <w:sz w:val="21"/>
                <w:szCs w:val="21"/>
              </w:rPr>
              <w:t>主码</w:t>
            </w:r>
          </w:p>
        </w:tc>
      </w:tr>
      <w:tr w:rsidR="00C145BC" w:rsidRPr="00D24874" w14:paraId="43205DFE" w14:textId="77777777" w:rsidTr="00455040">
        <w:tc>
          <w:tcPr>
            <w:tcW w:w="1415" w:type="dxa"/>
            <w:vAlign w:val="center"/>
          </w:tcPr>
          <w:p w14:paraId="2EEA8679" w14:textId="06F7170E" w:rsidR="00C145BC" w:rsidRPr="00D24874" w:rsidRDefault="00C145BC" w:rsidP="003B1B2F">
            <w:pPr>
              <w:rPr>
                <w:sz w:val="21"/>
                <w:szCs w:val="21"/>
              </w:rPr>
            </w:pPr>
            <w:r w:rsidRPr="00D24874">
              <w:rPr>
                <w:sz w:val="21"/>
                <w:szCs w:val="21"/>
              </w:rPr>
              <w:t>名称</w:t>
            </w:r>
          </w:p>
        </w:tc>
        <w:tc>
          <w:tcPr>
            <w:tcW w:w="1416" w:type="dxa"/>
            <w:vAlign w:val="center"/>
          </w:tcPr>
          <w:p w14:paraId="763599FC" w14:textId="242AED91" w:rsidR="00C145BC" w:rsidRPr="00D24874" w:rsidRDefault="00C145BC" w:rsidP="003B1B2F">
            <w:pPr>
              <w:rPr>
                <w:sz w:val="21"/>
                <w:szCs w:val="21"/>
              </w:rPr>
            </w:pPr>
            <w:r w:rsidRPr="00D24874">
              <w:rPr>
                <w:sz w:val="21"/>
                <w:szCs w:val="21"/>
              </w:rPr>
              <w:t>title</w:t>
            </w:r>
          </w:p>
        </w:tc>
        <w:tc>
          <w:tcPr>
            <w:tcW w:w="1416" w:type="dxa"/>
            <w:vAlign w:val="center"/>
          </w:tcPr>
          <w:p w14:paraId="01614413" w14:textId="7E80AA0D" w:rsidR="00C145BC" w:rsidRPr="00D24874" w:rsidRDefault="00C145BC" w:rsidP="003B1B2F">
            <w:pPr>
              <w:rPr>
                <w:sz w:val="21"/>
                <w:szCs w:val="21"/>
              </w:rPr>
            </w:pPr>
            <w:r w:rsidRPr="00D24874">
              <w:rPr>
                <w:sz w:val="21"/>
                <w:szCs w:val="21"/>
              </w:rPr>
              <w:t>varchar</w:t>
            </w:r>
          </w:p>
        </w:tc>
        <w:tc>
          <w:tcPr>
            <w:tcW w:w="1416" w:type="dxa"/>
            <w:vAlign w:val="center"/>
          </w:tcPr>
          <w:p w14:paraId="0B7D3332" w14:textId="2908A2CB" w:rsidR="00C145BC" w:rsidRPr="00D24874" w:rsidRDefault="00C145BC" w:rsidP="003B1B2F">
            <w:pPr>
              <w:rPr>
                <w:sz w:val="21"/>
                <w:szCs w:val="21"/>
              </w:rPr>
            </w:pPr>
            <w:r w:rsidRPr="00D24874">
              <w:rPr>
                <w:sz w:val="21"/>
                <w:szCs w:val="21"/>
              </w:rPr>
              <w:t>32</w:t>
            </w:r>
          </w:p>
        </w:tc>
        <w:tc>
          <w:tcPr>
            <w:tcW w:w="1416" w:type="dxa"/>
            <w:vAlign w:val="center"/>
          </w:tcPr>
          <w:p w14:paraId="5D21B1AC" w14:textId="77777777" w:rsidR="00C145BC" w:rsidRPr="00D24874" w:rsidRDefault="00C145BC" w:rsidP="003B1B2F">
            <w:pPr>
              <w:rPr>
                <w:sz w:val="21"/>
                <w:szCs w:val="21"/>
              </w:rPr>
            </w:pPr>
          </w:p>
        </w:tc>
        <w:tc>
          <w:tcPr>
            <w:tcW w:w="1416" w:type="dxa"/>
            <w:vAlign w:val="center"/>
          </w:tcPr>
          <w:p w14:paraId="70A9F4C7" w14:textId="77777777" w:rsidR="00C145BC" w:rsidRPr="00D24874" w:rsidRDefault="00C145BC" w:rsidP="003B1B2F">
            <w:pPr>
              <w:rPr>
                <w:sz w:val="21"/>
                <w:szCs w:val="21"/>
              </w:rPr>
            </w:pPr>
          </w:p>
        </w:tc>
      </w:tr>
      <w:tr w:rsidR="00C145BC" w:rsidRPr="00D24874" w14:paraId="15A814D8" w14:textId="77777777" w:rsidTr="00455040">
        <w:tc>
          <w:tcPr>
            <w:tcW w:w="1415" w:type="dxa"/>
            <w:vAlign w:val="center"/>
          </w:tcPr>
          <w:p w14:paraId="4BC2C219" w14:textId="503C205E" w:rsidR="00C145BC" w:rsidRPr="00D24874" w:rsidRDefault="00C145BC" w:rsidP="003B1B2F">
            <w:pPr>
              <w:rPr>
                <w:sz w:val="21"/>
                <w:szCs w:val="21"/>
              </w:rPr>
            </w:pPr>
            <w:r w:rsidRPr="00D24874">
              <w:rPr>
                <w:sz w:val="21"/>
                <w:szCs w:val="21"/>
              </w:rPr>
              <w:t>资金</w:t>
            </w:r>
          </w:p>
        </w:tc>
        <w:tc>
          <w:tcPr>
            <w:tcW w:w="1416" w:type="dxa"/>
            <w:vAlign w:val="center"/>
          </w:tcPr>
          <w:p w14:paraId="099D1758" w14:textId="1DE89A8F" w:rsidR="00C145BC" w:rsidRPr="00D24874" w:rsidRDefault="00C145BC" w:rsidP="003B1B2F">
            <w:pPr>
              <w:rPr>
                <w:sz w:val="21"/>
                <w:szCs w:val="21"/>
              </w:rPr>
            </w:pPr>
            <w:r w:rsidRPr="00D24874">
              <w:rPr>
                <w:sz w:val="21"/>
                <w:szCs w:val="21"/>
              </w:rPr>
              <w:t>funding</w:t>
            </w:r>
          </w:p>
        </w:tc>
        <w:tc>
          <w:tcPr>
            <w:tcW w:w="1416" w:type="dxa"/>
            <w:vAlign w:val="center"/>
          </w:tcPr>
          <w:p w14:paraId="6A9551C6" w14:textId="4B5A1924" w:rsidR="00C145BC" w:rsidRPr="00D24874" w:rsidRDefault="00C145BC" w:rsidP="003B1B2F">
            <w:pPr>
              <w:rPr>
                <w:sz w:val="21"/>
                <w:szCs w:val="21"/>
              </w:rPr>
            </w:pPr>
            <w:r w:rsidRPr="00D24874">
              <w:rPr>
                <w:sz w:val="21"/>
                <w:szCs w:val="21"/>
              </w:rPr>
              <w:t>float</w:t>
            </w:r>
          </w:p>
        </w:tc>
        <w:tc>
          <w:tcPr>
            <w:tcW w:w="1416" w:type="dxa"/>
            <w:vAlign w:val="center"/>
          </w:tcPr>
          <w:p w14:paraId="7D6F0BB7" w14:textId="77777777" w:rsidR="00C145BC" w:rsidRPr="00D24874" w:rsidRDefault="00C145BC" w:rsidP="003B1B2F">
            <w:pPr>
              <w:rPr>
                <w:sz w:val="21"/>
                <w:szCs w:val="21"/>
              </w:rPr>
            </w:pPr>
          </w:p>
        </w:tc>
        <w:tc>
          <w:tcPr>
            <w:tcW w:w="1416" w:type="dxa"/>
            <w:vAlign w:val="center"/>
          </w:tcPr>
          <w:p w14:paraId="2821762D" w14:textId="4A98C985" w:rsidR="00C145BC" w:rsidRPr="00D24874" w:rsidRDefault="00C145BC" w:rsidP="003B1B2F">
            <w:pPr>
              <w:rPr>
                <w:sz w:val="21"/>
                <w:szCs w:val="21"/>
              </w:rPr>
            </w:pPr>
            <w:r w:rsidRPr="00D24874">
              <w:rPr>
                <w:sz w:val="21"/>
                <w:szCs w:val="21"/>
              </w:rPr>
              <w:t>NULL</w:t>
            </w:r>
          </w:p>
        </w:tc>
        <w:tc>
          <w:tcPr>
            <w:tcW w:w="1416" w:type="dxa"/>
            <w:vAlign w:val="center"/>
          </w:tcPr>
          <w:p w14:paraId="26BF5838" w14:textId="77777777" w:rsidR="00C145BC" w:rsidRPr="00D24874" w:rsidRDefault="00C145BC" w:rsidP="003B1B2F">
            <w:pPr>
              <w:rPr>
                <w:sz w:val="21"/>
                <w:szCs w:val="21"/>
              </w:rPr>
            </w:pPr>
          </w:p>
        </w:tc>
      </w:tr>
      <w:tr w:rsidR="00C145BC" w:rsidRPr="00D24874" w14:paraId="2DB5897B" w14:textId="77777777" w:rsidTr="00455040">
        <w:tc>
          <w:tcPr>
            <w:tcW w:w="1415" w:type="dxa"/>
            <w:vAlign w:val="center"/>
          </w:tcPr>
          <w:p w14:paraId="6C34544B" w14:textId="2DB29D67" w:rsidR="00C145BC" w:rsidRPr="00D24874" w:rsidRDefault="00C145BC" w:rsidP="003B1B2F">
            <w:pPr>
              <w:rPr>
                <w:sz w:val="21"/>
                <w:szCs w:val="21"/>
              </w:rPr>
            </w:pPr>
            <w:r w:rsidRPr="00D24874">
              <w:rPr>
                <w:sz w:val="21"/>
                <w:szCs w:val="21"/>
              </w:rPr>
              <w:t>描述</w:t>
            </w:r>
          </w:p>
        </w:tc>
        <w:tc>
          <w:tcPr>
            <w:tcW w:w="1416" w:type="dxa"/>
            <w:vAlign w:val="center"/>
          </w:tcPr>
          <w:p w14:paraId="2E92B96F" w14:textId="2784972E" w:rsidR="00C145BC" w:rsidRPr="00D24874" w:rsidRDefault="00C145BC" w:rsidP="003B1B2F">
            <w:pPr>
              <w:rPr>
                <w:sz w:val="21"/>
                <w:szCs w:val="21"/>
              </w:rPr>
            </w:pPr>
            <w:r w:rsidRPr="00D24874">
              <w:rPr>
                <w:sz w:val="21"/>
                <w:szCs w:val="21"/>
              </w:rPr>
              <w:t>description</w:t>
            </w:r>
          </w:p>
        </w:tc>
        <w:tc>
          <w:tcPr>
            <w:tcW w:w="1416" w:type="dxa"/>
            <w:vAlign w:val="center"/>
          </w:tcPr>
          <w:p w14:paraId="4DE09849" w14:textId="5A835A49" w:rsidR="00C145BC" w:rsidRPr="00D24874" w:rsidRDefault="00C145BC" w:rsidP="003B1B2F">
            <w:pPr>
              <w:rPr>
                <w:sz w:val="21"/>
                <w:szCs w:val="21"/>
              </w:rPr>
            </w:pPr>
            <w:r w:rsidRPr="00D24874">
              <w:rPr>
                <w:sz w:val="21"/>
                <w:szCs w:val="21"/>
              </w:rPr>
              <w:t>text</w:t>
            </w:r>
          </w:p>
        </w:tc>
        <w:tc>
          <w:tcPr>
            <w:tcW w:w="1416" w:type="dxa"/>
            <w:vAlign w:val="center"/>
          </w:tcPr>
          <w:p w14:paraId="3C3F14DE" w14:textId="77777777" w:rsidR="00C145BC" w:rsidRPr="00D24874" w:rsidRDefault="00C145BC" w:rsidP="003B1B2F">
            <w:pPr>
              <w:rPr>
                <w:sz w:val="21"/>
                <w:szCs w:val="21"/>
              </w:rPr>
            </w:pPr>
          </w:p>
        </w:tc>
        <w:tc>
          <w:tcPr>
            <w:tcW w:w="1416" w:type="dxa"/>
            <w:vAlign w:val="center"/>
          </w:tcPr>
          <w:p w14:paraId="5B105526" w14:textId="77777777" w:rsidR="00C145BC" w:rsidRPr="00D24874" w:rsidRDefault="00C145BC" w:rsidP="003B1B2F">
            <w:pPr>
              <w:rPr>
                <w:sz w:val="21"/>
                <w:szCs w:val="21"/>
              </w:rPr>
            </w:pPr>
          </w:p>
        </w:tc>
        <w:tc>
          <w:tcPr>
            <w:tcW w:w="1416" w:type="dxa"/>
            <w:vAlign w:val="center"/>
          </w:tcPr>
          <w:p w14:paraId="1C9F7E1B" w14:textId="77777777" w:rsidR="00C145BC" w:rsidRPr="00D24874" w:rsidRDefault="00C145BC" w:rsidP="003B1B2F">
            <w:pPr>
              <w:rPr>
                <w:sz w:val="21"/>
                <w:szCs w:val="21"/>
              </w:rPr>
            </w:pPr>
          </w:p>
        </w:tc>
      </w:tr>
      <w:tr w:rsidR="00C145BC" w:rsidRPr="00D24874" w14:paraId="5EE37729" w14:textId="77777777" w:rsidTr="00455040">
        <w:tc>
          <w:tcPr>
            <w:tcW w:w="1415" w:type="dxa"/>
            <w:vAlign w:val="center"/>
          </w:tcPr>
          <w:p w14:paraId="28680BF3" w14:textId="07DFD67C" w:rsidR="00C145BC" w:rsidRPr="00D24874" w:rsidRDefault="00C145BC" w:rsidP="003B1B2F">
            <w:pPr>
              <w:rPr>
                <w:sz w:val="21"/>
                <w:szCs w:val="21"/>
              </w:rPr>
            </w:pPr>
            <w:r w:rsidRPr="00D24874">
              <w:rPr>
                <w:sz w:val="21"/>
                <w:szCs w:val="21"/>
              </w:rPr>
              <w:t>消费金额</w:t>
            </w:r>
          </w:p>
        </w:tc>
        <w:tc>
          <w:tcPr>
            <w:tcW w:w="1416" w:type="dxa"/>
            <w:vAlign w:val="center"/>
          </w:tcPr>
          <w:p w14:paraId="3A9F4211" w14:textId="24A87BE1" w:rsidR="00C145BC" w:rsidRPr="00D24874" w:rsidRDefault="00C145BC" w:rsidP="003B1B2F">
            <w:pPr>
              <w:rPr>
                <w:sz w:val="21"/>
                <w:szCs w:val="21"/>
              </w:rPr>
            </w:pPr>
            <w:r w:rsidRPr="00D24874">
              <w:rPr>
                <w:sz w:val="21"/>
                <w:szCs w:val="21"/>
              </w:rPr>
              <w:t>overhead</w:t>
            </w:r>
          </w:p>
        </w:tc>
        <w:tc>
          <w:tcPr>
            <w:tcW w:w="1416" w:type="dxa"/>
            <w:vAlign w:val="center"/>
          </w:tcPr>
          <w:p w14:paraId="0AB66962" w14:textId="7C2B850C" w:rsidR="00C145BC" w:rsidRPr="00D24874" w:rsidRDefault="00C145BC" w:rsidP="003B1B2F">
            <w:pPr>
              <w:rPr>
                <w:sz w:val="21"/>
                <w:szCs w:val="21"/>
              </w:rPr>
            </w:pPr>
            <w:r w:rsidRPr="00D24874">
              <w:rPr>
                <w:sz w:val="21"/>
                <w:szCs w:val="21"/>
              </w:rPr>
              <w:t>float</w:t>
            </w:r>
          </w:p>
        </w:tc>
        <w:tc>
          <w:tcPr>
            <w:tcW w:w="1416" w:type="dxa"/>
            <w:vAlign w:val="center"/>
          </w:tcPr>
          <w:p w14:paraId="12F59AF6" w14:textId="77777777" w:rsidR="00C145BC" w:rsidRPr="00D24874" w:rsidRDefault="00C145BC" w:rsidP="003B1B2F">
            <w:pPr>
              <w:rPr>
                <w:sz w:val="21"/>
                <w:szCs w:val="21"/>
              </w:rPr>
            </w:pPr>
          </w:p>
        </w:tc>
        <w:tc>
          <w:tcPr>
            <w:tcW w:w="1416" w:type="dxa"/>
            <w:vAlign w:val="center"/>
          </w:tcPr>
          <w:p w14:paraId="73469858" w14:textId="6277C566" w:rsidR="00C145BC" w:rsidRPr="00D24874" w:rsidRDefault="00C145BC" w:rsidP="003B1B2F">
            <w:pPr>
              <w:rPr>
                <w:sz w:val="21"/>
                <w:szCs w:val="21"/>
              </w:rPr>
            </w:pPr>
            <w:r w:rsidRPr="00D24874">
              <w:rPr>
                <w:sz w:val="21"/>
                <w:szCs w:val="21"/>
              </w:rPr>
              <w:t>0</w:t>
            </w:r>
          </w:p>
        </w:tc>
        <w:tc>
          <w:tcPr>
            <w:tcW w:w="1416" w:type="dxa"/>
            <w:vAlign w:val="center"/>
          </w:tcPr>
          <w:p w14:paraId="764F6505" w14:textId="77777777" w:rsidR="00C145BC" w:rsidRPr="00D24874" w:rsidRDefault="00C145BC" w:rsidP="003B1B2F">
            <w:pPr>
              <w:rPr>
                <w:sz w:val="21"/>
                <w:szCs w:val="21"/>
              </w:rPr>
            </w:pPr>
          </w:p>
        </w:tc>
      </w:tr>
      <w:tr w:rsidR="00C145BC" w:rsidRPr="00D24874" w14:paraId="2B5F71DF" w14:textId="77777777" w:rsidTr="00455040">
        <w:tc>
          <w:tcPr>
            <w:tcW w:w="1415" w:type="dxa"/>
            <w:vAlign w:val="center"/>
          </w:tcPr>
          <w:p w14:paraId="575F53F5" w14:textId="05546DF3" w:rsidR="00C145BC" w:rsidRPr="00D24874" w:rsidRDefault="00C145BC" w:rsidP="003B1B2F">
            <w:pPr>
              <w:rPr>
                <w:sz w:val="21"/>
                <w:szCs w:val="21"/>
              </w:rPr>
            </w:pPr>
            <w:r w:rsidRPr="00D24874">
              <w:rPr>
                <w:sz w:val="21"/>
                <w:szCs w:val="21"/>
              </w:rPr>
              <w:t>创建时间</w:t>
            </w:r>
          </w:p>
        </w:tc>
        <w:tc>
          <w:tcPr>
            <w:tcW w:w="1416" w:type="dxa"/>
            <w:vAlign w:val="center"/>
          </w:tcPr>
          <w:p w14:paraId="7F24C5B3" w14:textId="6EA53B1B" w:rsidR="00C145BC" w:rsidRPr="00D24874" w:rsidRDefault="00C145BC" w:rsidP="003B1B2F">
            <w:pPr>
              <w:rPr>
                <w:sz w:val="21"/>
                <w:szCs w:val="21"/>
              </w:rPr>
            </w:pPr>
            <w:r w:rsidRPr="00D24874">
              <w:rPr>
                <w:sz w:val="21"/>
                <w:szCs w:val="21"/>
              </w:rPr>
              <w:t>occurTime</w:t>
            </w:r>
          </w:p>
        </w:tc>
        <w:tc>
          <w:tcPr>
            <w:tcW w:w="1416" w:type="dxa"/>
            <w:vAlign w:val="center"/>
          </w:tcPr>
          <w:p w14:paraId="40C17337" w14:textId="23D3C9C0" w:rsidR="00C145BC" w:rsidRPr="00D24874" w:rsidRDefault="00C145BC" w:rsidP="003B1B2F">
            <w:pPr>
              <w:rPr>
                <w:sz w:val="21"/>
                <w:szCs w:val="21"/>
              </w:rPr>
            </w:pPr>
            <w:r w:rsidRPr="00D24874">
              <w:rPr>
                <w:sz w:val="21"/>
                <w:szCs w:val="21"/>
              </w:rPr>
              <w:t>varchar</w:t>
            </w:r>
          </w:p>
        </w:tc>
        <w:tc>
          <w:tcPr>
            <w:tcW w:w="1416" w:type="dxa"/>
            <w:vAlign w:val="center"/>
          </w:tcPr>
          <w:p w14:paraId="586DE350" w14:textId="00DC1985" w:rsidR="00C145BC" w:rsidRPr="00D24874" w:rsidRDefault="00C145BC" w:rsidP="003B1B2F">
            <w:pPr>
              <w:rPr>
                <w:sz w:val="21"/>
                <w:szCs w:val="21"/>
              </w:rPr>
            </w:pPr>
            <w:r w:rsidRPr="00D24874">
              <w:rPr>
                <w:sz w:val="21"/>
                <w:szCs w:val="21"/>
              </w:rPr>
              <w:t>32</w:t>
            </w:r>
          </w:p>
        </w:tc>
        <w:tc>
          <w:tcPr>
            <w:tcW w:w="1416" w:type="dxa"/>
            <w:vAlign w:val="center"/>
          </w:tcPr>
          <w:p w14:paraId="0AB66834" w14:textId="77777777" w:rsidR="00C145BC" w:rsidRPr="00D24874" w:rsidRDefault="00C145BC" w:rsidP="003B1B2F">
            <w:pPr>
              <w:rPr>
                <w:sz w:val="21"/>
                <w:szCs w:val="21"/>
              </w:rPr>
            </w:pPr>
          </w:p>
        </w:tc>
        <w:tc>
          <w:tcPr>
            <w:tcW w:w="1416" w:type="dxa"/>
            <w:vAlign w:val="center"/>
          </w:tcPr>
          <w:p w14:paraId="12C85B33" w14:textId="77777777" w:rsidR="00C145BC" w:rsidRPr="00D24874" w:rsidRDefault="00C145BC" w:rsidP="003B1B2F">
            <w:pPr>
              <w:rPr>
                <w:sz w:val="21"/>
                <w:szCs w:val="21"/>
              </w:rPr>
            </w:pPr>
          </w:p>
        </w:tc>
      </w:tr>
      <w:tr w:rsidR="00C145BC" w:rsidRPr="00D24874" w14:paraId="06EDE157" w14:textId="77777777" w:rsidTr="00455040">
        <w:tc>
          <w:tcPr>
            <w:tcW w:w="1415" w:type="dxa"/>
            <w:vAlign w:val="center"/>
          </w:tcPr>
          <w:p w14:paraId="07A03049" w14:textId="337AF965" w:rsidR="00C145BC" w:rsidRPr="00D24874" w:rsidRDefault="00C145BC" w:rsidP="003B1B2F">
            <w:pPr>
              <w:rPr>
                <w:sz w:val="21"/>
                <w:szCs w:val="21"/>
              </w:rPr>
            </w:pPr>
            <w:r w:rsidRPr="00D24874">
              <w:rPr>
                <w:sz w:val="21"/>
                <w:szCs w:val="21"/>
              </w:rPr>
              <w:t>预支金额</w:t>
            </w:r>
          </w:p>
        </w:tc>
        <w:tc>
          <w:tcPr>
            <w:tcW w:w="1416" w:type="dxa"/>
            <w:vAlign w:val="center"/>
          </w:tcPr>
          <w:p w14:paraId="276923CF" w14:textId="53D968E1" w:rsidR="00C145BC" w:rsidRPr="00D24874" w:rsidRDefault="00C145BC" w:rsidP="003B1B2F">
            <w:pPr>
              <w:rPr>
                <w:sz w:val="21"/>
                <w:szCs w:val="21"/>
              </w:rPr>
            </w:pPr>
            <w:r w:rsidRPr="00D24874">
              <w:rPr>
                <w:sz w:val="21"/>
                <w:szCs w:val="21"/>
              </w:rPr>
              <w:t>alloverhead</w:t>
            </w:r>
          </w:p>
        </w:tc>
        <w:tc>
          <w:tcPr>
            <w:tcW w:w="1416" w:type="dxa"/>
            <w:vAlign w:val="center"/>
          </w:tcPr>
          <w:p w14:paraId="078F7406" w14:textId="16CBC3FB" w:rsidR="00C145BC" w:rsidRPr="00D24874" w:rsidRDefault="00C145BC" w:rsidP="003B1B2F">
            <w:pPr>
              <w:rPr>
                <w:sz w:val="21"/>
                <w:szCs w:val="21"/>
              </w:rPr>
            </w:pPr>
            <w:r w:rsidRPr="00D24874">
              <w:rPr>
                <w:sz w:val="21"/>
                <w:szCs w:val="21"/>
              </w:rPr>
              <w:t>float</w:t>
            </w:r>
          </w:p>
        </w:tc>
        <w:tc>
          <w:tcPr>
            <w:tcW w:w="1416" w:type="dxa"/>
            <w:vAlign w:val="center"/>
          </w:tcPr>
          <w:p w14:paraId="2562CA05" w14:textId="77777777" w:rsidR="00C145BC" w:rsidRPr="00D24874" w:rsidRDefault="00C145BC" w:rsidP="003B1B2F">
            <w:pPr>
              <w:rPr>
                <w:sz w:val="21"/>
                <w:szCs w:val="21"/>
              </w:rPr>
            </w:pPr>
          </w:p>
        </w:tc>
        <w:tc>
          <w:tcPr>
            <w:tcW w:w="1416" w:type="dxa"/>
            <w:vAlign w:val="center"/>
          </w:tcPr>
          <w:p w14:paraId="59ECF25D" w14:textId="27DCC68D" w:rsidR="00C145BC" w:rsidRPr="00D24874" w:rsidRDefault="00C145BC" w:rsidP="003B1B2F">
            <w:pPr>
              <w:rPr>
                <w:sz w:val="21"/>
                <w:szCs w:val="21"/>
              </w:rPr>
            </w:pPr>
            <w:r w:rsidRPr="00D24874">
              <w:rPr>
                <w:sz w:val="21"/>
                <w:szCs w:val="21"/>
              </w:rPr>
              <w:t>0</w:t>
            </w:r>
          </w:p>
        </w:tc>
        <w:tc>
          <w:tcPr>
            <w:tcW w:w="1416" w:type="dxa"/>
            <w:vAlign w:val="center"/>
          </w:tcPr>
          <w:p w14:paraId="721ABDBD" w14:textId="77777777" w:rsidR="00C145BC" w:rsidRPr="00D24874" w:rsidRDefault="00C145BC" w:rsidP="003B1B2F">
            <w:pPr>
              <w:rPr>
                <w:sz w:val="21"/>
                <w:szCs w:val="21"/>
              </w:rPr>
            </w:pPr>
          </w:p>
        </w:tc>
      </w:tr>
      <w:tr w:rsidR="00C145BC" w:rsidRPr="00D24874" w14:paraId="5F16AAE9" w14:textId="77777777" w:rsidTr="00BF356D">
        <w:tc>
          <w:tcPr>
            <w:tcW w:w="1415" w:type="dxa"/>
            <w:tcBorders>
              <w:bottom w:val="single" w:sz="12" w:space="0" w:color="auto"/>
            </w:tcBorders>
            <w:vAlign w:val="center"/>
          </w:tcPr>
          <w:p w14:paraId="6EEA8CD0" w14:textId="191BD450" w:rsidR="00C145BC" w:rsidRPr="00D24874" w:rsidRDefault="00C145BC" w:rsidP="003B1B2F">
            <w:pPr>
              <w:rPr>
                <w:sz w:val="21"/>
                <w:szCs w:val="21"/>
              </w:rPr>
            </w:pPr>
            <w:r w:rsidRPr="00D24874">
              <w:rPr>
                <w:sz w:val="21"/>
                <w:szCs w:val="21"/>
              </w:rPr>
              <w:t>超支上限</w:t>
            </w:r>
          </w:p>
        </w:tc>
        <w:tc>
          <w:tcPr>
            <w:tcW w:w="1416" w:type="dxa"/>
            <w:tcBorders>
              <w:bottom w:val="single" w:sz="12" w:space="0" w:color="auto"/>
            </w:tcBorders>
            <w:vAlign w:val="center"/>
          </w:tcPr>
          <w:p w14:paraId="3728E8F8" w14:textId="56995322" w:rsidR="00C145BC" w:rsidRPr="00D24874" w:rsidRDefault="00C145BC" w:rsidP="003B1B2F">
            <w:pPr>
              <w:rPr>
                <w:sz w:val="21"/>
                <w:szCs w:val="21"/>
              </w:rPr>
            </w:pPr>
            <w:r w:rsidRPr="00D24874">
              <w:rPr>
                <w:sz w:val="21"/>
                <w:szCs w:val="21"/>
              </w:rPr>
              <w:t>overflow</w:t>
            </w:r>
          </w:p>
        </w:tc>
        <w:tc>
          <w:tcPr>
            <w:tcW w:w="1416" w:type="dxa"/>
            <w:tcBorders>
              <w:bottom w:val="single" w:sz="12" w:space="0" w:color="auto"/>
            </w:tcBorders>
            <w:vAlign w:val="center"/>
          </w:tcPr>
          <w:p w14:paraId="377E5107" w14:textId="222A44A9" w:rsidR="00C145BC" w:rsidRPr="00D24874" w:rsidRDefault="00C145BC" w:rsidP="003B1B2F">
            <w:pPr>
              <w:rPr>
                <w:sz w:val="21"/>
                <w:szCs w:val="21"/>
              </w:rPr>
            </w:pPr>
            <w:r w:rsidRPr="00D24874">
              <w:rPr>
                <w:sz w:val="21"/>
                <w:szCs w:val="21"/>
              </w:rPr>
              <w:t>float</w:t>
            </w:r>
          </w:p>
        </w:tc>
        <w:tc>
          <w:tcPr>
            <w:tcW w:w="1416" w:type="dxa"/>
            <w:tcBorders>
              <w:bottom w:val="single" w:sz="12" w:space="0" w:color="auto"/>
            </w:tcBorders>
            <w:vAlign w:val="center"/>
          </w:tcPr>
          <w:p w14:paraId="03F758B5" w14:textId="77777777" w:rsidR="00C145BC" w:rsidRPr="00D24874" w:rsidRDefault="00C145BC" w:rsidP="003B1B2F">
            <w:pPr>
              <w:rPr>
                <w:sz w:val="21"/>
                <w:szCs w:val="21"/>
              </w:rPr>
            </w:pPr>
          </w:p>
        </w:tc>
        <w:tc>
          <w:tcPr>
            <w:tcW w:w="1416" w:type="dxa"/>
            <w:tcBorders>
              <w:bottom w:val="single" w:sz="12" w:space="0" w:color="auto"/>
            </w:tcBorders>
            <w:vAlign w:val="center"/>
          </w:tcPr>
          <w:p w14:paraId="4312BF17" w14:textId="5BB9E9A9" w:rsidR="00C145BC" w:rsidRPr="00D24874" w:rsidRDefault="00C145BC" w:rsidP="003B1B2F">
            <w:pPr>
              <w:rPr>
                <w:sz w:val="21"/>
                <w:szCs w:val="21"/>
              </w:rPr>
            </w:pPr>
            <w:r w:rsidRPr="00D24874">
              <w:rPr>
                <w:sz w:val="21"/>
                <w:szCs w:val="21"/>
              </w:rPr>
              <w:t>0</w:t>
            </w:r>
          </w:p>
        </w:tc>
        <w:tc>
          <w:tcPr>
            <w:tcW w:w="1416" w:type="dxa"/>
            <w:tcBorders>
              <w:bottom w:val="single" w:sz="12" w:space="0" w:color="auto"/>
            </w:tcBorders>
            <w:vAlign w:val="center"/>
          </w:tcPr>
          <w:p w14:paraId="4139BD0E" w14:textId="77777777" w:rsidR="00C145BC" w:rsidRPr="00D24874" w:rsidRDefault="00C145BC" w:rsidP="003B1B2F">
            <w:pPr>
              <w:rPr>
                <w:sz w:val="21"/>
                <w:szCs w:val="21"/>
              </w:rPr>
            </w:pPr>
          </w:p>
        </w:tc>
      </w:tr>
    </w:tbl>
    <w:p w14:paraId="28BCFC53" w14:textId="77777777" w:rsidR="00245FBA" w:rsidRPr="00D24874" w:rsidRDefault="00245FBA" w:rsidP="00521AE2">
      <w:pPr>
        <w:ind w:firstLine="420"/>
      </w:pPr>
    </w:p>
    <w:p w14:paraId="53D4E5C7" w14:textId="1DE45B3D" w:rsidR="003E6981" w:rsidRPr="00D24874" w:rsidRDefault="003E6981" w:rsidP="00A8138E">
      <w:pPr>
        <w:pStyle w:val="ac"/>
        <w:ind w:firstLine="480"/>
      </w:pPr>
      <w:r w:rsidRPr="00D24874">
        <w:lastRenderedPageBreak/>
        <w:t>（</w:t>
      </w:r>
      <w:r w:rsidRPr="00D24874">
        <w:t>6</w:t>
      </w:r>
      <w:r w:rsidRPr="00D24874">
        <w:t>）政策表（</w:t>
      </w:r>
      <w:r w:rsidRPr="00D24874">
        <w:t>policy</w:t>
      </w:r>
      <w:r w:rsidRPr="00D24874">
        <w:t>）</w:t>
      </w:r>
    </w:p>
    <w:p w14:paraId="5C8CEC08" w14:textId="2A30E3C7" w:rsidR="003E6981" w:rsidRPr="00D24874" w:rsidRDefault="002C3CCD" w:rsidP="00A8138E">
      <w:pPr>
        <w:pStyle w:val="ac"/>
        <w:ind w:firstLine="480"/>
      </w:pPr>
      <w:r w:rsidRPr="00D24874">
        <w:t>政策表存储</w:t>
      </w:r>
      <w:r w:rsidR="00654992" w:rsidRPr="00D24874">
        <w:t>政策的详细信息。</w:t>
      </w:r>
      <w:r w:rsidR="003E6981" w:rsidRPr="00D24874">
        <w:t>财务人员添加政策时添加该表的一条数据，修改政策时更新该表。</w:t>
      </w:r>
      <w:r w:rsidR="00D04ACF" w:rsidRPr="00D24874">
        <w:t>表结构说明如表</w:t>
      </w:r>
      <w:r w:rsidR="00D04ACF" w:rsidRPr="00D24874">
        <w:t>3-6</w:t>
      </w:r>
      <w:r w:rsidR="00D04ACF" w:rsidRPr="00D24874">
        <w:t>所示。</w:t>
      </w:r>
    </w:p>
    <w:p w14:paraId="7528D038" w14:textId="77777777" w:rsidR="00245FBA" w:rsidRPr="00D24874" w:rsidRDefault="00245FBA" w:rsidP="00521AE2">
      <w:pPr>
        <w:ind w:firstLine="420"/>
      </w:pPr>
    </w:p>
    <w:p w14:paraId="13BFF3CC" w14:textId="01DCA79B" w:rsidR="003E71BF" w:rsidRPr="00D24874" w:rsidRDefault="003E71BF" w:rsidP="003E71BF">
      <w:pPr>
        <w:ind w:firstLine="420"/>
        <w:jc w:val="center"/>
      </w:pPr>
      <w:r w:rsidRPr="00D24874">
        <w:rPr>
          <w:sz w:val="21"/>
          <w:szCs w:val="21"/>
        </w:rPr>
        <w:t>表</w:t>
      </w:r>
      <w:r w:rsidRPr="00D24874">
        <w:rPr>
          <w:sz w:val="21"/>
          <w:szCs w:val="21"/>
        </w:rPr>
        <w:t xml:space="preserve">3-6 </w:t>
      </w:r>
      <w:r w:rsidRPr="00D24874">
        <w:rPr>
          <w:sz w:val="21"/>
          <w:szCs w:val="21"/>
        </w:rPr>
        <w:t>政策表</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6"/>
        <w:gridCol w:w="1416"/>
        <w:gridCol w:w="1416"/>
        <w:gridCol w:w="1416"/>
        <w:gridCol w:w="1416"/>
      </w:tblGrid>
      <w:tr w:rsidR="003E6981" w:rsidRPr="00D24874" w14:paraId="5CF0CE77" w14:textId="77777777" w:rsidTr="00BF356D">
        <w:tc>
          <w:tcPr>
            <w:tcW w:w="1415" w:type="dxa"/>
            <w:tcBorders>
              <w:top w:val="single" w:sz="12" w:space="0" w:color="auto"/>
              <w:bottom w:val="single" w:sz="4" w:space="0" w:color="auto"/>
            </w:tcBorders>
            <w:vAlign w:val="center"/>
          </w:tcPr>
          <w:p w14:paraId="297FE3E1" w14:textId="77777777" w:rsidR="003E6981" w:rsidRPr="00D24874" w:rsidRDefault="003E6981" w:rsidP="00892668">
            <w:pPr>
              <w:rPr>
                <w:sz w:val="21"/>
                <w:szCs w:val="21"/>
              </w:rPr>
            </w:pPr>
            <w:r w:rsidRPr="00D24874">
              <w:rPr>
                <w:sz w:val="21"/>
                <w:szCs w:val="21"/>
              </w:rPr>
              <w:t>名称</w:t>
            </w:r>
          </w:p>
        </w:tc>
        <w:tc>
          <w:tcPr>
            <w:tcW w:w="1416" w:type="dxa"/>
            <w:tcBorders>
              <w:top w:val="single" w:sz="12" w:space="0" w:color="auto"/>
              <w:bottom w:val="single" w:sz="4" w:space="0" w:color="auto"/>
            </w:tcBorders>
            <w:vAlign w:val="center"/>
          </w:tcPr>
          <w:p w14:paraId="2A55E763" w14:textId="77777777" w:rsidR="003E6981" w:rsidRPr="00D24874" w:rsidRDefault="003E6981" w:rsidP="00892668">
            <w:pPr>
              <w:rPr>
                <w:sz w:val="21"/>
                <w:szCs w:val="21"/>
              </w:rPr>
            </w:pPr>
            <w:r w:rsidRPr="00D24874">
              <w:rPr>
                <w:sz w:val="21"/>
                <w:szCs w:val="21"/>
              </w:rPr>
              <w:t>编码</w:t>
            </w:r>
          </w:p>
        </w:tc>
        <w:tc>
          <w:tcPr>
            <w:tcW w:w="1416" w:type="dxa"/>
            <w:tcBorders>
              <w:top w:val="single" w:sz="12" w:space="0" w:color="auto"/>
              <w:bottom w:val="single" w:sz="4" w:space="0" w:color="auto"/>
            </w:tcBorders>
            <w:vAlign w:val="center"/>
          </w:tcPr>
          <w:p w14:paraId="3C9A80BB" w14:textId="77777777" w:rsidR="003E6981" w:rsidRPr="00D24874" w:rsidRDefault="003E6981" w:rsidP="00892668">
            <w:pPr>
              <w:rPr>
                <w:sz w:val="21"/>
                <w:szCs w:val="21"/>
              </w:rPr>
            </w:pPr>
            <w:r w:rsidRPr="00D24874">
              <w:rPr>
                <w:sz w:val="21"/>
                <w:szCs w:val="21"/>
              </w:rPr>
              <w:t>类型</w:t>
            </w:r>
          </w:p>
        </w:tc>
        <w:tc>
          <w:tcPr>
            <w:tcW w:w="1416" w:type="dxa"/>
            <w:tcBorders>
              <w:top w:val="single" w:sz="12" w:space="0" w:color="auto"/>
              <w:bottom w:val="single" w:sz="4" w:space="0" w:color="auto"/>
            </w:tcBorders>
            <w:vAlign w:val="center"/>
          </w:tcPr>
          <w:p w14:paraId="0E494F84" w14:textId="77777777" w:rsidR="003E6981" w:rsidRPr="00D24874" w:rsidRDefault="003E6981" w:rsidP="00892668">
            <w:pPr>
              <w:rPr>
                <w:sz w:val="21"/>
                <w:szCs w:val="21"/>
              </w:rPr>
            </w:pPr>
            <w:r w:rsidRPr="00D24874">
              <w:rPr>
                <w:sz w:val="21"/>
                <w:szCs w:val="21"/>
              </w:rPr>
              <w:t>长度</w:t>
            </w:r>
          </w:p>
        </w:tc>
        <w:tc>
          <w:tcPr>
            <w:tcW w:w="1416" w:type="dxa"/>
            <w:tcBorders>
              <w:top w:val="single" w:sz="12" w:space="0" w:color="auto"/>
              <w:bottom w:val="single" w:sz="4" w:space="0" w:color="auto"/>
            </w:tcBorders>
            <w:vAlign w:val="center"/>
          </w:tcPr>
          <w:p w14:paraId="2D7C3CAB" w14:textId="77777777" w:rsidR="003E6981" w:rsidRPr="00D24874" w:rsidRDefault="003E6981" w:rsidP="00892668">
            <w:pPr>
              <w:rPr>
                <w:sz w:val="21"/>
                <w:szCs w:val="21"/>
              </w:rPr>
            </w:pPr>
            <w:r w:rsidRPr="00D24874">
              <w:rPr>
                <w:sz w:val="21"/>
                <w:szCs w:val="21"/>
              </w:rPr>
              <w:t>默认值</w:t>
            </w:r>
          </w:p>
        </w:tc>
        <w:tc>
          <w:tcPr>
            <w:tcW w:w="1416" w:type="dxa"/>
            <w:tcBorders>
              <w:top w:val="single" w:sz="12" w:space="0" w:color="auto"/>
              <w:bottom w:val="single" w:sz="4" w:space="0" w:color="auto"/>
            </w:tcBorders>
            <w:vAlign w:val="center"/>
          </w:tcPr>
          <w:p w14:paraId="12302B10" w14:textId="771282C0" w:rsidR="003E6981" w:rsidRPr="00D24874" w:rsidRDefault="003E6981" w:rsidP="00892668">
            <w:pPr>
              <w:rPr>
                <w:sz w:val="21"/>
                <w:szCs w:val="21"/>
              </w:rPr>
            </w:pPr>
            <w:r w:rsidRPr="00D24874">
              <w:rPr>
                <w:sz w:val="21"/>
                <w:szCs w:val="21"/>
              </w:rPr>
              <w:t>是否码</w:t>
            </w:r>
          </w:p>
        </w:tc>
      </w:tr>
      <w:tr w:rsidR="003E6981" w:rsidRPr="00D24874" w14:paraId="0BAE12CB" w14:textId="77777777" w:rsidTr="00892668">
        <w:tc>
          <w:tcPr>
            <w:tcW w:w="1415" w:type="dxa"/>
            <w:tcBorders>
              <w:top w:val="single" w:sz="4" w:space="0" w:color="auto"/>
            </w:tcBorders>
            <w:vAlign w:val="center"/>
          </w:tcPr>
          <w:p w14:paraId="1D2D9A47" w14:textId="77777777" w:rsidR="003E6981" w:rsidRPr="00D24874" w:rsidRDefault="003E6981" w:rsidP="00892668">
            <w:pPr>
              <w:rPr>
                <w:sz w:val="21"/>
                <w:szCs w:val="21"/>
              </w:rPr>
            </w:pPr>
            <w:r w:rsidRPr="00D24874">
              <w:rPr>
                <w:sz w:val="21"/>
                <w:szCs w:val="21"/>
              </w:rPr>
              <w:t>编号</w:t>
            </w:r>
          </w:p>
        </w:tc>
        <w:tc>
          <w:tcPr>
            <w:tcW w:w="1416" w:type="dxa"/>
            <w:tcBorders>
              <w:top w:val="single" w:sz="4" w:space="0" w:color="auto"/>
            </w:tcBorders>
            <w:vAlign w:val="center"/>
          </w:tcPr>
          <w:p w14:paraId="7984509C" w14:textId="77777777" w:rsidR="003E6981" w:rsidRPr="00D24874" w:rsidRDefault="003E6981" w:rsidP="00892668">
            <w:pPr>
              <w:rPr>
                <w:sz w:val="21"/>
                <w:szCs w:val="21"/>
              </w:rPr>
            </w:pPr>
            <w:r w:rsidRPr="00D24874">
              <w:rPr>
                <w:sz w:val="21"/>
                <w:szCs w:val="21"/>
              </w:rPr>
              <w:t>id</w:t>
            </w:r>
          </w:p>
        </w:tc>
        <w:tc>
          <w:tcPr>
            <w:tcW w:w="1416" w:type="dxa"/>
            <w:tcBorders>
              <w:top w:val="single" w:sz="4" w:space="0" w:color="auto"/>
            </w:tcBorders>
            <w:vAlign w:val="center"/>
          </w:tcPr>
          <w:p w14:paraId="64156110" w14:textId="77777777" w:rsidR="003E6981" w:rsidRPr="00D24874" w:rsidRDefault="003E6981" w:rsidP="00892668">
            <w:pPr>
              <w:rPr>
                <w:sz w:val="21"/>
                <w:szCs w:val="21"/>
              </w:rPr>
            </w:pPr>
            <w:r w:rsidRPr="00D24874">
              <w:rPr>
                <w:sz w:val="21"/>
                <w:szCs w:val="21"/>
              </w:rPr>
              <w:t>int</w:t>
            </w:r>
          </w:p>
        </w:tc>
        <w:tc>
          <w:tcPr>
            <w:tcW w:w="1416" w:type="dxa"/>
            <w:tcBorders>
              <w:top w:val="single" w:sz="4" w:space="0" w:color="auto"/>
            </w:tcBorders>
            <w:vAlign w:val="center"/>
          </w:tcPr>
          <w:p w14:paraId="23398E56" w14:textId="77777777" w:rsidR="003E6981" w:rsidRPr="00D24874" w:rsidRDefault="003E6981" w:rsidP="00892668">
            <w:pPr>
              <w:rPr>
                <w:sz w:val="21"/>
                <w:szCs w:val="21"/>
              </w:rPr>
            </w:pPr>
            <w:r w:rsidRPr="00D24874">
              <w:rPr>
                <w:sz w:val="21"/>
                <w:szCs w:val="21"/>
              </w:rPr>
              <w:t>11</w:t>
            </w:r>
          </w:p>
        </w:tc>
        <w:tc>
          <w:tcPr>
            <w:tcW w:w="1416" w:type="dxa"/>
            <w:tcBorders>
              <w:top w:val="single" w:sz="4" w:space="0" w:color="auto"/>
            </w:tcBorders>
            <w:vAlign w:val="center"/>
          </w:tcPr>
          <w:p w14:paraId="721645D1" w14:textId="77777777" w:rsidR="003E6981" w:rsidRPr="00D24874" w:rsidRDefault="003E6981" w:rsidP="00892668">
            <w:pPr>
              <w:rPr>
                <w:sz w:val="21"/>
                <w:szCs w:val="21"/>
              </w:rPr>
            </w:pPr>
          </w:p>
        </w:tc>
        <w:tc>
          <w:tcPr>
            <w:tcW w:w="1416" w:type="dxa"/>
            <w:tcBorders>
              <w:top w:val="single" w:sz="4" w:space="0" w:color="auto"/>
            </w:tcBorders>
            <w:vAlign w:val="center"/>
          </w:tcPr>
          <w:p w14:paraId="5B815531" w14:textId="4DF6753D" w:rsidR="003E6981" w:rsidRPr="00D24874" w:rsidRDefault="003E6981" w:rsidP="00892668">
            <w:pPr>
              <w:rPr>
                <w:sz w:val="21"/>
                <w:szCs w:val="21"/>
              </w:rPr>
            </w:pPr>
            <w:r w:rsidRPr="00D24874">
              <w:rPr>
                <w:sz w:val="21"/>
                <w:szCs w:val="21"/>
              </w:rPr>
              <w:t>主码</w:t>
            </w:r>
          </w:p>
        </w:tc>
      </w:tr>
      <w:tr w:rsidR="003E6981" w:rsidRPr="00D24874" w14:paraId="3317AAB5" w14:textId="77777777" w:rsidTr="00892668">
        <w:tc>
          <w:tcPr>
            <w:tcW w:w="1415" w:type="dxa"/>
            <w:vAlign w:val="center"/>
          </w:tcPr>
          <w:p w14:paraId="3013AEFE" w14:textId="77777777" w:rsidR="003E6981" w:rsidRPr="00D24874" w:rsidRDefault="003E6981" w:rsidP="00892668">
            <w:pPr>
              <w:rPr>
                <w:sz w:val="21"/>
                <w:szCs w:val="21"/>
              </w:rPr>
            </w:pPr>
            <w:r w:rsidRPr="00D24874">
              <w:rPr>
                <w:sz w:val="21"/>
                <w:szCs w:val="21"/>
              </w:rPr>
              <w:t>标题</w:t>
            </w:r>
          </w:p>
        </w:tc>
        <w:tc>
          <w:tcPr>
            <w:tcW w:w="1416" w:type="dxa"/>
            <w:vAlign w:val="center"/>
          </w:tcPr>
          <w:p w14:paraId="7E2D176B" w14:textId="77777777" w:rsidR="003E6981" w:rsidRPr="00D24874" w:rsidRDefault="003E6981" w:rsidP="00892668">
            <w:pPr>
              <w:rPr>
                <w:sz w:val="21"/>
                <w:szCs w:val="21"/>
              </w:rPr>
            </w:pPr>
            <w:r w:rsidRPr="00D24874">
              <w:rPr>
                <w:sz w:val="21"/>
                <w:szCs w:val="21"/>
              </w:rPr>
              <w:t>title</w:t>
            </w:r>
          </w:p>
        </w:tc>
        <w:tc>
          <w:tcPr>
            <w:tcW w:w="1416" w:type="dxa"/>
            <w:vAlign w:val="center"/>
          </w:tcPr>
          <w:p w14:paraId="22E85936" w14:textId="77777777" w:rsidR="003E6981" w:rsidRPr="00D24874" w:rsidRDefault="003E6981" w:rsidP="00892668">
            <w:pPr>
              <w:rPr>
                <w:sz w:val="21"/>
                <w:szCs w:val="21"/>
              </w:rPr>
            </w:pPr>
            <w:r w:rsidRPr="00D24874">
              <w:rPr>
                <w:sz w:val="21"/>
                <w:szCs w:val="21"/>
              </w:rPr>
              <w:t>varchar</w:t>
            </w:r>
          </w:p>
        </w:tc>
        <w:tc>
          <w:tcPr>
            <w:tcW w:w="1416" w:type="dxa"/>
            <w:vAlign w:val="center"/>
          </w:tcPr>
          <w:p w14:paraId="46B33154" w14:textId="77777777" w:rsidR="003E6981" w:rsidRPr="00D24874" w:rsidRDefault="003E6981" w:rsidP="00892668">
            <w:pPr>
              <w:rPr>
                <w:sz w:val="21"/>
                <w:szCs w:val="21"/>
              </w:rPr>
            </w:pPr>
            <w:r w:rsidRPr="00D24874">
              <w:rPr>
                <w:sz w:val="21"/>
                <w:szCs w:val="21"/>
              </w:rPr>
              <w:t>32</w:t>
            </w:r>
          </w:p>
        </w:tc>
        <w:tc>
          <w:tcPr>
            <w:tcW w:w="1416" w:type="dxa"/>
            <w:vAlign w:val="center"/>
          </w:tcPr>
          <w:p w14:paraId="63782CA5" w14:textId="77777777" w:rsidR="003E6981" w:rsidRPr="00D24874" w:rsidRDefault="003E6981" w:rsidP="00892668">
            <w:pPr>
              <w:rPr>
                <w:sz w:val="21"/>
                <w:szCs w:val="21"/>
              </w:rPr>
            </w:pPr>
          </w:p>
        </w:tc>
        <w:tc>
          <w:tcPr>
            <w:tcW w:w="1416" w:type="dxa"/>
            <w:vAlign w:val="center"/>
          </w:tcPr>
          <w:p w14:paraId="14559A93" w14:textId="77777777" w:rsidR="003E6981" w:rsidRPr="00D24874" w:rsidRDefault="003E6981" w:rsidP="00892668">
            <w:pPr>
              <w:rPr>
                <w:sz w:val="21"/>
                <w:szCs w:val="21"/>
              </w:rPr>
            </w:pPr>
          </w:p>
        </w:tc>
      </w:tr>
      <w:tr w:rsidR="003E6981" w:rsidRPr="00D24874" w14:paraId="51F43418" w14:textId="77777777" w:rsidTr="00892668">
        <w:tc>
          <w:tcPr>
            <w:tcW w:w="1415" w:type="dxa"/>
            <w:vAlign w:val="center"/>
          </w:tcPr>
          <w:p w14:paraId="2DFCA929" w14:textId="77777777" w:rsidR="003E6981" w:rsidRPr="00D24874" w:rsidRDefault="003E6981" w:rsidP="00892668">
            <w:pPr>
              <w:rPr>
                <w:sz w:val="21"/>
                <w:szCs w:val="21"/>
              </w:rPr>
            </w:pPr>
            <w:r w:rsidRPr="00D24874">
              <w:rPr>
                <w:sz w:val="21"/>
                <w:szCs w:val="21"/>
              </w:rPr>
              <w:t>创建时间</w:t>
            </w:r>
          </w:p>
        </w:tc>
        <w:tc>
          <w:tcPr>
            <w:tcW w:w="1416" w:type="dxa"/>
            <w:vAlign w:val="center"/>
          </w:tcPr>
          <w:p w14:paraId="50F267B4" w14:textId="77777777" w:rsidR="003E6981" w:rsidRPr="00D24874" w:rsidRDefault="003E6981" w:rsidP="00892668">
            <w:pPr>
              <w:rPr>
                <w:sz w:val="21"/>
                <w:szCs w:val="21"/>
              </w:rPr>
            </w:pPr>
            <w:r w:rsidRPr="00D24874">
              <w:rPr>
                <w:sz w:val="21"/>
                <w:szCs w:val="21"/>
              </w:rPr>
              <w:t>occurTime</w:t>
            </w:r>
          </w:p>
        </w:tc>
        <w:tc>
          <w:tcPr>
            <w:tcW w:w="1416" w:type="dxa"/>
            <w:vAlign w:val="center"/>
          </w:tcPr>
          <w:p w14:paraId="7E814E1C" w14:textId="77777777" w:rsidR="003E6981" w:rsidRPr="00D24874" w:rsidRDefault="003E6981" w:rsidP="00892668">
            <w:pPr>
              <w:rPr>
                <w:sz w:val="21"/>
                <w:szCs w:val="21"/>
              </w:rPr>
            </w:pPr>
            <w:r w:rsidRPr="00D24874">
              <w:rPr>
                <w:sz w:val="21"/>
                <w:szCs w:val="21"/>
              </w:rPr>
              <w:t>varchar</w:t>
            </w:r>
          </w:p>
        </w:tc>
        <w:tc>
          <w:tcPr>
            <w:tcW w:w="1416" w:type="dxa"/>
            <w:vAlign w:val="center"/>
          </w:tcPr>
          <w:p w14:paraId="419E93B0" w14:textId="77777777" w:rsidR="003E6981" w:rsidRPr="00D24874" w:rsidRDefault="003E6981" w:rsidP="00892668">
            <w:pPr>
              <w:rPr>
                <w:sz w:val="21"/>
                <w:szCs w:val="21"/>
              </w:rPr>
            </w:pPr>
            <w:r w:rsidRPr="00D24874">
              <w:rPr>
                <w:sz w:val="21"/>
                <w:szCs w:val="21"/>
              </w:rPr>
              <w:t>32</w:t>
            </w:r>
          </w:p>
        </w:tc>
        <w:tc>
          <w:tcPr>
            <w:tcW w:w="1416" w:type="dxa"/>
            <w:vAlign w:val="center"/>
          </w:tcPr>
          <w:p w14:paraId="7B94A904" w14:textId="77777777" w:rsidR="003E6981" w:rsidRPr="00D24874" w:rsidRDefault="003E6981" w:rsidP="00892668">
            <w:pPr>
              <w:rPr>
                <w:sz w:val="21"/>
                <w:szCs w:val="21"/>
              </w:rPr>
            </w:pPr>
          </w:p>
        </w:tc>
        <w:tc>
          <w:tcPr>
            <w:tcW w:w="1416" w:type="dxa"/>
            <w:vAlign w:val="center"/>
          </w:tcPr>
          <w:p w14:paraId="1124F5BE" w14:textId="77777777" w:rsidR="003E6981" w:rsidRPr="00D24874" w:rsidRDefault="003E6981" w:rsidP="00892668">
            <w:pPr>
              <w:rPr>
                <w:sz w:val="21"/>
                <w:szCs w:val="21"/>
              </w:rPr>
            </w:pPr>
          </w:p>
        </w:tc>
      </w:tr>
      <w:tr w:rsidR="003E6981" w:rsidRPr="00D24874" w14:paraId="7A65DA23" w14:textId="77777777" w:rsidTr="00BF356D">
        <w:tc>
          <w:tcPr>
            <w:tcW w:w="1415" w:type="dxa"/>
            <w:tcBorders>
              <w:bottom w:val="single" w:sz="12" w:space="0" w:color="auto"/>
            </w:tcBorders>
            <w:vAlign w:val="center"/>
          </w:tcPr>
          <w:p w14:paraId="207F4DCB" w14:textId="77777777" w:rsidR="003E6981" w:rsidRPr="00D24874" w:rsidRDefault="003E6981" w:rsidP="00892668">
            <w:pPr>
              <w:rPr>
                <w:sz w:val="21"/>
                <w:szCs w:val="21"/>
              </w:rPr>
            </w:pPr>
            <w:r w:rsidRPr="00D24874">
              <w:rPr>
                <w:sz w:val="21"/>
                <w:szCs w:val="21"/>
              </w:rPr>
              <w:t>内容</w:t>
            </w:r>
          </w:p>
        </w:tc>
        <w:tc>
          <w:tcPr>
            <w:tcW w:w="1416" w:type="dxa"/>
            <w:tcBorders>
              <w:bottom w:val="single" w:sz="12" w:space="0" w:color="auto"/>
            </w:tcBorders>
            <w:vAlign w:val="center"/>
          </w:tcPr>
          <w:p w14:paraId="4ED82CC0" w14:textId="77777777" w:rsidR="003E6981" w:rsidRPr="00D24874" w:rsidRDefault="003E6981" w:rsidP="00892668">
            <w:pPr>
              <w:rPr>
                <w:sz w:val="21"/>
                <w:szCs w:val="21"/>
              </w:rPr>
            </w:pPr>
            <w:r w:rsidRPr="00D24874">
              <w:rPr>
                <w:sz w:val="21"/>
                <w:szCs w:val="21"/>
              </w:rPr>
              <w:t>data</w:t>
            </w:r>
          </w:p>
        </w:tc>
        <w:tc>
          <w:tcPr>
            <w:tcW w:w="1416" w:type="dxa"/>
            <w:tcBorders>
              <w:bottom w:val="single" w:sz="12" w:space="0" w:color="auto"/>
            </w:tcBorders>
            <w:vAlign w:val="center"/>
          </w:tcPr>
          <w:p w14:paraId="5639B0F1" w14:textId="77777777" w:rsidR="003E6981" w:rsidRPr="00D24874" w:rsidRDefault="003E6981" w:rsidP="00892668">
            <w:pPr>
              <w:rPr>
                <w:sz w:val="21"/>
                <w:szCs w:val="21"/>
              </w:rPr>
            </w:pPr>
            <w:r w:rsidRPr="00D24874">
              <w:rPr>
                <w:sz w:val="21"/>
                <w:szCs w:val="21"/>
              </w:rPr>
              <w:t>text</w:t>
            </w:r>
          </w:p>
        </w:tc>
        <w:tc>
          <w:tcPr>
            <w:tcW w:w="1416" w:type="dxa"/>
            <w:tcBorders>
              <w:bottom w:val="single" w:sz="12" w:space="0" w:color="auto"/>
            </w:tcBorders>
            <w:vAlign w:val="center"/>
          </w:tcPr>
          <w:p w14:paraId="7E45FCAA" w14:textId="77777777" w:rsidR="003E6981" w:rsidRPr="00D24874" w:rsidRDefault="003E6981" w:rsidP="00892668">
            <w:pPr>
              <w:rPr>
                <w:sz w:val="21"/>
                <w:szCs w:val="21"/>
              </w:rPr>
            </w:pPr>
          </w:p>
        </w:tc>
        <w:tc>
          <w:tcPr>
            <w:tcW w:w="1416" w:type="dxa"/>
            <w:tcBorders>
              <w:bottom w:val="single" w:sz="12" w:space="0" w:color="auto"/>
            </w:tcBorders>
            <w:vAlign w:val="center"/>
          </w:tcPr>
          <w:p w14:paraId="5DFB1445" w14:textId="77777777" w:rsidR="003E6981" w:rsidRPr="00D24874" w:rsidRDefault="003E6981" w:rsidP="00892668">
            <w:pPr>
              <w:rPr>
                <w:sz w:val="21"/>
                <w:szCs w:val="21"/>
              </w:rPr>
            </w:pPr>
          </w:p>
        </w:tc>
        <w:tc>
          <w:tcPr>
            <w:tcW w:w="1416" w:type="dxa"/>
            <w:tcBorders>
              <w:bottom w:val="single" w:sz="12" w:space="0" w:color="auto"/>
            </w:tcBorders>
            <w:vAlign w:val="center"/>
          </w:tcPr>
          <w:p w14:paraId="04458757" w14:textId="77777777" w:rsidR="003E6981" w:rsidRPr="00D24874" w:rsidRDefault="003E6981" w:rsidP="00892668">
            <w:pPr>
              <w:rPr>
                <w:sz w:val="21"/>
                <w:szCs w:val="21"/>
              </w:rPr>
            </w:pPr>
          </w:p>
        </w:tc>
      </w:tr>
    </w:tbl>
    <w:p w14:paraId="39C8ECE7" w14:textId="77777777" w:rsidR="00245FBA" w:rsidRPr="00D24874" w:rsidRDefault="00245FBA" w:rsidP="00521AE2">
      <w:pPr>
        <w:ind w:firstLine="420"/>
      </w:pPr>
    </w:p>
    <w:p w14:paraId="74525E0D" w14:textId="66675EE3" w:rsidR="003B1B2F" w:rsidRPr="00D24874" w:rsidRDefault="00580719" w:rsidP="00521AE2">
      <w:pPr>
        <w:ind w:firstLine="420"/>
      </w:pPr>
      <w:r w:rsidRPr="00D24874">
        <w:t>（</w:t>
      </w:r>
      <w:r w:rsidR="003E6981" w:rsidRPr="00D24874">
        <w:t>7</w:t>
      </w:r>
      <w:r w:rsidRPr="00D24874">
        <w:t>）</w:t>
      </w:r>
      <w:r w:rsidR="00AD0983" w:rsidRPr="00D24874">
        <w:t>政策附件表（</w:t>
      </w:r>
      <w:r w:rsidR="00AD0983" w:rsidRPr="00D24874">
        <w:t>policyFile</w:t>
      </w:r>
      <w:r w:rsidR="00AD0983" w:rsidRPr="00D24874">
        <w:t>）</w:t>
      </w:r>
    </w:p>
    <w:p w14:paraId="59B11011" w14:textId="7AAFE39F" w:rsidR="007853CE" w:rsidRPr="00D24874" w:rsidRDefault="007853CE" w:rsidP="00A8138E">
      <w:pPr>
        <w:pStyle w:val="ac"/>
        <w:ind w:firstLine="480"/>
      </w:pPr>
      <w:r w:rsidRPr="00D24874">
        <w:t>政策附件表存储了政策上传的附件的信息，主要存储附件的路径和所属的政策，系统根据路径找到存储的文件。</w:t>
      </w:r>
      <w:r w:rsidR="00A943CB" w:rsidRPr="00D24874">
        <w:t>财务上传附件成功时增加该标的一条数据。删除成功时删除一条数据。</w:t>
      </w:r>
      <w:r w:rsidR="006335D6" w:rsidRPr="00D24874">
        <w:t>表结构说明如表</w:t>
      </w:r>
      <w:r w:rsidR="006335D6" w:rsidRPr="00D24874">
        <w:t>3-7</w:t>
      </w:r>
      <w:r w:rsidR="006335D6" w:rsidRPr="00D24874">
        <w:t>所示。</w:t>
      </w:r>
    </w:p>
    <w:p w14:paraId="6C353DCC" w14:textId="77777777" w:rsidR="00245FBA" w:rsidRPr="00D24874" w:rsidRDefault="00245FBA" w:rsidP="00521AE2">
      <w:pPr>
        <w:ind w:firstLine="420"/>
      </w:pPr>
    </w:p>
    <w:p w14:paraId="1C5D785E" w14:textId="1638BC08" w:rsidR="003E71BF" w:rsidRPr="00D24874" w:rsidRDefault="003E71BF" w:rsidP="003E71BF">
      <w:pPr>
        <w:ind w:firstLine="420"/>
        <w:jc w:val="center"/>
      </w:pPr>
      <w:r w:rsidRPr="00D24874">
        <w:rPr>
          <w:sz w:val="21"/>
          <w:szCs w:val="21"/>
        </w:rPr>
        <w:t>表</w:t>
      </w:r>
      <w:r w:rsidRPr="00D24874">
        <w:rPr>
          <w:sz w:val="21"/>
          <w:szCs w:val="21"/>
        </w:rPr>
        <w:t xml:space="preserve">3-7 </w:t>
      </w:r>
      <w:r w:rsidRPr="00D24874">
        <w:rPr>
          <w:sz w:val="21"/>
          <w:szCs w:val="21"/>
        </w:rPr>
        <w:t>政策表</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6"/>
        <w:gridCol w:w="1416"/>
        <w:gridCol w:w="1416"/>
        <w:gridCol w:w="1416"/>
        <w:gridCol w:w="1416"/>
      </w:tblGrid>
      <w:tr w:rsidR="00AD0983" w:rsidRPr="00D24874" w14:paraId="6D52028B" w14:textId="77777777" w:rsidTr="00BF356D">
        <w:tc>
          <w:tcPr>
            <w:tcW w:w="1415" w:type="dxa"/>
            <w:tcBorders>
              <w:top w:val="single" w:sz="12" w:space="0" w:color="auto"/>
              <w:bottom w:val="single" w:sz="4" w:space="0" w:color="auto"/>
            </w:tcBorders>
            <w:vAlign w:val="center"/>
          </w:tcPr>
          <w:p w14:paraId="72664413" w14:textId="079013C0" w:rsidR="00AD0983" w:rsidRPr="00D24874" w:rsidRDefault="00AD0983" w:rsidP="003B1B2F">
            <w:pPr>
              <w:rPr>
                <w:sz w:val="21"/>
                <w:szCs w:val="21"/>
              </w:rPr>
            </w:pPr>
            <w:r w:rsidRPr="00D24874">
              <w:rPr>
                <w:sz w:val="21"/>
                <w:szCs w:val="21"/>
              </w:rPr>
              <w:t>名称</w:t>
            </w:r>
          </w:p>
        </w:tc>
        <w:tc>
          <w:tcPr>
            <w:tcW w:w="1416" w:type="dxa"/>
            <w:tcBorders>
              <w:top w:val="single" w:sz="12" w:space="0" w:color="auto"/>
              <w:bottom w:val="single" w:sz="4" w:space="0" w:color="auto"/>
            </w:tcBorders>
            <w:vAlign w:val="center"/>
          </w:tcPr>
          <w:p w14:paraId="584E8829" w14:textId="3D527462" w:rsidR="00AD0983" w:rsidRPr="00D24874" w:rsidRDefault="00AD0983" w:rsidP="003B1B2F">
            <w:pPr>
              <w:rPr>
                <w:sz w:val="21"/>
                <w:szCs w:val="21"/>
              </w:rPr>
            </w:pPr>
            <w:r w:rsidRPr="00D24874">
              <w:rPr>
                <w:sz w:val="21"/>
                <w:szCs w:val="21"/>
              </w:rPr>
              <w:t>编码</w:t>
            </w:r>
          </w:p>
        </w:tc>
        <w:tc>
          <w:tcPr>
            <w:tcW w:w="1416" w:type="dxa"/>
            <w:tcBorders>
              <w:top w:val="single" w:sz="12" w:space="0" w:color="auto"/>
              <w:bottom w:val="single" w:sz="4" w:space="0" w:color="auto"/>
            </w:tcBorders>
            <w:vAlign w:val="center"/>
          </w:tcPr>
          <w:p w14:paraId="57CA5F17" w14:textId="1F479FF5" w:rsidR="00AD0983" w:rsidRPr="00D24874" w:rsidRDefault="00AD0983" w:rsidP="003B1B2F">
            <w:pPr>
              <w:rPr>
                <w:sz w:val="21"/>
                <w:szCs w:val="21"/>
              </w:rPr>
            </w:pPr>
            <w:r w:rsidRPr="00D24874">
              <w:rPr>
                <w:sz w:val="21"/>
                <w:szCs w:val="21"/>
              </w:rPr>
              <w:t>类型</w:t>
            </w:r>
          </w:p>
        </w:tc>
        <w:tc>
          <w:tcPr>
            <w:tcW w:w="1416" w:type="dxa"/>
            <w:tcBorders>
              <w:top w:val="single" w:sz="12" w:space="0" w:color="auto"/>
              <w:bottom w:val="single" w:sz="4" w:space="0" w:color="auto"/>
            </w:tcBorders>
            <w:vAlign w:val="center"/>
          </w:tcPr>
          <w:p w14:paraId="09AED92A" w14:textId="19D03101" w:rsidR="00AD0983" w:rsidRPr="00D24874" w:rsidRDefault="00AD0983" w:rsidP="003B1B2F">
            <w:pPr>
              <w:rPr>
                <w:sz w:val="21"/>
                <w:szCs w:val="21"/>
              </w:rPr>
            </w:pPr>
            <w:r w:rsidRPr="00D24874">
              <w:rPr>
                <w:sz w:val="21"/>
                <w:szCs w:val="21"/>
              </w:rPr>
              <w:t>长度</w:t>
            </w:r>
          </w:p>
        </w:tc>
        <w:tc>
          <w:tcPr>
            <w:tcW w:w="1416" w:type="dxa"/>
            <w:tcBorders>
              <w:top w:val="single" w:sz="12" w:space="0" w:color="auto"/>
              <w:bottom w:val="single" w:sz="4" w:space="0" w:color="auto"/>
            </w:tcBorders>
            <w:vAlign w:val="center"/>
          </w:tcPr>
          <w:p w14:paraId="13CDD1A3" w14:textId="62F4B346" w:rsidR="00AD0983" w:rsidRPr="00D24874" w:rsidRDefault="00AD0983" w:rsidP="003B1B2F">
            <w:pPr>
              <w:rPr>
                <w:sz w:val="21"/>
                <w:szCs w:val="21"/>
              </w:rPr>
            </w:pPr>
            <w:r w:rsidRPr="00D24874">
              <w:rPr>
                <w:sz w:val="21"/>
                <w:szCs w:val="21"/>
              </w:rPr>
              <w:t>默认值</w:t>
            </w:r>
          </w:p>
        </w:tc>
        <w:tc>
          <w:tcPr>
            <w:tcW w:w="1416" w:type="dxa"/>
            <w:tcBorders>
              <w:top w:val="single" w:sz="12" w:space="0" w:color="auto"/>
              <w:bottom w:val="single" w:sz="4" w:space="0" w:color="auto"/>
            </w:tcBorders>
            <w:vAlign w:val="center"/>
          </w:tcPr>
          <w:p w14:paraId="59F02897" w14:textId="59966A98" w:rsidR="00AD0983" w:rsidRPr="00D24874" w:rsidRDefault="00303F2F" w:rsidP="003B1B2F">
            <w:pPr>
              <w:rPr>
                <w:sz w:val="21"/>
                <w:szCs w:val="21"/>
              </w:rPr>
            </w:pPr>
            <w:r w:rsidRPr="00D24874">
              <w:rPr>
                <w:sz w:val="21"/>
                <w:szCs w:val="21"/>
              </w:rPr>
              <w:t>是否码</w:t>
            </w:r>
          </w:p>
        </w:tc>
      </w:tr>
      <w:tr w:rsidR="00AD0983" w:rsidRPr="00D24874" w14:paraId="6C00D187" w14:textId="77777777" w:rsidTr="00393E19">
        <w:tc>
          <w:tcPr>
            <w:tcW w:w="1415" w:type="dxa"/>
            <w:tcBorders>
              <w:top w:val="single" w:sz="4" w:space="0" w:color="auto"/>
            </w:tcBorders>
            <w:vAlign w:val="center"/>
          </w:tcPr>
          <w:p w14:paraId="7E387897" w14:textId="5629F088" w:rsidR="00AD0983" w:rsidRPr="00D24874" w:rsidRDefault="00AD0983" w:rsidP="003B1B2F">
            <w:pPr>
              <w:rPr>
                <w:sz w:val="21"/>
                <w:szCs w:val="21"/>
              </w:rPr>
            </w:pPr>
            <w:r w:rsidRPr="00D24874">
              <w:rPr>
                <w:sz w:val="21"/>
                <w:szCs w:val="21"/>
              </w:rPr>
              <w:t>编号</w:t>
            </w:r>
          </w:p>
        </w:tc>
        <w:tc>
          <w:tcPr>
            <w:tcW w:w="1416" w:type="dxa"/>
            <w:tcBorders>
              <w:top w:val="single" w:sz="4" w:space="0" w:color="auto"/>
            </w:tcBorders>
            <w:vAlign w:val="center"/>
          </w:tcPr>
          <w:p w14:paraId="577740D9" w14:textId="6E6D9CE1" w:rsidR="00AD0983" w:rsidRPr="00D24874" w:rsidRDefault="00AD0983" w:rsidP="003B1B2F">
            <w:pPr>
              <w:rPr>
                <w:sz w:val="21"/>
                <w:szCs w:val="21"/>
              </w:rPr>
            </w:pPr>
            <w:r w:rsidRPr="00D24874">
              <w:rPr>
                <w:sz w:val="21"/>
                <w:szCs w:val="21"/>
              </w:rPr>
              <w:t>id</w:t>
            </w:r>
          </w:p>
        </w:tc>
        <w:tc>
          <w:tcPr>
            <w:tcW w:w="1416" w:type="dxa"/>
            <w:tcBorders>
              <w:top w:val="single" w:sz="4" w:space="0" w:color="auto"/>
            </w:tcBorders>
            <w:vAlign w:val="center"/>
          </w:tcPr>
          <w:p w14:paraId="14FFB8C0" w14:textId="2EACCA64" w:rsidR="00AD0983" w:rsidRPr="00D24874" w:rsidRDefault="00AD0983" w:rsidP="003B1B2F">
            <w:pPr>
              <w:rPr>
                <w:sz w:val="21"/>
                <w:szCs w:val="21"/>
              </w:rPr>
            </w:pPr>
            <w:r w:rsidRPr="00D24874">
              <w:rPr>
                <w:sz w:val="21"/>
                <w:szCs w:val="21"/>
              </w:rPr>
              <w:t>int</w:t>
            </w:r>
          </w:p>
        </w:tc>
        <w:tc>
          <w:tcPr>
            <w:tcW w:w="1416" w:type="dxa"/>
            <w:tcBorders>
              <w:top w:val="single" w:sz="4" w:space="0" w:color="auto"/>
            </w:tcBorders>
            <w:vAlign w:val="center"/>
          </w:tcPr>
          <w:p w14:paraId="315F5127" w14:textId="0F47185D" w:rsidR="00AD0983" w:rsidRPr="00D24874" w:rsidRDefault="00AD0983" w:rsidP="003B1B2F">
            <w:pPr>
              <w:rPr>
                <w:sz w:val="21"/>
                <w:szCs w:val="21"/>
              </w:rPr>
            </w:pPr>
            <w:r w:rsidRPr="00D24874">
              <w:rPr>
                <w:sz w:val="21"/>
                <w:szCs w:val="21"/>
              </w:rPr>
              <w:t>11</w:t>
            </w:r>
          </w:p>
        </w:tc>
        <w:tc>
          <w:tcPr>
            <w:tcW w:w="1416" w:type="dxa"/>
            <w:tcBorders>
              <w:top w:val="single" w:sz="4" w:space="0" w:color="auto"/>
            </w:tcBorders>
            <w:vAlign w:val="center"/>
          </w:tcPr>
          <w:p w14:paraId="30B90FDF" w14:textId="77777777" w:rsidR="00AD0983" w:rsidRPr="00D24874" w:rsidRDefault="00AD0983" w:rsidP="003B1B2F">
            <w:pPr>
              <w:rPr>
                <w:sz w:val="21"/>
                <w:szCs w:val="21"/>
              </w:rPr>
            </w:pPr>
          </w:p>
        </w:tc>
        <w:tc>
          <w:tcPr>
            <w:tcW w:w="1416" w:type="dxa"/>
            <w:tcBorders>
              <w:top w:val="single" w:sz="4" w:space="0" w:color="auto"/>
            </w:tcBorders>
            <w:vAlign w:val="center"/>
          </w:tcPr>
          <w:p w14:paraId="46A2BB86" w14:textId="3E04BCCC" w:rsidR="00AD0983" w:rsidRPr="00D24874" w:rsidRDefault="00303F2F" w:rsidP="003B1B2F">
            <w:pPr>
              <w:rPr>
                <w:sz w:val="21"/>
                <w:szCs w:val="21"/>
              </w:rPr>
            </w:pPr>
            <w:r w:rsidRPr="00D24874">
              <w:rPr>
                <w:sz w:val="21"/>
                <w:szCs w:val="21"/>
              </w:rPr>
              <w:t>主码</w:t>
            </w:r>
          </w:p>
        </w:tc>
      </w:tr>
      <w:tr w:rsidR="00AD0983" w:rsidRPr="00D24874" w14:paraId="377FADCD" w14:textId="77777777" w:rsidTr="00393E19">
        <w:tc>
          <w:tcPr>
            <w:tcW w:w="1415" w:type="dxa"/>
            <w:vAlign w:val="center"/>
          </w:tcPr>
          <w:p w14:paraId="76731DAD" w14:textId="21FD7776" w:rsidR="00AD0983" w:rsidRPr="00D24874" w:rsidRDefault="00AD0983" w:rsidP="003B1B2F">
            <w:pPr>
              <w:rPr>
                <w:sz w:val="21"/>
                <w:szCs w:val="21"/>
              </w:rPr>
            </w:pPr>
            <w:r w:rsidRPr="00D24874">
              <w:rPr>
                <w:sz w:val="21"/>
                <w:szCs w:val="21"/>
              </w:rPr>
              <w:t>路径</w:t>
            </w:r>
          </w:p>
        </w:tc>
        <w:tc>
          <w:tcPr>
            <w:tcW w:w="1416" w:type="dxa"/>
            <w:vAlign w:val="center"/>
          </w:tcPr>
          <w:p w14:paraId="39467CF2" w14:textId="7E285746" w:rsidR="00AD0983" w:rsidRPr="00D24874" w:rsidRDefault="00AD0983" w:rsidP="003B1B2F">
            <w:pPr>
              <w:rPr>
                <w:sz w:val="21"/>
                <w:szCs w:val="21"/>
              </w:rPr>
            </w:pPr>
            <w:r w:rsidRPr="00D24874">
              <w:rPr>
                <w:sz w:val="21"/>
                <w:szCs w:val="21"/>
              </w:rPr>
              <w:t>url</w:t>
            </w:r>
          </w:p>
        </w:tc>
        <w:tc>
          <w:tcPr>
            <w:tcW w:w="1416" w:type="dxa"/>
            <w:vAlign w:val="center"/>
          </w:tcPr>
          <w:p w14:paraId="60341692" w14:textId="35DD38C4" w:rsidR="00AD0983" w:rsidRPr="00D24874" w:rsidRDefault="00AD0983" w:rsidP="003B1B2F">
            <w:pPr>
              <w:rPr>
                <w:sz w:val="21"/>
                <w:szCs w:val="21"/>
              </w:rPr>
            </w:pPr>
            <w:r w:rsidRPr="00D24874">
              <w:rPr>
                <w:sz w:val="21"/>
                <w:szCs w:val="21"/>
              </w:rPr>
              <w:t>text</w:t>
            </w:r>
          </w:p>
        </w:tc>
        <w:tc>
          <w:tcPr>
            <w:tcW w:w="1416" w:type="dxa"/>
            <w:vAlign w:val="center"/>
          </w:tcPr>
          <w:p w14:paraId="4952C3E4" w14:textId="77777777" w:rsidR="00AD0983" w:rsidRPr="00D24874" w:rsidRDefault="00AD0983" w:rsidP="003B1B2F">
            <w:pPr>
              <w:rPr>
                <w:sz w:val="21"/>
                <w:szCs w:val="21"/>
              </w:rPr>
            </w:pPr>
          </w:p>
        </w:tc>
        <w:tc>
          <w:tcPr>
            <w:tcW w:w="1416" w:type="dxa"/>
            <w:vAlign w:val="center"/>
          </w:tcPr>
          <w:p w14:paraId="0731EE67" w14:textId="77777777" w:rsidR="00AD0983" w:rsidRPr="00D24874" w:rsidRDefault="00AD0983" w:rsidP="003B1B2F">
            <w:pPr>
              <w:rPr>
                <w:sz w:val="21"/>
                <w:szCs w:val="21"/>
              </w:rPr>
            </w:pPr>
          </w:p>
        </w:tc>
        <w:tc>
          <w:tcPr>
            <w:tcW w:w="1416" w:type="dxa"/>
            <w:vAlign w:val="center"/>
          </w:tcPr>
          <w:p w14:paraId="2193A077" w14:textId="77777777" w:rsidR="00AD0983" w:rsidRPr="00D24874" w:rsidRDefault="00AD0983" w:rsidP="003B1B2F">
            <w:pPr>
              <w:rPr>
                <w:sz w:val="21"/>
                <w:szCs w:val="21"/>
              </w:rPr>
            </w:pPr>
          </w:p>
        </w:tc>
      </w:tr>
      <w:tr w:rsidR="00AD0983" w:rsidRPr="00D24874" w14:paraId="14288DC5" w14:textId="77777777" w:rsidTr="00BF356D">
        <w:tc>
          <w:tcPr>
            <w:tcW w:w="1415" w:type="dxa"/>
            <w:tcBorders>
              <w:bottom w:val="single" w:sz="12" w:space="0" w:color="auto"/>
            </w:tcBorders>
            <w:vAlign w:val="center"/>
          </w:tcPr>
          <w:p w14:paraId="383B70A2" w14:textId="13D1B085" w:rsidR="00AD0983" w:rsidRPr="00D24874" w:rsidRDefault="00AD0983" w:rsidP="003B1B2F">
            <w:pPr>
              <w:rPr>
                <w:sz w:val="21"/>
                <w:szCs w:val="21"/>
              </w:rPr>
            </w:pPr>
            <w:r w:rsidRPr="00D24874">
              <w:rPr>
                <w:sz w:val="21"/>
                <w:szCs w:val="21"/>
              </w:rPr>
              <w:t>所属政策</w:t>
            </w:r>
          </w:p>
        </w:tc>
        <w:tc>
          <w:tcPr>
            <w:tcW w:w="1416" w:type="dxa"/>
            <w:tcBorders>
              <w:bottom w:val="single" w:sz="12" w:space="0" w:color="auto"/>
            </w:tcBorders>
            <w:vAlign w:val="center"/>
          </w:tcPr>
          <w:p w14:paraId="5B5CC48D" w14:textId="6CA91C3A" w:rsidR="00AD0983" w:rsidRPr="00D24874" w:rsidRDefault="00AD0983" w:rsidP="003B1B2F">
            <w:pPr>
              <w:rPr>
                <w:sz w:val="21"/>
                <w:szCs w:val="21"/>
              </w:rPr>
            </w:pPr>
            <w:r w:rsidRPr="00D24874">
              <w:rPr>
                <w:sz w:val="21"/>
                <w:szCs w:val="21"/>
              </w:rPr>
              <w:t>policy</w:t>
            </w:r>
          </w:p>
        </w:tc>
        <w:tc>
          <w:tcPr>
            <w:tcW w:w="1416" w:type="dxa"/>
            <w:tcBorders>
              <w:bottom w:val="single" w:sz="12" w:space="0" w:color="auto"/>
            </w:tcBorders>
            <w:vAlign w:val="center"/>
          </w:tcPr>
          <w:p w14:paraId="10ED3CED" w14:textId="66F2B2C2" w:rsidR="00AD0983" w:rsidRPr="00D24874" w:rsidRDefault="001A245F" w:rsidP="003B1B2F">
            <w:pPr>
              <w:rPr>
                <w:sz w:val="21"/>
                <w:szCs w:val="21"/>
              </w:rPr>
            </w:pPr>
            <w:r w:rsidRPr="00D24874">
              <w:rPr>
                <w:sz w:val="21"/>
                <w:szCs w:val="21"/>
              </w:rPr>
              <w:t>int</w:t>
            </w:r>
          </w:p>
        </w:tc>
        <w:tc>
          <w:tcPr>
            <w:tcW w:w="1416" w:type="dxa"/>
            <w:tcBorders>
              <w:bottom w:val="single" w:sz="12" w:space="0" w:color="auto"/>
            </w:tcBorders>
            <w:vAlign w:val="center"/>
          </w:tcPr>
          <w:p w14:paraId="7847128E" w14:textId="0666E428" w:rsidR="00AD0983" w:rsidRPr="00D24874" w:rsidRDefault="001A245F" w:rsidP="003B1B2F">
            <w:pPr>
              <w:rPr>
                <w:sz w:val="21"/>
                <w:szCs w:val="21"/>
              </w:rPr>
            </w:pPr>
            <w:r w:rsidRPr="00D24874">
              <w:rPr>
                <w:sz w:val="21"/>
                <w:szCs w:val="21"/>
              </w:rPr>
              <w:t>11</w:t>
            </w:r>
          </w:p>
        </w:tc>
        <w:tc>
          <w:tcPr>
            <w:tcW w:w="1416" w:type="dxa"/>
            <w:tcBorders>
              <w:bottom w:val="single" w:sz="12" w:space="0" w:color="auto"/>
            </w:tcBorders>
            <w:vAlign w:val="center"/>
          </w:tcPr>
          <w:p w14:paraId="599FD635" w14:textId="77777777" w:rsidR="00AD0983" w:rsidRPr="00D24874" w:rsidRDefault="00AD0983" w:rsidP="003B1B2F">
            <w:pPr>
              <w:rPr>
                <w:sz w:val="21"/>
                <w:szCs w:val="21"/>
              </w:rPr>
            </w:pPr>
          </w:p>
        </w:tc>
        <w:tc>
          <w:tcPr>
            <w:tcW w:w="1416" w:type="dxa"/>
            <w:tcBorders>
              <w:bottom w:val="single" w:sz="12" w:space="0" w:color="auto"/>
            </w:tcBorders>
            <w:vAlign w:val="center"/>
          </w:tcPr>
          <w:p w14:paraId="63E99C93" w14:textId="56CBB819" w:rsidR="00AD0983" w:rsidRPr="00D24874" w:rsidRDefault="00303F2F" w:rsidP="003B1B2F">
            <w:pPr>
              <w:rPr>
                <w:sz w:val="21"/>
                <w:szCs w:val="21"/>
              </w:rPr>
            </w:pPr>
            <w:r w:rsidRPr="00D24874">
              <w:rPr>
                <w:sz w:val="21"/>
                <w:szCs w:val="21"/>
              </w:rPr>
              <w:t>外码</w:t>
            </w:r>
          </w:p>
        </w:tc>
      </w:tr>
    </w:tbl>
    <w:p w14:paraId="519099D1" w14:textId="77777777" w:rsidR="00245FBA" w:rsidRPr="00D24874" w:rsidRDefault="00245FBA" w:rsidP="00B837BE">
      <w:pPr>
        <w:ind w:firstLine="420"/>
      </w:pPr>
    </w:p>
    <w:p w14:paraId="02571D1F" w14:textId="6C46A2EA" w:rsidR="003B1B2F" w:rsidRPr="00D24874" w:rsidRDefault="00B837BE" w:rsidP="00A8138E">
      <w:pPr>
        <w:pStyle w:val="ac"/>
        <w:ind w:firstLine="480"/>
      </w:pPr>
      <w:r w:rsidRPr="00D24874">
        <w:t>（</w:t>
      </w:r>
      <w:r w:rsidRPr="00D24874">
        <w:t>8</w:t>
      </w:r>
      <w:r w:rsidRPr="00D24874">
        <w:t>）</w:t>
      </w:r>
      <w:r w:rsidR="0061529E" w:rsidRPr="00D24874">
        <w:t>消息表（</w:t>
      </w:r>
      <w:r w:rsidR="0061529E" w:rsidRPr="00D24874">
        <w:t>message</w:t>
      </w:r>
      <w:r w:rsidR="0061529E" w:rsidRPr="00D24874">
        <w:t>）</w:t>
      </w:r>
    </w:p>
    <w:p w14:paraId="6CE4E4C4" w14:textId="4476CC01" w:rsidR="00B837BE" w:rsidRPr="00D24874" w:rsidRDefault="00B837BE" w:rsidP="00A8138E">
      <w:pPr>
        <w:pStyle w:val="ac"/>
        <w:ind w:firstLine="480"/>
      </w:pPr>
      <w:r w:rsidRPr="00D24874">
        <w:t>消息表存储了用户消息的详细信息。当用户申请单状态该表，用户权限被修改时添加该表的</w:t>
      </w:r>
      <w:r w:rsidR="003E71BF" w:rsidRPr="00D24874">
        <w:t>一条数据</w:t>
      </w:r>
      <w:r w:rsidRPr="00D24874">
        <w:t>。</w:t>
      </w:r>
      <w:r w:rsidR="006335D6" w:rsidRPr="00D24874">
        <w:t>表结构说明如表</w:t>
      </w:r>
      <w:r w:rsidR="006335D6" w:rsidRPr="00D24874">
        <w:t>3-8</w:t>
      </w:r>
      <w:r w:rsidR="006335D6" w:rsidRPr="00D24874">
        <w:t>所示。</w:t>
      </w:r>
    </w:p>
    <w:p w14:paraId="3369D78B" w14:textId="77777777" w:rsidR="00245FBA" w:rsidRPr="00D24874" w:rsidRDefault="00245FBA" w:rsidP="00B837BE">
      <w:pPr>
        <w:ind w:firstLine="420"/>
      </w:pPr>
    </w:p>
    <w:p w14:paraId="6934F556" w14:textId="039EDCB7" w:rsidR="003E71BF" w:rsidRPr="00D24874" w:rsidRDefault="003E71BF" w:rsidP="003E71BF">
      <w:pPr>
        <w:ind w:firstLine="420"/>
        <w:jc w:val="center"/>
      </w:pPr>
      <w:r w:rsidRPr="00D24874">
        <w:rPr>
          <w:sz w:val="21"/>
          <w:szCs w:val="21"/>
        </w:rPr>
        <w:t>表</w:t>
      </w:r>
      <w:r w:rsidRPr="00D24874">
        <w:rPr>
          <w:sz w:val="21"/>
          <w:szCs w:val="21"/>
        </w:rPr>
        <w:t xml:space="preserve">3-8 </w:t>
      </w:r>
      <w:r w:rsidRPr="00D24874">
        <w:rPr>
          <w:sz w:val="21"/>
          <w:szCs w:val="21"/>
        </w:rPr>
        <w:t>消息表</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6"/>
        <w:gridCol w:w="1416"/>
        <w:gridCol w:w="1416"/>
        <w:gridCol w:w="1416"/>
        <w:gridCol w:w="1416"/>
      </w:tblGrid>
      <w:tr w:rsidR="0061529E" w:rsidRPr="00D24874" w14:paraId="1ADDAE56" w14:textId="77777777" w:rsidTr="00BF356D">
        <w:tc>
          <w:tcPr>
            <w:tcW w:w="1415" w:type="dxa"/>
            <w:tcBorders>
              <w:top w:val="single" w:sz="12" w:space="0" w:color="auto"/>
              <w:bottom w:val="single" w:sz="4" w:space="0" w:color="auto"/>
            </w:tcBorders>
            <w:vAlign w:val="center"/>
          </w:tcPr>
          <w:p w14:paraId="18B4EE73" w14:textId="20CE6637" w:rsidR="0061529E" w:rsidRPr="00D24874" w:rsidRDefault="0061529E" w:rsidP="003B1B2F">
            <w:pPr>
              <w:rPr>
                <w:sz w:val="21"/>
                <w:szCs w:val="21"/>
              </w:rPr>
            </w:pPr>
            <w:r w:rsidRPr="00D24874">
              <w:rPr>
                <w:sz w:val="21"/>
                <w:szCs w:val="21"/>
              </w:rPr>
              <w:t>名称</w:t>
            </w:r>
          </w:p>
        </w:tc>
        <w:tc>
          <w:tcPr>
            <w:tcW w:w="1416" w:type="dxa"/>
            <w:tcBorders>
              <w:top w:val="single" w:sz="12" w:space="0" w:color="auto"/>
              <w:bottom w:val="single" w:sz="4" w:space="0" w:color="auto"/>
            </w:tcBorders>
            <w:vAlign w:val="center"/>
          </w:tcPr>
          <w:p w14:paraId="702C81E0" w14:textId="29341A48" w:rsidR="0061529E" w:rsidRPr="00D24874" w:rsidRDefault="0061529E" w:rsidP="003B1B2F">
            <w:pPr>
              <w:rPr>
                <w:sz w:val="21"/>
                <w:szCs w:val="21"/>
              </w:rPr>
            </w:pPr>
            <w:r w:rsidRPr="00D24874">
              <w:rPr>
                <w:sz w:val="21"/>
                <w:szCs w:val="21"/>
              </w:rPr>
              <w:t>编码</w:t>
            </w:r>
          </w:p>
        </w:tc>
        <w:tc>
          <w:tcPr>
            <w:tcW w:w="1416" w:type="dxa"/>
            <w:tcBorders>
              <w:top w:val="single" w:sz="12" w:space="0" w:color="auto"/>
              <w:bottom w:val="single" w:sz="4" w:space="0" w:color="auto"/>
            </w:tcBorders>
            <w:vAlign w:val="center"/>
          </w:tcPr>
          <w:p w14:paraId="767F4EE1" w14:textId="4EE10EE0" w:rsidR="0061529E" w:rsidRPr="00D24874" w:rsidRDefault="0061529E" w:rsidP="003B1B2F">
            <w:pPr>
              <w:rPr>
                <w:sz w:val="21"/>
                <w:szCs w:val="21"/>
              </w:rPr>
            </w:pPr>
            <w:r w:rsidRPr="00D24874">
              <w:rPr>
                <w:sz w:val="21"/>
                <w:szCs w:val="21"/>
              </w:rPr>
              <w:t>类型</w:t>
            </w:r>
          </w:p>
        </w:tc>
        <w:tc>
          <w:tcPr>
            <w:tcW w:w="1416" w:type="dxa"/>
            <w:tcBorders>
              <w:top w:val="single" w:sz="12" w:space="0" w:color="auto"/>
              <w:bottom w:val="single" w:sz="4" w:space="0" w:color="auto"/>
            </w:tcBorders>
            <w:vAlign w:val="center"/>
          </w:tcPr>
          <w:p w14:paraId="0D020C25" w14:textId="2B049599" w:rsidR="0061529E" w:rsidRPr="00D24874" w:rsidRDefault="0061529E" w:rsidP="003B1B2F">
            <w:pPr>
              <w:rPr>
                <w:sz w:val="21"/>
                <w:szCs w:val="21"/>
              </w:rPr>
            </w:pPr>
            <w:r w:rsidRPr="00D24874">
              <w:rPr>
                <w:sz w:val="21"/>
                <w:szCs w:val="21"/>
              </w:rPr>
              <w:t>长度</w:t>
            </w:r>
          </w:p>
        </w:tc>
        <w:tc>
          <w:tcPr>
            <w:tcW w:w="1416" w:type="dxa"/>
            <w:tcBorders>
              <w:top w:val="single" w:sz="12" w:space="0" w:color="auto"/>
              <w:bottom w:val="single" w:sz="4" w:space="0" w:color="auto"/>
            </w:tcBorders>
            <w:vAlign w:val="center"/>
          </w:tcPr>
          <w:p w14:paraId="2298AB67" w14:textId="69EBC979" w:rsidR="0061529E" w:rsidRPr="00D24874" w:rsidRDefault="0061529E" w:rsidP="003B1B2F">
            <w:pPr>
              <w:rPr>
                <w:sz w:val="21"/>
                <w:szCs w:val="21"/>
              </w:rPr>
            </w:pPr>
            <w:r w:rsidRPr="00D24874">
              <w:rPr>
                <w:sz w:val="21"/>
                <w:szCs w:val="21"/>
              </w:rPr>
              <w:t>默认值</w:t>
            </w:r>
          </w:p>
        </w:tc>
        <w:tc>
          <w:tcPr>
            <w:tcW w:w="1416" w:type="dxa"/>
            <w:tcBorders>
              <w:top w:val="single" w:sz="12" w:space="0" w:color="auto"/>
              <w:bottom w:val="single" w:sz="4" w:space="0" w:color="auto"/>
            </w:tcBorders>
            <w:vAlign w:val="center"/>
          </w:tcPr>
          <w:p w14:paraId="55F45E97" w14:textId="6753A279" w:rsidR="0061529E" w:rsidRPr="00D24874" w:rsidRDefault="003F00E9" w:rsidP="003B1B2F">
            <w:pPr>
              <w:rPr>
                <w:sz w:val="21"/>
                <w:szCs w:val="21"/>
              </w:rPr>
            </w:pPr>
            <w:r w:rsidRPr="00D24874">
              <w:rPr>
                <w:sz w:val="21"/>
                <w:szCs w:val="21"/>
              </w:rPr>
              <w:t>是否码</w:t>
            </w:r>
          </w:p>
        </w:tc>
      </w:tr>
      <w:tr w:rsidR="0061529E" w:rsidRPr="00D24874" w14:paraId="2ADA3A04" w14:textId="77777777" w:rsidTr="00393E19">
        <w:tc>
          <w:tcPr>
            <w:tcW w:w="1415" w:type="dxa"/>
            <w:tcBorders>
              <w:top w:val="single" w:sz="4" w:space="0" w:color="auto"/>
            </w:tcBorders>
            <w:vAlign w:val="center"/>
          </w:tcPr>
          <w:p w14:paraId="4575C6CC" w14:textId="47A0F0D4" w:rsidR="0061529E" w:rsidRPr="00D24874" w:rsidRDefault="0061529E" w:rsidP="003B1B2F">
            <w:pPr>
              <w:rPr>
                <w:sz w:val="21"/>
                <w:szCs w:val="21"/>
              </w:rPr>
            </w:pPr>
            <w:r w:rsidRPr="00D24874">
              <w:rPr>
                <w:sz w:val="21"/>
                <w:szCs w:val="21"/>
              </w:rPr>
              <w:t>编号</w:t>
            </w:r>
          </w:p>
        </w:tc>
        <w:tc>
          <w:tcPr>
            <w:tcW w:w="1416" w:type="dxa"/>
            <w:tcBorders>
              <w:top w:val="single" w:sz="4" w:space="0" w:color="auto"/>
            </w:tcBorders>
            <w:vAlign w:val="center"/>
          </w:tcPr>
          <w:p w14:paraId="52586ABB" w14:textId="3FABB314" w:rsidR="0061529E" w:rsidRPr="00D24874" w:rsidRDefault="0061529E" w:rsidP="003B1B2F">
            <w:pPr>
              <w:rPr>
                <w:sz w:val="21"/>
                <w:szCs w:val="21"/>
              </w:rPr>
            </w:pPr>
            <w:r w:rsidRPr="00D24874">
              <w:rPr>
                <w:sz w:val="21"/>
                <w:szCs w:val="21"/>
              </w:rPr>
              <w:t>id</w:t>
            </w:r>
          </w:p>
        </w:tc>
        <w:tc>
          <w:tcPr>
            <w:tcW w:w="1416" w:type="dxa"/>
            <w:tcBorders>
              <w:top w:val="single" w:sz="4" w:space="0" w:color="auto"/>
            </w:tcBorders>
            <w:vAlign w:val="center"/>
          </w:tcPr>
          <w:p w14:paraId="250373FB" w14:textId="09E9C626" w:rsidR="0061529E" w:rsidRPr="00D24874" w:rsidRDefault="0061529E" w:rsidP="003B1B2F">
            <w:pPr>
              <w:rPr>
                <w:sz w:val="21"/>
                <w:szCs w:val="21"/>
              </w:rPr>
            </w:pPr>
            <w:r w:rsidRPr="00D24874">
              <w:rPr>
                <w:sz w:val="21"/>
                <w:szCs w:val="21"/>
              </w:rPr>
              <w:t>int</w:t>
            </w:r>
          </w:p>
        </w:tc>
        <w:tc>
          <w:tcPr>
            <w:tcW w:w="1416" w:type="dxa"/>
            <w:tcBorders>
              <w:top w:val="single" w:sz="4" w:space="0" w:color="auto"/>
            </w:tcBorders>
            <w:vAlign w:val="center"/>
          </w:tcPr>
          <w:p w14:paraId="10853B2E" w14:textId="68636616" w:rsidR="0061529E" w:rsidRPr="00D24874" w:rsidRDefault="0061529E" w:rsidP="003B1B2F">
            <w:pPr>
              <w:rPr>
                <w:sz w:val="21"/>
                <w:szCs w:val="21"/>
              </w:rPr>
            </w:pPr>
            <w:r w:rsidRPr="00D24874">
              <w:rPr>
                <w:sz w:val="21"/>
                <w:szCs w:val="21"/>
              </w:rPr>
              <w:t>11</w:t>
            </w:r>
          </w:p>
        </w:tc>
        <w:tc>
          <w:tcPr>
            <w:tcW w:w="1416" w:type="dxa"/>
            <w:tcBorders>
              <w:top w:val="single" w:sz="4" w:space="0" w:color="auto"/>
            </w:tcBorders>
            <w:vAlign w:val="center"/>
          </w:tcPr>
          <w:p w14:paraId="623C02C4" w14:textId="77777777" w:rsidR="0061529E" w:rsidRPr="00D24874" w:rsidRDefault="0061529E" w:rsidP="003B1B2F">
            <w:pPr>
              <w:rPr>
                <w:sz w:val="21"/>
                <w:szCs w:val="21"/>
              </w:rPr>
            </w:pPr>
          </w:p>
        </w:tc>
        <w:tc>
          <w:tcPr>
            <w:tcW w:w="1416" w:type="dxa"/>
            <w:tcBorders>
              <w:top w:val="single" w:sz="4" w:space="0" w:color="auto"/>
            </w:tcBorders>
            <w:vAlign w:val="center"/>
          </w:tcPr>
          <w:p w14:paraId="3342F5BE" w14:textId="4D79B331" w:rsidR="0061529E" w:rsidRPr="00D24874" w:rsidRDefault="003F00E9" w:rsidP="003B1B2F">
            <w:pPr>
              <w:rPr>
                <w:sz w:val="21"/>
                <w:szCs w:val="21"/>
              </w:rPr>
            </w:pPr>
            <w:r w:rsidRPr="00D24874">
              <w:rPr>
                <w:sz w:val="21"/>
                <w:szCs w:val="21"/>
              </w:rPr>
              <w:t>主码</w:t>
            </w:r>
          </w:p>
        </w:tc>
      </w:tr>
      <w:tr w:rsidR="0061529E" w:rsidRPr="00D24874" w14:paraId="6C668744" w14:textId="77777777" w:rsidTr="00393E19">
        <w:tc>
          <w:tcPr>
            <w:tcW w:w="1415" w:type="dxa"/>
            <w:vAlign w:val="center"/>
          </w:tcPr>
          <w:p w14:paraId="10F06394" w14:textId="0443C1F9" w:rsidR="0061529E" w:rsidRPr="00D24874" w:rsidRDefault="0061529E" w:rsidP="003B1B2F">
            <w:pPr>
              <w:rPr>
                <w:sz w:val="21"/>
                <w:szCs w:val="21"/>
              </w:rPr>
            </w:pPr>
            <w:r w:rsidRPr="00D24874">
              <w:rPr>
                <w:sz w:val="21"/>
                <w:szCs w:val="21"/>
              </w:rPr>
              <w:t>用户</w:t>
            </w:r>
          </w:p>
        </w:tc>
        <w:tc>
          <w:tcPr>
            <w:tcW w:w="1416" w:type="dxa"/>
            <w:vAlign w:val="center"/>
          </w:tcPr>
          <w:p w14:paraId="7128DA1D" w14:textId="3901E367" w:rsidR="0061529E" w:rsidRPr="00D24874" w:rsidRDefault="0061529E" w:rsidP="003B1B2F">
            <w:pPr>
              <w:rPr>
                <w:sz w:val="21"/>
                <w:szCs w:val="21"/>
              </w:rPr>
            </w:pPr>
            <w:r w:rsidRPr="00D24874">
              <w:rPr>
                <w:sz w:val="21"/>
                <w:szCs w:val="21"/>
              </w:rPr>
              <w:t>uid</w:t>
            </w:r>
          </w:p>
        </w:tc>
        <w:tc>
          <w:tcPr>
            <w:tcW w:w="1416" w:type="dxa"/>
            <w:vAlign w:val="center"/>
          </w:tcPr>
          <w:p w14:paraId="474470F6" w14:textId="62F1110B" w:rsidR="0061529E" w:rsidRPr="00D24874" w:rsidRDefault="0061529E" w:rsidP="003B1B2F">
            <w:pPr>
              <w:rPr>
                <w:sz w:val="21"/>
                <w:szCs w:val="21"/>
              </w:rPr>
            </w:pPr>
            <w:r w:rsidRPr="00D24874">
              <w:rPr>
                <w:sz w:val="21"/>
                <w:szCs w:val="21"/>
              </w:rPr>
              <w:t>varchar</w:t>
            </w:r>
          </w:p>
        </w:tc>
        <w:tc>
          <w:tcPr>
            <w:tcW w:w="1416" w:type="dxa"/>
            <w:vAlign w:val="center"/>
          </w:tcPr>
          <w:p w14:paraId="27AE72E6" w14:textId="5AAA3A29" w:rsidR="0061529E" w:rsidRPr="00D24874" w:rsidRDefault="0061529E" w:rsidP="003B1B2F">
            <w:pPr>
              <w:rPr>
                <w:sz w:val="21"/>
                <w:szCs w:val="21"/>
              </w:rPr>
            </w:pPr>
            <w:r w:rsidRPr="00D24874">
              <w:rPr>
                <w:sz w:val="21"/>
                <w:szCs w:val="21"/>
              </w:rPr>
              <w:t>32</w:t>
            </w:r>
          </w:p>
        </w:tc>
        <w:tc>
          <w:tcPr>
            <w:tcW w:w="1416" w:type="dxa"/>
            <w:vAlign w:val="center"/>
          </w:tcPr>
          <w:p w14:paraId="6A7A99C0" w14:textId="77777777" w:rsidR="0061529E" w:rsidRPr="00D24874" w:rsidRDefault="0061529E" w:rsidP="003B1B2F">
            <w:pPr>
              <w:rPr>
                <w:sz w:val="21"/>
                <w:szCs w:val="21"/>
              </w:rPr>
            </w:pPr>
          </w:p>
        </w:tc>
        <w:tc>
          <w:tcPr>
            <w:tcW w:w="1416" w:type="dxa"/>
            <w:vAlign w:val="center"/>
          </w:tcPr>
          <w:p w14:paraId="7C693D6D" w14:textId="77777777" w:rsidR="0061529E" w:rsidRPr="00D24874" w:rsidRDefault="0061529E" w:rsidP="003B1B2F">
            <w:pPr>
              <w:rPr>
                <w:sz w:val="21"/>
                <w:szCs w:val="21"/>
              </w:rPr>
            </w:pPr>
          </w:p>
        </w:tc>
      </w:tr>
      <w:tr w:rsidR="0061529E" w:rsidRPr="00D24874" w14:paraId="054B6E71" w14:textId="77777777" w:rsidTr="00393E19">
        <w:tc>
          <w:tcPr>
            <w:tcW w:w="1415" w:type="dxa"/>
            <w:vAlign w:val="center"/>
          </w:tcPr>
          <w:p w14:paraId="34602188" w14:textId="36750F7A" w:rsidR="0061529E" w:rsidRPr="00D24874" w:rsidRDefault="0061529E" w:rsidP="003B1B2F">
            <w:pPr>
              <w:rPr>
                <w:sz w:val="21"/>
                <w:szCs w:val="21"/>
              </w:rPr>
            </w:pPr>
            <w:r w:rsidRPr="00D24874">
              <w:rPr>
                <w:sz w:val="21"/>
                <w:szCs w:val="21"/>
              </w:rPr>
              <w:t>内容</w:t>
            </w:r>
          </w:p>
        </w:tc>
        <w:tc>
          <w:tcPr>
            <w:tcW w:w="1416" w:type="dxa"/>
            <w:vAlign w:val="center"/>
          </w:tcPr>
          <w:p w14:paraId="66F3328C" w14:textId="187DB7CB" w:rsidR="0061529E" w:rsidRPr="00D24874" w:rsidRDefault="0061529E" w:rsidP="003B1B2F">
            <w:pPr>
              <w:rPr>
                <w:sz w:val="21"/>
                <w:szCs w:val="21"/>
              </w:rPr>
            </w:pPr>
            <w:r w:rsidRPr="00D24874">
              <w:rPr>
                <w:sz w:val="21"/>
                <w:szCs w:val="21"/>
              </w:rPr>
              <w:t>data</w:t>
            </w:r>
          </w:p>
        </w:tc>
        <w:tc>
          <w:tcPr>
            <w:tcW w:w="1416" w:type="dxa"/>
            <w:vAlign w:val="center"/>
          </w:tcPr>
          <w:p w14:paraId="1AE72464" w14:textId="4F860FFC" w:rsidR="0061529E" w:rsidRPr="00D24874" w:rsidRDefault="0061529E" w:rsidP="003B1B2F">
            <w:pPr>
              <w:rPr>
                <w:sz w:val="21"/>
                <w:szCs w:val="21"/>
              </w:rPr>
            </w:pPr>
            <w:r w:rsidRPr="00D24874">
              <w:rPr>
                <w:sz w:val="21"/>
                <w:szCs w:val="21"/>
              </w:rPr>
              <w:t>text</w:t>
            </w:r>
          </w:p>
        </w:tc>
        <w:tc>
          <w:tcPr>
            <w:tcW w:w="1416" w:type="dxa"/>
            <w:vAlign w:val="center"/>
          </w:tcPr>
          <w:p w14:paraId="306BC9A6" w14:textId="77777777" w:rsidR="0061529E" w:rsidRPr="00D24874" w:rsidRDefault="0061529E" w:rsidP="003B1B2F">
            <w:pPr>
              <w:rPr>
                <w:sz w:val="21"/>
                <w:szCs w:val="21"/>
              </w:rPr>
            </w:pPr>
          </w:p>
        </w:tc>
        <w:tc>
          <w:tcPr>
            <w:tcW w:w="1416" w:type="dxa"/>
            <w:vAlign w:val="center"/>
          </w:tcPr>
          <w:p w14:paraId="3223BD6C" w14:textId="77777777" w:rsidR="0061529E" w:rsidRPr="00D24874" w:rsidRDefault="0061529E" w:rsidP="003B1B2F">
            <w:pPr>
              <w:rPr>
                <w:sz w:val="21"/>
                <w:szCs w:val="21"/>
              </w:rPr>
            </w:pPr>
          </w:p>
        </w:tc>
        <w:tc>
          <w:tcPr>
            <w:tcW w:w="1416" w:type="dxa"/>
            <w:vAlign w:val="center"/>
          </w:tcPr>
          <w:p w14:paraId="2026A317" w14:textId="77777777" w:rsidR="0061529E" w:rsidRPr="00D24874" w:rsidRDefault="0061529E" w:rsidP="003B1B2F">
            <w:pPr>
              <w:rPr>
                <w:sz w:val="21"/>
                <w:szCs w:val="21"/>
              </w:rPr>
            </w:pPr>
          </w:p>
        </w:tc>
      </w:tr>
      <w:tr w:rsidR="0061529E" w:rsidRPr="00D24874" w14:paraId="79A842CE" w14:textId="77777777" w:rsidTr="00393E19">
        <w:tc>
          <w:tcPr>
            <w:tcW w:w="1415" w:type="dxa"/>
            <w:vAlign w:val="center"/>
          </w:tcPr>
          <w:p w14:paraId="39D8AAA9" w14:textId="43DF80A1" w:rsidR="0061529E" w:rsidRPr="00D24874" w:rsidRDefault="0061529E" w:rsidP="003B1B2F">
            <w:pPr>
              <w:rPr>
                <w:sz w:val="21"/>
                <w:szCs w:val="21"/>
              </w:rPr>
            </w:pPr>
            <w:r w:rsidRPr="00D24874">
              <w:rPr>
                <w:sz w:val="21"/>
                <w:szCs w:val="21"/>
              </w:rPr>
              <w:t>状态</w:t>
            </w:r>
          </w:p>
        </w:tc>
        <w:tc>
          <w:tcPr>
            <w:tcW w:w="1416" w:type="dxa"/>
            <w:vAlign w:val="center"/>
          </w:tcPr>
          <w:p w14:paraId="4817E56B" w14:textId="2A00A444" w:rsidR="0061529E" w:rsidRPr="00D24874" w:rsidRDefault="0061529E" w:rsidP="003B1B2F">
            <w:pPr>
              <w:rPr>
                <w:sz w:val="21"/>
                <w:szCs w:val="21"/>
              </w:rPr>
            </w:pPr>
            <w:r w:rsidRPr="00D24874">
              <w:rPr>
                <w:sz w:val="21"/>
                <w:szCs w:val="21"/>
              </w:rPr>
              <w:t>state</w:t>
            </w:r>
          </w:p>
        </w:tc>
        <w:tc>
          <w:tcPr>
            <w:tcW w:w="1416" w:type="dxa"/>
            <w:vAlign w:val="center"/>
          </w:tcPr>
          <w:p w14:paraId="57C91369" w14:textId="65200F43" w:rsidR="0061529E" w:rsidRPr="00D24874" w:rsidRDefault="0061529E" w:rsidP="003B1B2F">
            <w:pPr>
              <w:rPr>
                <w:sz w:val="21"/>
                <w:szCs w:val="21"/>
              </w:rPr>
            </w:pPr>
            <w:r w:rsidRPr="00D24874">
              <w:rPr>
                <w:sz w:val="21"/>
                <w:szCs w:val="21"/>
              </w:rPr>
              <w:t>int</w:t>
            </w:r>
          </w:p>
        </w:tc>
        <w:tc>
          <w:tcPr>
            <w:tcW w:w="1416" w:type="dxa"/>
            <w:vAlign w:val="center"/>
          </w:tcPr>
          <w:p w14:paraId="57FA7F4E" w14:textId="50BB327E" w:rsidR="0061529E" w:rsidRPr="00D24874" w:rsidRDefault="0061529E" w:rsidP="003B1B2F">
            <w:pPr>
              <w:rPr>
                <w:sz w:val="21"/>
                <w:szCs w:val="21"/>
              </w:rPr>
            </w:pPr>
            <w:r w:rsidRPr="00D24874">
              <w:rPr>
                <w:sz w:val="21"/>
                <w:szCs w:val="21"/>
              </w:rPr>
              <w:t>2</w:t>
            </w:r>
          </w:p>
        </w:tc>
        <w:tc>
          <w:tcPr>
            <w:tcW w:w="1416" w:type="dxa"/>
            <w:vAlign w:val="center"/>
          </w:tcPr>
          <w:p w14:paraId="3FF2BD36" w14:textId="391CE22F" w:rsidR="0061529E" w:rsidRPr="00D24874" w:rsidRDefault="000B6505" w:rsidP="003B1B2F">
            <w:pPr>
              <w:rPr>
                <w:sz w:val="21"/>
                <w:szCs w:val="21"/>
              </w:rPr>
            </w:pPr>
            <w:r w:rsidRPr="00D24874">
              <w:rPr>
                <w:sz w:val="21"/>
                <w:szCs w:val="21"/>
              </w:rPr>
              <w:t>0</w:t>
            </w:r>
          </w:p>
        </w:tc>
        <w:tc>
          <w:tcPr>
            <w:tcW w:w="1416" w:type="dxa"/>
            <w:vAlign w:val="center"/>
          </w:tcPr>
          <w:p w14:paraId="5E518D58" w14:textId="3519C810" w:rsidR="0061529E" w:rsidRPr="00D24874" w:rsidRDefault="0061529E" w:rsidP="003B1B2F">
            <w:pPr>
              <w:rPr>
                <w:sz w:val="21"/>
                <w:szCs w:val="21"/>
              </w:rPr>
            </w:pPr>
          </w:p>
        </w:tc>
      </w:tr>
      <w:tr w:rsidR="0061529E" w:rsidRPr="00D24874" w14:paraId="5587197F" w14:textId="77777777" w:rsidTr="00393E19">
        <w:tc>
          <w:tcPr>
            <w:tcW w:w="1415" w:type="dxa"/>
            <w:vAlign w:val="center"/>
          </w:tcPr>
          <w:p w14:paraId="4717D0DF" w14:textId="70567B00" w:rsidR="0061529E" w:rsidRPr="00D24874" w:rsidRDefault="0061529E" w:rsidP="003B1B2F">
            <w:pPr>
              <w:rPr>
                <w:sz w:val="21"/>
                <w:szCs w:val="21"/>
              </w:rPr>
            </w:pPr>
            <w:r w:rsidRPr="00D24874">
              <w:rPr>
                <w:sz w:val="21"/>
                <w:szCs w:val="21"/>
              </w:rPr>
              <w:t>创建时间</w:t>
            </w:r>
          </w:p>
        </w:tc>
        <w:tc>
          <w:tcPr>
            <w:tcW w:w="1416" w:type="dxa"/>
            <w:vAlign w:val="center"/>
          </w:tcPr>
          <w:p w14:paraId="77B4D48C" w14:textId="75AA7D0C" w:rsidR="0061529E" w:rsidRPr="00D24874" w:rsidRDefault="0061529E" w:rsidP="003B1B2F">
            <w:pPr>
              <w:rPr>
                <w:sz w:val="21"/>
                <w:szCs w:val="21"/>
              </w:rPr>
            </w:pPr>
            <w:r w:rsidRPr="00D24874">
              <w:rPr>
                <w:sz w:val="21"/>
                <w:szCs w:val="21"/>
              </w:rPr>
              <w:t>occurTime</w:t>
            </w:r>
          </w:p>
        </w:tc>
        <w:tc>
          <w:tcPr>
            <w:tcW w:w="1416" w:type="dxa"/>
            <w:vAlign w:val="center"/>
          </w:tcPr>
          <w:p w14:paraId="6F4B0162" w14:textId="388CE5FD" w:rsidR="0061529E" w:rsidRPr="00D24874" w:rsidRDefault="0061529E" w:rsidP="003B1B2F">
            <w:pPr>
              <w:rPr>
                <w:sz w:val="21"/>
                <w:szCs w:val="21"/>
              </w:rPr>
            </w:pPr>
            <w:r w:rsidRPr="00D24874">
              <w:rPr>
                <w:sz w:val="21"/>
                <w:szCs w:val="21"/>
              </w:rPr>
              <w:t>varchar</w:t>
            </w:r>
          </w:p>
        </w:tc>
        <w:tc>
          <w:tcPr>
            <w:tcW w:w="1416" w:type="dxa"/>
            <w:vAlign w:val="center"/>
          </w:tcPr>
          <w:p w14:paraId="2B80F6A0" w14:textId="105FE910" w:rsidR="0061529E" w:rsidRPr="00D24874" w:rsidRDefault="0061529E" w:rsidP="003B1B2F">
            <w:pPr>
              <w:rPr>
                <w:sz w:val="21"/>
                <w:szCs w:val="21"/>
              </w:rPr>
            </w:pPr>
            <w:r w:rsidRPr="00D24874">
              <w:rPr>
                <w:sz w:val="21"/>
                <w:szCs w:val="21"/>
              </w:rPr>
              <w:t>32</w:t>
            </w:r>
          </w:p>
        </w:tc>
        <w:tc>
          <w:tcPr>
            <w:tcW w:w="1416" w:type="dxa"/>
            <w:vAlign w:val="center"/>
          </w:tcPr>
          <w:p w14:paraId="0D8232DE" w14:textId="77777777" w:rsidR="0061529E" w:rsidRPr="00D24874" w:rsidRDefault="0061529E" w:rsidP="003B1B2F">
            <w:pPr>
              <w:rPr>
                <w:sz w:val="21"/>
                <w:szCs w:val="21"/>
              </w:rPr>
            </w:pPr>
          </w:p>
        </w:tc>
        <w:tc>
          <w:tcPr>
            <w:tcW w:w="1416" w:type="dxa"/>
            <w:vAlign w:val="center"/>
          </w:tcPr>
          <w:p w14:paraId="56E620D9" w14:textId="77777777" w:rsidR="0061529E" w:rsidRPr="00D24874" w:rsidRDefault="0061529E" w:rsidP="003B1B2F">
            <w:pPr>
              <w:rPr>
                <w:sz w:val="21"/>
                <w:szCs w:val="21"/>
              </w:rPr>
            </w:pPr>
          </w:p>
        </w:tc>
      </w:tr>
      <w:tr w:rsidR="0061529E" w:rsidRPr="00D24874" w14:paraId="6085F7FC" w14:textId="77777777" w:rsidTr="00BF356D">
        <w:tc>
          <w:tcPr>
            <w:tcW w:w="1415" w:type="dxa"/>
            <w:tcBorders>
              <w:bottom w:val="single" w:sz="12" w:space="0" w:color="auto"/>
            </w:tcBorders>
            <w:vAlign w:val="center"/>
          </w:tcPr>
          <w:p w14:paraId="3AE9EFDC" w14:textId="40B99906" w:rsidR="0061529E" w:rsidRPr="00D24874" w:rsidRDefault="0061529E" w:rsidP="003B1B2F">
            <w:pPr>
              <w:rPr>
                <w:sz w:val="21"/>
                <w:szCs w:val="21"/>
              </w:rPr>
            </w:pPr>
            <w:r w:rsidRPr="00D24874">
              <w:rPr>
                <w:sz w:val="21"/>
                <w:szCs w:val="21"/>
              </w:rPr>
              <w:t>标题</w:t>
            </w:r>
          </w:p>
        </w:tc>
        <w:tc>
          <w:tcPr>
            <w:tcW w:w="1416" w:type="dxa"/>
            <w:tcBorders>
              <w:bottom w:val="single" w:sz="12" w:space="0" w:color="auto"/>
            </w:tcBorders>
            <w:vAlign w:val="center"/>
          </w:tcPr>
          <w:p w14:paraId="3BA392C7" w14:textId="288C25FA" w:rsidR="0061529E" w:rsidRPr="00D24874" w:rsidRDefault="0061529E" w:rsidP="003B1B2F">
            <w:pPr>
              <w:rPr>
                <w:sz w:val="21"/>
                <w:szCs w:val="21"/>
              </w:rPr>
            </w:pPr>
            <w:r w:rsidRPr="00D24874">
              <w:rPr>
                <w:sz w:val="21"/>
                <w:szCs w:val="21"/>
              </w:rPr>
              <w:t>title</w:t>
            </w:r>
          </w:p>
        </w:tc>
        <w:tc>
          <w:tcPr>
            <w:tcW w:w="1416" w:type="dxa"/>
            <w:tcBorders>
              <w:bottom w:val="single" w:sz="12" w:space="0" w:color="auto"/>
            </w:tcBorders>
            <w:vAlign w:val="center"/>
          </w:tcPr>
          <w:p w14:paraId="0D42BD8E" w14:textId="4A7CCF99" w:rsidR="0061529E" w:rsidRPr="00D24874" w:rsidRDefault="0061529E" w:rsidP="003B1B2F">
            <w:pPr>
              <w:rPr>
                <w:sz w:val="21"/>
                <w:szCs w:val="21"/>
              </w:rPr>
            </w:pPr>
            <w:r w:rsidRPr="00D24874">
              <w:rPr>
                <w:sz w:val="21"/>
                <w:szCs w:val="21"/>
              </w:rPr>
              <w:t>varchar</w:t>
            </w:r>
          </w:p>
        </w:tc>
        <w:tc>
          <w:tcPr>
            <w:tcW w:w="1416" w:type="dxa"/>
            <w:tcBorders>
              <w:bottom w:val="single" w:sz="12" w:space="0" w:color="auto"/>
            </w:tcBorders>
            <w:vAlign w:val="center"/>
          </w:tcPr>
          <w:p w14:paraId="546E9B38" w14:textId="6328D6E6" w:rsidR="0061529E" w:rsidRPr="00D24874" w:rsidRDefault="0061529E" w:rsidP="003B1B2F">
            <w:pPr>
              <w:rPr>
                <w:sz w:val="21"/>
                <w:szCs w:val="21"/>
              </w:rPr>
            </w:pPr>
            <w:r w:rsidRPr="00D24874">
              <w:rPr>
                <w:sz w:val="21"/>
                <w:szCs w:val="21"/>
              </w:rPr>
              <w:t>32</w:t>
            </w:r>
          </w:p>
        </w:tc>
        <w:tc>
          <w:tcPr>
            <w:tcW w:w="1416" w:type="dxa"/>
            <w:tcBorders>
              <w:bottom w:val="single" w:sz="12" w:space="0" w:color="auto"/>
            </w:tcBorders>
            <w:vAlign w:val="center"/>
          </w:tcPr>
          <w:p w14:paraId="32459ABF" w14:textId="77777777" w:rsidR="0061529E" w:rsidRPr="00D24874" w:rsidRDefault="0061529E" w:rsidP="003B1B2F">
            <w:pPr>
              <w:rPr>
                <w:sz w:val="21"/>
                <w:szCs w:val="21"/>
              </w:rPr>
            </w:pPr>
          </w:p>
        </w:tc>
        <w:tc>
          <w:tcPr>
            <w:tcW w:w="1416" w:type="dxa"/>
            <w:tcBorders>
              <w:bottom w:val="single" w:sz="12" w:space="0" w:color="auto"/>
            </w:tcBorders>
            <w:vAlign w:val="center"/>
          </w:tcPr>
          <w:p w14:paraId="334E5E57" w14:textId="77777777" w:rsidR="0061529E" w:rsidRPr="00D24874" w:rsidRDefault="0061529E" w:rsidP="003B1B2F">
            <w:pPr>
              <w:rPr>
                <w:sz w:val="21"/>
                <w:szCs w:val="21"/>
              </w:rPr>
            </w:pPr>
          </w:p>
        </w:tc>
      </w:tr>
    </w:tbl>
    <w:p w14:paraId="7E7EC98E" w14:textId="77777777" w:rsidR="00245FBA" w:rsidRPr="00D24874" w:rsidRDefault="00245FBA" w:rsidP="00324045">
      <w:pPr>
        <w:ind w:firstLine="420"/>
      </w:pPr>
    </w:p>
    <w:p w14:paraId="4EC2796D" w14:textId="6A4A6755" w:rsidR="0061529E" w:rsidRPr="00D24874" w:rsidRDefault="003F00E9" w:rsidP="00A8138E">
      <w:pPr>
        <w:pStyle w:val="ac"/>
        <w:ind w:firstLine="480"/>
      </w:pPr>
      <w:r w:rsidRPr="00D24874">
        <w:t>（</w:t>
      </w:r>
      <w:r w:rsidRPr="00D24874">
        <w:t>9</w:t>
      </w:r>
      <w:r w:rsidRPr="00D24874">
        <w:t>）</w:t>
      </w:r>
      <w:r w:rsidR="009D2E1B" w:rsidRPr="00D24874">
        <w:t>发票表（</w:t>
      </w:r>
      <w:r w:rsidR="009D2E1B" w:rsidRPr="00D24874">
        <w:t>invoice</w:t>
      </w:r>
      <w:r w:rsidR="009D2E1B" w:rsidRPr="00D24874">
        <w:t>）</w:t>
      </w:r>
    </w:p>
    <w:p w14:paraId="154310A9" w14:textId="5D343624" w:rsidR="003F00E9" w:rsidRPr="00D24874" w:rsidRDefault="003F00E9" w:rsidP="00200154">
      <w:pPr>
        <w:pStyle w:val="ac"/>
        <w:ind w:firstLine="480"/>
      </w:pPr>
      <w:r w:rsidRPr="00D24874">
        <w:lastRenderedPageBreak/>
        <w:t>发票表包含上传发票的存储路径和所属的申请。</w:t>
      </w:r>
      <w:r w:rsidR="00324045" w:rsidRPr="00D24874">
        <w:t>系统根据路径找到</w:t>
      </w:r>
      <w:r w:rsidR="001F25F1" w:rsidRPr="00D24874">
        <w:t>发票图片。</w:t>
      </w:r>
      <w:r w:rsidR="00324045" w:rsidRPr="00D24874">
        <w:t>用户上传发票图片成功时添加该表的一条数据，删除成功时删除该表的一条数据。</w:t>
      </w:r>
      <w:r w:rsidR="00713D94" w:rsidRPr="00D24874">
        <w:t>表结构说明如表</w:t>
      </w:r>
      <w:r w:rsidR="00713D94" w:rsidRPr="00D24874">
        <w:t>3-9</w:t>
      </w:r>
      <w:r w:rsidR="00713D94" w:rsidRPr="00D24874">
        <w:t>所示。</w:t>
      </w:r>
    </w:p>
    <w:p w14:paraId="61075986" w14:textId="77777777" w:rsidR="00245FBA" w:rsidRPr="00D24874" w:rsidRDefault="00245FBA" w:rsidP="003B1B2F"/>
    <w:p w14:paraId="0F0E3FC1" w14:textId="4AF9BA20" w:rsidR="00062F97" w:rsidRPr="00D24874" w:rsidRDefault="00062F97" w:rsidP="00062F97">
      <w:pPr>
        <w:ind w:firstLine="420"/>
        <w:jc w:val="center"/>
      </w:pPr>
      <w:r w:rsidRPr="00D24874">
        <w:rPr>
          <w:sz w:val="21"/>
          <w:szCs w:val="21"/>
        </w:rPr>
        <w:t>表</w:t>
      </w:r>
      <w:r w:rsidRPr="00D24874">
        <w:rPr>
          <w:sz w:val="21"/>
          <w:szCs w:val="21"/>
        </w:rPr>
        <w:t xml:space="preserve">3-9 </w:t>
      </w:r>
      <w:r w:rsidRPr="00D24874">
        <w:rPr>
          <w:sz w:val="21"/>
          <w:szCs w:val="21"/>
        </w:rPr>
        <w:t>发票表</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6"/>
        <w:gridCol w:w="1416"/>
        <w:gridCol w:w="1416"/>
        <w:gridCol w:w="1416"/>
        <w:gridCol w:w="1416"/>
      </w:tblGrid>
      <w:tr w:rsidR="009D2E1B" w:rsidRPr="00D24874" w14:paraId="60C23FF6" w14:textId="77777777" w:rsidTr="00BF356D">
        <w:tc>
          <w:tcPr>
            <w:tcW w:w="1415" w:type="dxa"/>
            <w:tcBorders>
              <w:top w:val="single" w:sz="12" w:space="0" w:color="auto"/>
              <w:bottom w:val="single" w:sz="4" w:space="0" w:color="auto"/>
            </w:tcBorders>
            <w:vAlign w:val="center"/>
          </w:tcPr>
          <w:p w14:paraId="10E8C471" w14:textId="2FD243A8" w:rsidR="009D2E1B" w:rsidRPr="00D24874" w:rsidRDefault="009D2E1B" w:rsidP="003B1B2F">
            <w:pPr>
              <w:rPr>
                <w:sz w:val="21"/>
                <w:szCs w:val="21"/>
              </w:rPr>
            </w:pPr>
            <w:r w:rsidRPr="00D24874">
              <w:rPr>
                <w:sz w:val="21"/>
                <w:szCs w:val="21"/>
              </w:rPr>
              <w:t>名称</w:t>
            </w:r>
          </w:p>
        </w:tc>
        <w:tc>
          <w:tcPr>
            <w:tcW w:w="1416" w:type="dxa"/>
            <w:tcBorders>
              <w:top w:val="single" w:sz="12" w:space="0" w:color="auto"/>
              <w:bottom w:val="single" w:sz="4" w:space="0" w:color="auto"/>
            </w:tcBorders>
            <w:vAlign w:val="center"/>
          </w:tcPr>
          <w:p w14:paraId="4CC4CCEF" w14:textId="307A5F4C" w:rsidR="009D2E1B" w:rsidRPr="00D24874" w:rsidRDefault="009D2E1B" w:rsidP="003B1B2F">
            <w:pPr>
              <w:rPr>
                <w:sz w:val="21"/>
                <w:szCs w:val="21"/>
              </w:rPr>
            </w:pPr>
            <w:r w:rsidRPr="00D24874">
              <w:rPr>
                <w:sz w:val="21"/>
                <w:szCs w:val="21"/>
              </w:rPr>
              <w:t>编码</w:t>
            </w:r>
          </w:p>
        </w:tc>
        <w:tc>
          <w:tcPr>
            <w:tcW w:w="1416" w:type="dxa"/>
            <w:tcBorders>
              <w:top w:val="single" w:sz="12" w:space="0" w:color="auto"/>
              <w:bottom w:val="single" w:sz="4" w:space="0" w:color="auto"/>
            </w:tcBorders>
            <w:vAlign w:val="center"/>
          </w:tcPr>
          <w:p w14:paraId="34F6DB45" w14:textId="61A6A33A" w:rsidR="009D2E1B" w:rsidRPr="00D24874" w:rsidRDefault="009D2E1B" w:rsidP="003B1B2F">
            <w:pPr>
              <w:rPr>
                <w:sz w:val="21"/>
                <w:szCs w:val="21"/>
              </w:rPr>
            </w:pPr>
            <w:r w:rsidRPr="00D24874">
              <w:rPr>
                <w:sz w:val="21"/>
                <w:szCs w:val="21"/>
              </w:rPr>
              <w:t>类型</w:t>
            </w:r>
          </w:p>
        </w:tc>
        <w:tc>
          <w:tcPr>
            <w:tcW w:w="1416" w:type="dxa"/>
            <w:tcBorders>
              <w:top w:val="single" w:sz="12" w:space="0" w:color="auto"/>
              <w:bottom w:val="single" w:sz="4" w:space="0" w:color="auto"/>
            </w:tcBorders>
            <w:vAlign w:val="center"/>
          </w:tcPr>
          <w:p w14:paraId="7D46B5DD" w14:textId="50D0BFE3" w:rsidR="009D2E1B" w:rsidRPr="00D24874" w:rsidRDefault="009D2E1B" w:rsidP="003B1B2F">
            <w:pPr>
              <w:rPr>
                <w:sz w:val="21"/>
                <w:szCs w:val="21"/>
              </w:rPr>
            </w:pPr>
            <w:r w:rsidRPr="00D24874">
              <w:rPr>
                <w:sz w:val="21"/>
                <w:szCs w:val="21"/>
              </w:rPr>
              <w:t>长度</w:t>
            </w:r>
          </w:p>
        </w:tc>
        <w:tc>
          <w:tcPr>
            <w:tcW w:w="1416" w:type="dxa"/>
            <w:tcBorders>
              <w:top w:val="single" w:sz="12" w:space="0" w:color="auto"/>
              <w:bottom w:val="single" w:sz="4" w:space="0" w:color="auto"/>
            </w:tcBorders>
            <w:vAlign w:val="center"/>
          </w:tcPr>
          <w:p w14:paraId="1CBBCA49" w14:textId="735E3CCE" w:rsidR="009D2E1B" w:rsidRPr="00D24874" w:rsidRDefault="009D2E1B" w:rsidP="003B1B2F">
            <w:pPr>
              <w:rPr>
                <w:sz w:val="21"/>
                <w:szCs w:val="21"/>
              </w:rPr>
            </w:pPr>
            <w:r w:rsidRPr="00D24874">
              <w:rPr>
                <w:sz w:val="21"/>
                <w:szCs w:val="21"/>
              </w:rPr>
              <w:t>默认值</w:t>
            </w:r>
          </w:p>
        </w:tc>
        <w:tc>
          <w:tcPr>
            <w:tcW w:w="1416" w:type="dxa"/>
            <w:tcBorders>
              <w:top w:val="single" w:sz="12" w:space="0" w:color="auto"/>
              <w:bottom w:val="single" w:sz="4" w:space="0" w:color="auto"/>
            </w:tcBorders>
            <w:vAlign w:val="center"/>
          </w:tcPr>
          <w:p w14:paraId="6B4C14AE" w14:textId="01078F2F" w:rsidR="009D2E1B" w:rsidRPr="00D24874" w:rsidRDefault="00C071A0" w:rsidP="003B1B2F">
            <w:pPr>
              <w:rPr>
                <w:sz w:val="21"/>
                <w:szCs w:val="21"/>
              </w:rPr>
            </w:pPr>
            <w:r w:rsidRPr="00D24874">
              <w:rPr>
                <w:sz w:val="21"/>
                <w:szCs w:val="21"/>
              </w:rPr>
              <w:t>是否码</w:t>
            </w:r>
          </w:p>
        </w:tc>
      </w:tr>
      <w:tr w:rsidR="009D2E1B" w:rsidRPr="00D24874" w14:paraId="21DA227B" w14:textId="77777777" w:rsidTr="00393E19">
        <w:tc>
          <w:tcPr>
            <w:tcW w:w="1415" w:type="dxa"/>
            <w:tcBorders>
              <w:top w:val="single" w:sz="4" w:space="0" w:color="auto"/>
            </w:tcBorders>
            <w:vAlign w:val="center"/>
          </w:tcPr>
          <w:p w14:paraId="171C97D0" w14:textId="67BD97D3" w:rsidR="009D2E1B" w:rsidRPr="00D24874" w:rsidRDefault="009D2E1B" w:rsidP="003B1B2F">
            <w:pPr>
              <w:rPr>
                <w:sz w:val="21"/>
                <w:szCs w:val="21"/>
              </w:rPr>
            </w:pPr>
            <w:r w:rsidRPr="00D24874">
              <w:rPr>
                <w:sz w:val="21"/>
                <w:szCs w:val="21"/>
              </w:rPr>
              <w:t>编号</w:t>
            </w:r>
          </w:p>
        </w:tc>
        <w:tc>
          <w:tcPr>
            <w:tcW w:w="1416" w:type="dxa"/>
            <w:tcBorders>
              <w:top w:val="single" w:sz="4" w:space="0" w:color="auto"/>
            </w:tcBorders>
            <w:vAlign w:val="center"/>
          </w:tcPr>
          <w:p w14:paraId="3EF8B911" w14:textId="21BFA082" w:rsidR="009D2E1B" w:rsidRPr="00D24874" w:rsidRDefault="009D2E1B" w:rsidP="003B1B2F">
            <w:pPr>
              <w:rPr>
                <w:sz w:val="21"/>
                <w:szCs w:val="21"/>
              </w:rPr>
            </w:pPr>
            <w:r w:rsidRPr="00D24874">
              <w:rPr>
                <w:sz w:val="21"/>
                <w:szCs w:val="21"/>
              </w:rPr>
              <w:t>id</w:t>
            </w:r>
          </w:p>
        </w:tc>
        <w:tc>
          <w:tcPr>
            <w:tcW w:w="1416" w:type="dxa"/>
            <w:tcBorders>
              <w:top w:val="single" w:sz="4" w:space="0" w:color="auto"/>
            </w:tcBorders>
            <w:vAlign w:val="center"/>
          </w:tcPr>
          <w:p w14:paraId="66E084FC" w14:textId="0D4DE439" w:rsidR="009D2E1B" w:rsidRPr="00D24874" w:rsidRDefault="009D2E1B" w:rsidP="003B1B2F">
            <w:pPr>
              <w:rPr>
                <w:sz w:val="21"/>
                <w:szCs w:val="21"/>
              </w:rPr>
            </w:pPr>
            <w:r w:rsidRPr="00D24874">
              <w:rPr>
                <w:sz w:val="21"/>
                <w:szCs w:val="21"/>
              </w:rPr>
              <w:t>int</w:t>
            </w:r>
          </w:p>
        </w:tc>
        <w:tc>
          <w:tcPr>
            <w:tcW w:w="1416" w:type="dxa"/>
            <w:tcBorders>
              <w:top w:val="single" w:sz="4" w:space="0" w:color="auto"/>
            </w:tcBorders>
            <w:vAlign w:val="center"/>
          </w:tcPr>
          <w:p w14:paraId="4E5AA025" w14:textId="21F9DF8E" w:rsidR="009D2E1B" w:rsidRPr="00D24874" w:rsidRDefault="009D2E1B" w:rsidP="003B1B2F">
            <w:pPr>
              <w:rPr>
                <w:sz w:val="21"/>
                <w:szCs w:val="21"/>
              </w:rPr>
            </w:pPr>
            <w:r w:rsidRPr="00D24874">
              <w:rPr>
                <w:sz w:val="21"/>
                <w:szCs w:val="21"/>
              </w:rPr>
              <w:t>11</w:t>
            </w:r>
          </w:p>
        </w:tc>
        <w:tc>
          <w:tcPr>
            <w:tcW w:w="1416" w:type="dxa"/>
            <w:tcBorders>
              <w:top w:val="single" w:sz="4" w:space="0" w:color="auto"/>
            </w:tcBorders>
            <w:vAlign w:val="center"/>
          </w:tcPr>
          <w:p w14:paraId="05BE9B2A" w14:textId="77777777" w:rsidR="009D2E1B" w:rsidRPr="00D24874" w:rsidRDefault="009D2E1B" w:rsidP="003B1B2F">
            <w:pPr>
              <w:rPr>
                <w:sz w:val="21"/>
                <w:szCs w:val="21"/>
              </w:rPr>
            </w:pPr>
          </w:p>
        </w:tc>
        <w:tc>
          <w:tcPr>
            <w:tcW w:w="1416" w:type="dxa"/>
            <w:tcBorders>
              <w:top w:val="single" w:sz="4" w:space="0" w:color="auto"/>
            </w:tcBorders>
            <w:vAlign w:val="center"/>
          </w:tcPr>
          <w:p w14:paraId="7C534710" w14:textId="72831139" w:rsidR="009D2E1B" w:rsidRPr="00D24874" w:rsidRDefault="00C071A0" w:rsidP="003B1B2F">
            <w:pPr>
              <w:rPr>
                <w:sz w:val="21"/>
                <w:szCs w:val="21"/>
              </w:rPr>
            </w:pPr>
            <w:r w:rsidRPr="00D24874">
              <w:rPr>
                <w:sz w:val="21"/>
                <w:szCs w:val="21"/>
              </w:rPr>
              <w:t>主码</w:t>
            </w:r>
          </w:p>
        </w:tc>
      </w:tr>
      <w:tr w:rsidR="009D2E1B" w:rsidRPr="00D24874" w14:paraId="11B6F7BE" w14:textId="77777777" w:rsidTr="00393E19">
        <w:tc>
          <w:tcPr>
            <w:tcW w:w="1415" w:type="dxa"/>
            <w:vAlign w:val="center"/>
          </w:tcPr>
          <w:p w14:paraId="4869914A" w14:textId="66A6A2C7" w:rsidR="009D2E1B" w:rsidRPr="00D24874" w:rsidRDefault="009D2E1B" w:rsidP="003B1B2F">
            <w:pPr>
              <w:rPr>
                <w:sz w:val="21"/>
                <w:szCs w:val="21"/>
              </w:rPr>
            </w:pPr>
            <w:r w:rsidRPr="00D24874">
              <w:rPr>
                <w:sz w:val="21"/>
                <w:szCs w:val="21"/>
              </w:rPr>
              <w:t>所属申请</w:t>
            </w:r>
          </w:p>
        </w:tc>
        <w:tc>
          <w:tcPr>
            <w:tcW w:w="1416" w:type="dxa"/>
            <w:vAlign w:val="center"/>
          </w:tcPr>
          <w:p w14:paraId="14F79E19" w14:textId="4F7D6A80" w:rsidR="009D2E1B" w:rsidRPr="00D24874" w:rsidRDefault="009D2E1B" w:rsidP="003B1B2F">
            <w:pPr>
              <w:rPr>
                <w:sz w:val="21"/>
                <w:szCs w:val="21"/>
              </w:rPr>
            </w:pPr>
            <w:r w:rsidRPr="00D24874">
              <w:rPr>
                <w:sz w:val="21"/>
                <w:szCs w:val="21"/>
              </w:rPr>
              <w:t>requestion</w:t>
            </w:r>
          </w:p>
        </w:tc>
        <w:tc>
          <w:tcPr>
            <w:tcW w:w="1416" w:type="dxa"/>
            <w:vAlign w:val="center"/>
          </w:tcPr>
          <w:p w14:paraId="7A78F33B" w14:textId="24AAB929" w:rsidR="009D2E1B" w:rsidRPr="00D24874" w:rsidRDefault="009D2E1B" w:rsidP="003B1B2F">
            <w:pPr>
              <w:rPr>
                <w:sz w:val="21"/>
                <w:szCs w:val="21"/>
              </w:rPr>
            </w:pPr>
            <w:r w:rsidRPr="00D24874">
              <w:rPr>
                <w:sz w:val="21"/>
                <w:szCs w:val="21"/>
              </w:rPr>
              <w:t>int</w:t>
            </w:r>
          </w:p>
        </w:tc>
        <w:tc>
          <w:tcPr>
            <w:tcW w:w="1416" w:type="dxa"/>
            <w:vAlign w:val="center"/>
          </w:tcPr>
          <w:p w14:paraId="0D180996" w14:textId="448E2BCB" w:rsidR="009D2E1B" w:rsidRPr="00D24874" w:rsidRDefault="009D2E1B" w:rsidP="003B1B2F">
            <w:pPr>
              <w:rPr>
                <w:sz w:val="21"/>
                <w:szCs w:val="21"/>
              </w:rPr>
            </w:pPr>
            <w:r w:rsidRPr="00D24874">
              <w:rPr>
                <w:sz w:val="21"/>
                <w:szCs w:val="21"/>
              </w:rPr>
              <w:t>11</w:t>
            </w:r>
          </w:p>
        </w:tc>
        <w:tc>
          <w:tcPr>
            <w:tcW w:w="1416" w:type="dxa"/>
            <w:vAlign w:val="center"/>
          </w:tcPr>
          <w:p w14:paraId="6E346960" w14:textId="77777777" w:rsidR="009D2E1B" w:rsidRPr="00D24874" w:rsidRDefault="009D2E1B" w:rsidP="003B1B2F">
            <w:pPr>
              <w:rPr>
                <w:sz w:val="21"/>
                <w:szCs w:val="21"/>
              </w:rPr>
            </w:pPr>
          </w:p>
        </w:tc>
        <w:tc>
          <w:tcPr>
            <w:tcW w:w="1416" w:type="dxa"/>
            <w:vAlign w:val="center"/>
          </w:tcPr>
          <w:p w14:paraId="6BBB7651" w14:textId="77777777" w:rsidR="009D2E1B" w:rsidRPr="00D24874" w:rsidRDefault="009D2E1B" w:rsidP="003B1B2F">
            <w:pPr>
              <w:rPr>
                <w:sz w:val="21"/>
                <w:szCs w:val="21"/>
              </w:rPr>
            </w:pPr>
          </w:p>
        </w:tc>
      </w:tr>
      <w:tr w:rsidR="009D2E1B" w:rsidRPr="00D24874" w14:paraId="27F674CA" w14:textId="77777777" w:rsidTr="00393E19">
        <w:tc>
          <w:tcPr>
            <w:tcW w:w="1415" w:type="dxa"/>
            <w:vAlign w:val="center"/>
          </w:tcPr>
          <w:p w14:paraId="334AE04F" w14:textId="2C28667C" w:rsidR="009D2E1B" w:rsidRPr="00D24874" w:rsidRDefault="009D2E1B" w:rsidP="003B1B2F">
            <w:pPr>
              <w:rPr>
                <w:sz w:val="21"/>
                <w:szCs w:val="21"/>
              </w:rPr>
            </w:pPr>
            <w:r w:rsidRPr="00D24874">
              <w:rPr>
                <w:sz w:val="21"/>
                <w:szCs w:val="21"/>
              </w:rPr>
              <w:t>路径</w:t>
            </w:r>
          </w:p>
        </w:tc>
        <w:tc>
          <w:tcPr>
            <w:tcW w:w="1416" w:type="dxa"/>
            <w:vAlign w:val="center"/>
          </w:tcPr>
          <w:p w14:paraId="5A8BF796" w14:textId="196B9116" w:rsidR="009D2E1B" w:rsidRPr="00D24874" w:rsidRDefault="009D2E1B" w:rsidP="003B1B2F">
            <w:pPr>
              <w:rPr>
                <w:sz w:val="21"/>
                <w:szCs w:val="21"/>
              </w:rPr>
            </w:pPr>
            <w:r w:rsidRPr="00D24874">
              <w:rPr>
                <w:sz w:val="21"/>
                <w:szCs w:val="21"/>
              </w:rPr>
              <w:t>url</w:t>
            </w:r>
          </w:p>
        </w:tc>
        <w:tc>
          <w:tcPr>
            <w:tcW w:w="1416" w:type="dxa"/>
            <w:vAlign w:val="center"/>
          </w:tcPr>
          <w:p w14:paraId="46A61ADF" w14:textId="1D32D2AE" w:rsidR="009D2E1B" w:rsidRPr="00D24874" w:rsidRDefault="009D2E1B" w:rsidP="003B1B2F">
            <w:pPr>
              <w:rPr>
                <w:sz w:val="21"/>
                <w:szCs w:val="21"/>
              </w:rPr>
            </w:pPr>
            <w:r w:rsidRPr="00D24874">
              <w:rPr>
                <w:sz w:val="21"/>
                <w:szCs w:val="21"/>
              </w:rPr>
              <w:t>text</w:t>
            </w:r>
          </w:p>
        </w:tc>
        <w:tc>
          <w:tcPr>
            <w:tcW w:w="1416" w:type="dxa"/>
            <w:vAlign w:val="center"/>
          </w:tcPr>
          <w:p w14:paraId="6D61ADA2" w14:textId="77777777" w:rsidR="009D2E1B" w:rsidRPr="00D24874" w:rsidRDefault="009D2E1B" w:rsidP="003B1B2F">
            <w:pPr>
              <w:rPr>
                <w:sz w:val="21"/>
                <w:szCs w:val="21"/>
              </w:rPr>
            </w:pPr>
          </w:p>
        </w:tc>
        <w:tc>
          <w:tcPr>
            <w:tcW w:w="1416" w:type="dxa"/>
            <w:vAlign w:val="center"/>
          </w:tcPr>
          <w:p w14:paraId="574F0AC6" w14:textId="77777777" w:rsidR="009D2E1B" w:rsidRPr="00D24874" w:rsidRDefault="009D2E1B" w:rsidP="003B1B2F">
            <w:pPr>
              <w:rPr>
                <w:sz w:val="21"/>
                <w:szCs w:val="21"/>
              </w:rPr>
            </w:pPr>
          </w:p>
        </w:tc>
        <w:tc>
          <w:tcPr>
            <w:tcW w:w="1416" w:type="dxa"/>
            <w:vAlign w:val="center"/>
          </w:tcPr>
          <w:p w14:paraId="0E5D2F91" w14:textId="77777777" w:rsidR="009D2E1B" w:rsidRPr="00D24874" w:rsidRDefault="009D2E1B" w:rsidP="003B1B2F">
            <w:pPr>
              <w:rPr>
                <w:sz w:val="21"/>
                <w:szCs w:val="21"/>
              </w:rPr>
            </w:pPr>
          </w:p>
        </w:tc>
      </w:tr>
      <w:tr w:rsidR="009D2E1B" w:rsidRPr="00D24874" w14:paraId="24695A4C" w14:textId="77777777" w:rsidTr="00BF356D">
        <w:tc>
          <w:tcPr>
            <w:tcW w:w="1415" w:type="dxa"/>
            <w:tcBorders>
              <w:bottom w:val="single" w:sz="12" w:space="0" w:color="auto"/>
            </w:tcBorders>
            <w:vAlign w:val="center"/>
          </w:tcPr>
          <w:p w14:paraId="34EB3C2E" w14:textId="371C7759" w:rsidR="009D2E1B" w:rsidRPr="00D24874" w:rsidRDefault="009D2E1B" w:rsidP="003B1B2F">
            <w:pPr>
              <w:rPr>
                <w:sz w:val="21"/>
                <w:szCs w:val="21"/>
              </w:rPr>
            </w:pPr>
            <w:r w:rsidRPr="00D24874">
              <w:rPr>
                <w:sz w:val="21"/>
                <w:szCs w:val="21"/>
              </w:rPr>
              <w:t>创建时间</w:t>
            </w:r>
          </w:p>
        </w:tc>
        <w:tc>
          <w:tcPr>
            <w:tcW w:w="1416" w:type="dxa"/>
            <w:tcBorders>
              <w:bottom w:val="single" w:sz="12" w:space="0" w:color="auto"/>
            </w:tcBorders>
            <w:vAlign w:val="center"/>
          </w:tcPr>
          <w:p w14:paraId="3F707F89" w14:textId="4EA9B1A3" w:rsidR="009D2E1B" w:rsidRPr="00D24874" w:rsidRDefault="009D2E1B" w:rsidP="003B1B2F">
            <w:pPr>
              <w:rPr>
                <w:sz w:val="21"/>
                <w:szCs w:val="21"/>
              </w:rPr>
            </w:pPr>
            <w:r w:rsidRPr="00D24874">
              <w:rPr>
                <w:sz w:val="21"/>
                <w:szCs w:val="21"/>
              </w:rPr>
              <w:t>occurTime</w:t>
            </w:r>
          </w:p>
        </w:tc>
        <w:tc>
          <w:tcPr>
            <w:tcW w:w="1416" w:type="dxa"/>
            <w:tcBorders>
              <w:bottom w:val="single" w:sz="12" w:space="0" w:color="auto"/>
            </w:tcBorders>
            <w:vAlign w:val="center"/>
          </w:tcPr>
          <w:p w14:paraId="59D987E7" w14:textId="41C91F13" w:rsidR="009D2E1B" w:rsidRPr="00D24874" w:rsidRDefault="009D2E1B" w:rsidP="003B1B2F">
            <w:pPr>
              <w:rPr>
                <w:sz w:val="21"/>
                <w:szCs w:val="21"/>
              </w:rPr>
            </w:pPr>
            <w:r w:rsidRPr="00D24874">
              <w:rPr>
                <w:sz w:val="21"/>
                <w:szCs w:val="21"/>
              </w:rPr>
              <w:t>varchar</w:t>
            </w:r>
          </w:p>
        </w:tc>
        <w:tc>
          <w:tcPr>
            <w:tcW w:w="1416" w:type="dxa"/>
            <w:tcBorders>
              <w:bottom w:val="single" w:sz="12" w:space="0" w:color="auto"/>
            </w:tcBorders>
            <w:vAlign w:val="center"/>
          </w:tcPr>
          <w:p w14:paraId="093FA0A8" w14:textId="5BB9E8C7" w:rsidR="009D2E1B" w:rsidRPr="00D24874" w:rsidRDefault="009D2E1B" w:rsidP="003B1B2F">
            <w:pPr>
              <w:rPr>
                <w:sz w:val="21"/>
                <w:szCs w:val="21"/>
              </w:rPr>
            </w:pPr>
            <w:r w:rsidRPr="00D24874">
              <w:rPr>
                <w:sz w:val="21"/>
                <w:szCs w:val="21"/>
              </w:rPr>
              <w:t>32</w:t>
            </w:r>
          </w:p>
        </w:tc>
        <w:tc>
          <w:tcPr>
            <w:tcW w:w="1416" w:type="dxa"/>
            <w:tcBorders>
              <w:bottom w:val="single" w:sz="12" w:space="0" w:color="auto"/>
            </w:tcBorders>
            <w:vAlign w:val="center"/>
          </w:tcPr>
          <w:p w14:paraId="69030A8C" w14:textId="77777777" w:rsidR="009D2E1B" w:rsidRPr="00D24874" w:rsidRDefault="009D2E1B" w:rsidP="003B1B2F">
            <w:pPr>
              <w:rPr>
                <w:sz w:val="21"/>
                <w:szCs w:val="21"/>
              </w:rPr>
            </w:pPr>
          </w:p>
        </w:tc>
        <w:tc>
          <w:tcPr>
            <w:tcW w:w="1416" w:type="dxa"/>
            <w:tcBorders>
              <w:bottom w:val="single" w:sz="12" w:space="0" w:color="auto"/>
            </w:tcBorders>
            <w:vAlign w:val="center"/>
          </w:tcPr>
          <w:p w14:paraId="34B87B92" w14:textId="77777777" w:rsidR="009D2E1B" w:rsidRPr="00D24874" w:rsidRDefault="009D2E1B" w:rsidP="003B1B2F">
            <w:pPr>
              <w:rPr>
                <w:sz w:val="21"/>
                <w:szCs w:val="21"/>
              </w:rPr>
            </w:pPr>
          </w:p>
        </w:tc>
      </w:tr>
    </w:tbl>
    <w:p w14:paraId="72025D24" w14:textId="77777777" w:rsidR="00245FBA" w:rsidRPr="00D24874" w:rsidRDefault="00245FBA" w:rsidP="00CF0001">
      <w:pPr>
        <w:ind w:firstLine="420"/>
      </w:pPr>
    </w:p>
    <w:p w14:paraId="7BD4418E" w14:textId="2C89B967" w:rsidR="0061529E" w:rsidRPr="00D24874" w:rsidRDefault="00CF0001" w:rsidP="00200154">
      <w:pPr>
        <w:pStyle w:val="ac"/>
        <w:ind w:firstLine="480"/>
      </w:pPr>
      <w:r w:rsidRPr="00D24874">
        <w:t>（</w:t>
      </w:r>
      <w:r w:rsidRPr="00D24874">
        <w:t>10</w:t>
      </w:r>
      <w:r w:rsidRPr="00D24874">
        <w:t>）</w:t>
      </w:r>
      <w:r w:rsidR="009D2E1B" w:rsidRPr="00D24874">
        <w:t>词典表（</w:t>
      </w:r>
      <w:r w:rsidR="009D2E1B" w:rsidRPr="00D24874">
        <w:t>dic</w:t>
      </w:r>
      <w:r w:rsidR="009D2E1B" w:rsidRPr="00D24874">
        <w:t>）</w:t>
      </w:r>
    </w:p>
    <w:p w14:paraId="1EDA53BB" w14:textId="5FBC2AC2" w:rsidR="004A1D63" w:rsidRPr="00D24874" w:rsidRDefault="00CF0001" w:rsidP="00200154">
      <w:pPr>
        <w:pStyle w:val="ac"/>
        <w:ind w:firstLine="480"/>
      </w:pPr>
      <w:r w:rsidRPr="00D24874">
        <w:t>词典表存储了系统用到的枚举类型数据的信息。当前主要是消费类型。当财务人员对词典进行修改时更新该表。</w:t>
      </w:r>
      <w:r w:rsidR="009B1B68" w:rsidRPr="00D24874">
        <w:t>表结构说明如表</w:t>
      </w:r>
      <w:r w:rsidR="009B1B68" w:rsidRPr="00D24874">
        <w:t>3-10</w:t>
      </w:r>
      <w:r w:rsidR="009B1B68" w:rsidRPr="00D24874">
        <w:t>所示。</w:t>
      </w:r>
    </w:p>
    <w:p w14:paraId="5B717DE8" w14:textId="77777777" w:rsidR="004A1D63" w:rsidRPr="00D24874" w:rsidRDefault="004A1D63" w:rsidP="000466A6"/>
    <w:p w14:paraId="69664A1E" w14:textId="5FE10953" w:rsidR="00062F97" w:rsidRPr="00D24874" w:rsidRDefault="00062F97" w:rsidP="00062F97">
      <w:pPr>
        <w:ind w:firstLine="420"/>
        <w:jc w:val="center"/>
      </w:pPr>
      <w:r w:rsidRPr="00D24874">
        <w:rPr>
          <w:sz w:val="21"/>
          <w:szCs w:val="21"/>
        </w:rPr>
        <w:t>表</w:t>
      </w:r>
      <w:r w:rsidRPr="00D24874">
        <w:rPr>
          <w:sz w:val="21"/>
          <w:szCs w:val="21"/>
        </w:rPr>
        <w:t xml:space="preserve">3-10 </w:t>
      </w:r>
      <w:r w:rsidRPr="00D24874">
        <w:rPr>
          <w:sz w:val="21"/>
          <w:szCs w:val="21"/>
        </w:rPr>
        <w:t>词典表</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6"/>
        <w:gridCol w:w="1416"/>
        <w:gridCol w:w="1416"/>
        <w:gridCol w:w="1416"/>
        <w:gridCol w:w="1416"/>
      </w:tblGrid>
      <w:tr w:rsidR="009D2E1B" w:rsidRPr="00D24874" w14:paraId="1E7B59E2" w14:textId="77777777" w:rsidTr="00BF356D">
        <w:tc>
          <w:tcPr>
            <w:tcW w:w="1415" w:type="dxa"/>
            <w:tcBorders>
              <w:top w:val="single" w:sz="12" w:space="0" w:color="auto"/>
              <w:bottom w:val="single" w:sz="4" w:space="0" w:color="auto"/>
            </w:tcBorders>
            <w:vAlign w:val="center"/>
          </w:tcPr>
          <w:p w14:paraId="2DBB2218" w14:textId="5647DF4A" w:rsidR="009D2E1B" w:rsidRPr="00D24874" w:rsidRDefault="009D2E1B" w:rsidP="003B1B2F">
            <w:pPr>
              <w:rPr>
                <w:sz w:val="21"/>
                <w:szCs w:val="21"/>
              </w:rPr>
            </w:pPr>
            <w:r w:rsidRPr="00D24874">
              <w:rPr>
                <w:sz w:val="21"/>
                <w:szCs w:val="21"/>
              </w:rPr>
              <w:t>名称</w:t>
            </w:r>
          </w:p>
        </w:tc>
        <w:tc>
          <w:tcPr>
            <w:tcW w:w="1416" w:type="dxa"/>
            <w:tcBorders>
              <w:top w:val="single" w:sz="12" w:space="0" w:color="auto"/>
              <w:bottom w:val="single" w:sz="4" w:space="0" w:color="auto"/>
            </w:tcBorders>
            <w:vAlign w:val="center"/>
          </w:tcPr>
          <w:p w14:paraId="7F17B388" w14:textId="1E4DF9F1" w:rsidR="009D2E1B" w:rsidRPr="00D24874" w:rsidRDefault="009D2E1B" w:rsidP="003B1B2F">
            <w:pPr>
              <w:rPr>
                <w:sz w:val="21"/>
                <w:szCs w:val="21"/>
              </w:rPr>
            </w:pPr>
            <w:r w:rsidRPr="00D24874">
              <w:rPr>
                <w:sz w:val="21"/>
                <w:szCs w:val="21"/>
              </w:rPr>
              <w:t>编码</w:t>
            </w:r>
          </w:p>
        </w:tc>
        <w:tc>
          <w:tcPr>
            <w:tcW w:w="1416" w:type="dxa"/>
            <w:tcBorders>
              <w:top w:val="single" w:sz="12" w:space="0" w:color="auto"/>
              <w:bottom w:val="single" w:sz="4" w:space="0" w:color="auto"/>
            </w:tcBorders>
            <w:vAlign w:val="center"/>
          </w:tcPr>
          <w:p w14:paraId="4B4F5251" w14:textId="307A6725" w:rsidR="009D2E1B" w:rsidRPr="00D24874" w:rsidRDefault="009D2E1B" w:rsidP="003B1B2F">
            <w:pPr>
              <w:rPr>
                <w:sz w:val="21"/>
                <w:szCs w:val="21"/>
              </w:rPr>
            </w:pPr>
            <w:r w:rsidRPr="00D24874">
              <w:rPr>
                <w:sz w:val="21"/>
                <w:szCs w:val="21"/>
              </w:rPr>
              <w:t>类型</w:t>
            </w:r>
          </w:p>
        </w:tc>
        <w:tc>
          <w:tcPr>
            <w:tcW w:w="1416" w:type="dxa"/>
            <w:tcBorders>
              <w:top w:val="single" w:sz="12" w:space="0" w:color="auto"/>
              <w:bottom w:val="single" w:sz="4" w:space="0" w:color="auto"/>
            </w:tcBorders>
            <w:vAlign w:val="center"/>
          </w:tcPr>
          <w:p w14:paraId="3D15D0DB" w14:textId="62D3D30D" w:rsidR="009D2E1B" w:rsidRPr="00D24874" w:rsidRDefault="009D2E1B" w:rsidP="003B1B2F">
            <w:pPr>
              <w:rPr>
                <w:sz w:val="21"/>
                <w:szCs w:val="21"/>
              </w:rPr>
            </w:pPr>
            <w:r w:rsidRPr="00D24874">
              <w:rPr>
                <w:sz w:val="21"/>
                <w:szCs w:val="21"/>
              </w:rPr>
              <w:t>长度</w:t>
            </w:r>
          </w:p>
        </w:tc>
        <w:tc>
          <w:tcPr>
            <w:tcW w:w="1416" w:type="dxa"/>
            <w:tcBorders>
              <w:top w:val="single" w:sz="12" w:space="0" w:color="auto"/>
              <w:bottom w:val="single" w:sz="4" w:space="0" w:color="auto"/>
            </w:tcBorders>
            <w:vAlign w:val="center"/>
          </w:tcPr>
          <w:p w14:paraId="08FA3CD3" w14:textId="7354870A" w:rsidR="009D2E1B" w:rsidRPr="00D24874" w:rsidRDefault="009D2E1B" w:rsidP="003B1B2F">
            <w:pPr>
              <w:rPr>
                <w:sz w:val="21"/>
                <w:szCs w:val="21"/>
              </w:rPr>
            </w:pPr>
            <w:r w:rsidRPr="00D24874">
              <w:rPr>
                <w:sz w:val="21"/>
                <w:szCs w:val="21"/>
              </w:rPr>
              <w:t>默认值</w:t>
            </w:r>
          </w:p>
        </w:tc>
        <w:tc>
          <w:tcPr>
            <w:tcW w:w="1416" w:type="dxa"/>
            <w:tcBorders>
              <w:top w:val="single" w:sz="12" w:space="0" w:color="auto"/>
              <w:bottom w:val="single" w:sz="4" w:space="0" w:color="auto"/>
            </w:tcBorders>
            <w:vAlign w:val="center"/>
          </w:tcPr>
          <w:p w14:paraId="02FC2746" w14:textId="162BEC3E" w:rsidR="009D2E1B" w:rsidRPr="00D24874" w:rsidRDefault="00C75C5C" w:rsidP="003B1B2F">
            <w:pPr>
              <w:rPr>
                <w:sz w:val="21"/>
                <w:szCs w:val="21"/>
              </w:rPr>
            </w:pPr>
            <w:r w:rsidRPr="00D24874">
              <w:rPr>
                <w:sz w:val="21"/>
                <w:szCs w:val="21"/>
              </w:rPr>
              <w:t>是否码</w:t>
            </w:r>
          </w:p>
        </w:tc>
      </w:tr>
      <w:tr w:rsidR="009D2E1B" w:rsidRPr="00D24874" w14:paraId="76072628" w14:textId="77777777" w:rsidTr="00393E19">
        <w:tc>
          <w:tcPr>
            <w:tcW w:w="1415" w:type="dxa"/>
            <w:tcBorders>
              <w:top w:val="single" w:sz="4" w:space="0" w:color="auto"/>
            </w:tcBorders>
            <w:vAlign w:val="center"/>
          </w:tcPr>
          <w:p w14:paraId="7D340872" w14:textId="446824A9" w:rsidR="009D2E1B" w:rsidRPr="00D24874" w:rsidRDefault="009D2E1B" w:rsidP="003B1B2F">
            <w:pPr>
              <w:rPr>
                <w:sz w:val="21"/>
                <w:szCs w:val="21"/>
              </w:rPr>
            </w:pPr>
            <w:r w:rsidRPr="00D24874">
              <w:rPr>
                <w:sz w:val="21"/>
                <w:szCs w:val="21"/>
              </w:rPr>
              <w:t>编号</w:t>
            </w:r>
          </w:p>
        </w:tc>
        <w:tc>
          <w:tcPr>
            <w:tcW w:w="1416" w:type="dxa"/>
            <w:tcBorders>
              <w:top w:val="single" w:sz="4" w:space="0" w:color="auto"/>
            </w:tcBorders>
            <w:vAlign w:val="center"/>
          </w:tcPr>
          <w:p w14:paraId="5034E9FC" w14:textId="51BD4566" w:rsidR="009D2E1B" w:rsidRPr="00D24874" w:rsidRDefault="009D2E1B" w:rsidP="003B1B2F">
            <w:pPr>
              <w:rPr>
                <w:sz w:val="21"/>
                <w:szCs w:val="21"/>
              </w:rPr>
            </w:pPr>
            <w:r w:rsidRPr="00D24874">
              <w:rPr>
                <w:sz w:val="21"/>
                <w:szCs w:val="21"/>
              </w:rPr>
              <w:t>id</w:t>
            </w:r>
          </w:p>
        </w:tc>
        <w:tc>
          <w:tcPr>
            <w:tcW w:w="1416" w:type="dxa"/>
            <w:tcBorders>
              <w:top w:val="single" w:sz="4" w:space="0" w:color="auto"/>
            </w:tcBorders>
            <w:vAlign w:val="center"/>
          </w:tcPr>
          <w:p w14:paraId="19014A08" w14:textId="093BD5BC" w:rsidR="009D2E1B" w:rsidRPr="00D24874" w:rsidRDefault="009D2E1B" w:rsidP="003B1B2F">
            <w:pPr>
              <w:rPr>
                <w:sz w:val="21"/>
                <w:szCs w:val="21"/>
              </w:rPr>
            </w:pPr>
            <w:r w:rsidRPr="00D24874">
              <w:rPr>
                <w:sz w:val="21"/>
                <w:szCs w:val="21"/>
              </w:rPr>
              <w:t>int</w:t>
            </w:r>
          </w:p>
        </w:tc>
        <w:tc>
          <w:tcPr>
            <w:tcW w:w="1416" w:type="dxa"/>
            <w:tcBorders>
              <w:top w:val="single" w:sz="4" w:space="0" w:color="auto"/>
            </w:tcBorders>
            <w:vAlign w:val="center"/>
          </w:tcPr>
          <w:p w14:paraId="6181D472" w14:textId="57834771" w:rsidR="009D2E1B" w:rsidRPr="00D24874" w:rsidRDefault="009D2E1B" w:rsidP="003B1B2F">
            <w:pPr>
              <w:rPr>
                <w:sz w:val="21"/>
                <w:szCs w:val="21"/>
              </w:rPr>
            </w:pPr>
            <w:r w:rsidRPr="00D24874">
              <w:rPr>
                <w:sz w:val="21"/>
                <w:szCs w:val="21"/>
              </w:rPr>
              <w:t>11</w:t>
            </w:r>
          </w:p>
        </w:tc>
        <w:tc>
          <w:tcPr>
            <w:tcW w:w="1416" w:type="dxa"/>
            <w:tcBorders>
              <w:top w:val="single" w:sz="4" w:space="0" w:color="auto"/>
            </w:tcBorders>
            <w:vAlign w:val="center"/>
          </w:tcPr>
          <w:p w14:paraId="4CBFF474" w14:textId="77777777" w:rsidR="009D2E1B" w:rsidRPr="00D24874" w:rsidRDefault="009D2E1B" w:rsidP="003B1B2F">
            <w:pPr>
              <w:rPr>
                <w:sz w:val="21"/>
                <w:szCs w:val="21"/>
              </w:rPr>
            </w:pPr>
          </w:p>
        </w:tc>
        <w:tc>
          <w:tcPr>
            <w:tcW w:w="1416" w:type="dxa"/>
            <w:tcBorders>
              <w:top w:val="single" w:sz="4" w:space="0" w:color="auto"/>
            </w:tcBorders>
            <w:vAlign w:val="center"/>
          </w:tcPr>
          <w:p w14:paraId="7B11D436" w14:textId="2356170E" w:rsidR="009D2E1B" w:rsidRPr="00D24874" w:rsidRDefault="00C75C5C" w:rsidP="003B1B2F">
            <w:pPr>
              <w:rPr>
                <w:sz w:val="21"/>
                <w:szCs w:val="21"/>
              </w:rPr>
            </w:pPr>
            <w:r w:rsidRPr="00D24874">
              <w:rPr>
                <w:sz w:val="21"/>
                <w:szCs w:val="21"/>
              </w:rPr>
              <w:t>主码</w:t>
            </w:r>
          </w:p>
        </w:tc>
      </w:tr>
      <w:tr w:rsidR="009D2E1B" w:rsidRPr="00D24874" w14:paraId="7F0F3DD2" w14:textId="77777777" w:rsidTr="00393E19">
        <w:tc>
          <w:tcPr>
            <w:tcW w:w="1415" w:type="dxa"/>
            <w:vAlign w:val="center"/>
          </w:tcPr>
          <w:p w14:paraId="0B4FC731" w14:textId="6A5331DF" w:rsidR="009D2E1B" w:rsidRPr="00D24874" w:rsidRDefault="009D2E1B" w:rsidP="003B1B2F">
            <w:pPr>
              <w:rPr>
                <w:sz w:val="21"/>
                <w:szCs w:val="21"/>
              </w:rPr>
            </w:pPr>
            <w:r w:rsidRPr="00D24874">
              <w:rPr>
                <w:sz w:val="21"/>
                <w:szCs w:val="21"/>
              </w:rPr>
              <w:t>值</w:t>
            </w:r>
          </w:p>
        </w:tc>
        <w:tc>
          <w:tcPr>
            <w:tcW w:w="1416" w:type="dxa"/>
            <w:vAlign w:val="center"/>
          </w:tcPr>
          <w:p w14:paraId="0E99639E" w14:textId="651C2834" w:rsidR="009D2E1B" w:rsidRPr="00D24874" w:rsidRDefault="009D2E1B" w:rsidP="003B1B2F">
            <w:pPr>
              <w:rPr>
                <w:sz w:val="21"/>
                <w:szCs w:val="21"/>
              </w:rPr>
            </w:pPr>
            <w:r w:rsidRPr="00D24874">
              <w:rPr>
                <w:sz w:val="21"/>
                <w:szCs w:val="21"/>
              </w:rPr>
              <w:t>value</w:t>
            </w:r>
          </w:p>
        </w:tc>
        <w:tc>
          <w:tcPr>
            <w:tcW w:w="1416" w:type="dxa"/>
            <w:vAlign w:val="center"/>
          </w:tcPr>
          <w:p w14:paraId="2D8F5C72" w14:textId="62589217" w:rsidR="009D2E1B" w:rsidRPr="00D24874" w:rsidRDefault="009D2E1B" w:rsidP="003B1B2F">
            <w:pPr>
              <w:rPr>
                <w:sz w:val="21"/>
                <w:szCs w:val="21"/>
              </w:rPr>
            </w:pPr>
            <w:r w:rsidRPr="00D24874">
              <w:rPr>
                <w:sz w:val="21"/>
                <w:szCs w:val="21"/>
              </w:rPr>
              <w:t>int</w:t>
            </w:r>
          </w:p>
        </w:tc>
        <w:tc>
          <w:tcPr>
            <w:tcW w:w="1416" w:type="dxa"/>
            <w:vAlign w:val="center"/>
          </w:tcPr>
          <w:p w14:paraId="6FDA5628" w14:textId="7AE9669A" w:rsidR="009D2E1B" w:rsidRPr="00D24874" w:rsidRDefault="009D2E1B" w:rsidP="003B1B2F">
            <w:pPr>
              <w:rPr>
                <w:sz w:val="21"/>
                <w:szCs w:val="21"/>
              </w:rPr>
            </w:pPr>
            <w:r w:rsidRPr="00D24874">
              <w:rPr>
                <w:sz w:val="21"/>
                <w:szCs w:val="21"/>
              </w:rPr>
              <w:t>11</w:t>
            </w:r>
          </w:p>
        </w:tc>
        <w:tc>
          <w:tcPr>
            <w:tcW w:w="1416" w:type="dxa"/>
            <w:vAlign w:val="center"/>
          </w:tcPr>
          <w:p w14:paraId="26282715" w14:textId="77777777" w:rsidR="009D2E1B" w:rsidRPr="00D24874" w:rsidRDefault="009D2E1B" w:rsidP="003B1B2F">
            <w:pPr>
              <w:rPr>
                <w:sz w:val="21"/>
                <w:szCs w:val="21"/>
              </w:rPr>
            </w:pPr>
          </w:p>
        </w:tc>
        <w:tc>
          <w:tcPr>
            <w:tcW w:w="1416" w:type="dxa"/>
            <w:vAlign w:val="center"/>
          </w:tcPr>
          <w:p w14:paraId="6D700F7E" w14:textId="77777777" w:rsidR="009D2E1B" w:rsidRPr="00D24874" w:rsidRDefault="009D2E1B" w:rsidP="003B1B2F">
            <w:pPr>
              <w:rPr>
                <w:sz w:val="21"/>
                <w:szCs w:val="21"/>
              </w:rPr>
            </w:pPr>
          </w:p>
        </w:tc>
      </w:tr>
      <w:tr w:rsidR="009D2E1B" w:rsidRPr="00D24874" w14:paraId="1B55BFC9" w14:textId="77777777" w:rsidTr="00BF356D">
        <w:tc>
          <w:tcPr>
            <w:tcW w:w="1415" w:type="dxa"/>
            <w:tcBorders>
              <w:bottom w:val="single" w:sz="12" w:space="0" w:color="auto"/>
            </w:tcBorders>
            <w:vAlign w:val="center"/>
          </w:tcPr>
          <w:p w14:paraId="06C3949C" w14:textId="14AD26FC" w:rsidR="009D2E1B" w:rsidRPr="00D24874" w:rsidRDefault="009D2E1B" w:rsidP="003B1B2F">
            <w:pPr>
              <w:rPr>
                <w:sz w:val="21"/>
                <w:szCs w:val="21"/>
              </w:rPr>
            </w:pPr>
            <w:r w:rsidRPr="00D24874">
              <w:rPr>
                <w:sz w:val="21"/>
                <w:szCs w:val="21"/>
              </w:rPr>
              <w:t>标签</w:t>
            </w:r>
          </w:p>
        </w:tc>
        <w:tc>
          <w:tcPr>
            <w:tcW w:w="1416" w:type="dxa"/>
            <w:tcBorders>
              <w:bottom w:val="single" w:sz="12" w:space="0" w:color="auto"/>
            </w:tcBorders>
            <w:vAlign w:val="center"/>
          </w:tcPr>
          <w:p w14:paraId="1828C6C4" w14:textId="043F3E0B" w:rsidR="009D2E1B" w:rsidRPr="00D24874" w:rsidRDefault="009D2E1B" w:rsidP="003B1B2F">
            <w:pPr>
              <w:rPr>
                <w:sz w:val="21"/>
                <w:szCs w:val="21"/>
              </w:rPr>
            </w:pPr>
            <w:r w:rsidRPr="00D24874">
              <w:rPr>
                <w:sz w:val="21"/>
                <w:szCs w:val="21"/>
              </w:rPr>
              <w:t>label</w:t>
            </w:r>
          </w:p>
        </w:tc>
        <w:tc>
          <w:tcPr>
            <w:tcW w:w="1416" w:type="dxa"/>
            <w:tcBorders>
              <w:bottom w:val="single" w:sz="12" w:space="0" w:color="auto"/>
            </w:tcBorders>
            <w:vAlign w:val="center"/>
          </w:tcPr>
          <w:p w14:paraId="6F5E197A" w14:textId="67121183" w:rsidR="009D2E1B" w:rsidRPr="00D24874" w:rsidRDefault="009D2E1B" w:rsidP="003B1B2F">
            <w:pPr>
              <w:rPr>
                <w:sz w:val="21"/>
                <w:szCs w:val="21"/>
              </w:rPr>
            </w:pPr>
            <w:r w:rsidRPr="00D24874">
              <w:rPr>
                <w:sz w:val="21"/>
                <w:szCs w:val="21"/>
              </w:rPr>
              <w:t>text</w:t>
            </w:r>
          </w:p>
        </w:tc>
        <w:tc>
          <w:tcPr>
            <w:tcW w:w="1416" w:type="dxa"/>
            <w:tcBorders>
              <w:bottom w:val="single" w:sz="12" w:space="0" w:color="auto"/>
            </w:tcBorders>
            <w:vAlign w:val="center"/>
          </w:tcPr>
          <w:p w14:paraId="08045A14" w14:textId="77777777" w:rsidR="009D2E1B" w:rsidRPr="00D24874" w:rsidRDefault="009D2E1B" w:rsidP="003B1B2F">
            <w:pPr>
              <w:rPr>
                <w:sz w:val="21"/>
                <w:szCs w:val="21"/>
              </w:rPr>
            </w:pPr>
          </w:p>
        </w:tc>
        <w:tc>
          <w:tcPr>
            <w:tcW w:w="1416" w:type="dxa"/>
            <w:tcBorders>
              <w:bottom w:val="single" w:sz="12" w:space="0" w:color="auto"/>
            </w:tcBorders>
            <w:vAlign w:val="center"/>
          </w:tcPr>
          <w:p w14:paraId="2A007561" w14:textId="77777777" w:rsidR="009D2E1B" w:rsidRPr="00D24874" w:rsidRDefault="009D2E1B" w:rsidP="003B1B2F">
            <w:pPr>
              <w:rPr>
                <w:sz w:val="21"/>
                <w:szCs w:val="21"/>
              </w:rPr>
            </w:pPr>
          </w:p>
        </w:tc>
        <w:tc>
          <w:tcPr>
            <w:tcW w:w="1416" w:type="dxa"/>
            <w:tcBorders>
              <w:bottom w:val="single" w:sz="12" w:space="0" w:color="auto"/>
            </w:tcBorders>
            <w:vAlign w:val="center"/>
          </w:tcPr>
          <w:p w14:paraId="6EA3C1FB" w14:textId="77777777" w:rsidR="009D2E1B" w:rsidRPr="00D24874" w:rsidRDefault="009D2E1B" w:rsidP="003B1B2F">
            <w:pPr>
              <w:rPr>
                <w:sz w:val="21"/>
                <w:szCs w:val="21"/>
              </w:rPr>
            </w:pPr>
          </w:p>
        </w:tc>
      </w:tr>
    </w:tbl>
    <w:p w14:paraId="50C137E8" w14:textId="77777777" w:rsidR="00245FBA" w:rsidRPr="00D24874" w:rsidRDefault="00245FBA" w:rsidP="00933C47">
      <w:pPr>
        <w:ind w:firstLine="420"/>
      </w:pPr>
    </w:p>
    <w:p w14:paraId="761575DC" w14:textId="3D4E0100" w:rsidR="0061529E" w:rsidRPr="00D24874" w:rsidRDefault="00933C47" w:rsidP="00200154">
      <w:pPr>
        <w:pStyle w:val="ac"/>
        <w:ind w:firstLine="480"/>
      </w:pPr>
      <w:r w:rsidRPr="00D24874">
        <w:t>（</w:t>
      </w:r>
      <w:r w:rsidRPr="00D24874">
        <w:t>11</w:t>
      </w:r>
      <w:r w:rsidRPr="00D24874">
        <w:t>）</w:t>
      </w:r>
      <w:r w:rsidR="00D13E77" w:rsidRPr="00D24874">
        <w:t>公告表（</w:t>
      </w:r>
      <w:r w:rsidR="00D13E77" w:rsidRPr="00D24874">
        <w:t>announcement</w:t>
      </w:r>
      <w:r w:rsidR="00D13E77" w:rsidRPr="00D24874">
        <w:t>）</w:t>
      </w:r>
    </w:p>
    <w:p w14:paraId="7489205C" w14:textId="0F4CCA32" w:rsidR="00933C47" w:rsidRPr="00D24874" w:rsidRDefault="00933C47" w:rsidP="00200154">
      <w:pPr>
        <w:pStyle w:val="ac"/>
        <w:ind w:firstLine="480"/>
      </w:pPr>
      <w:r w:rsidRPr="00D24874">
        <w:t>公告表包含了公告的详细信息。当财务人员对政策进行操作或者对项目进行操作时添加该表的一条数据。</w:t>
      </w:r>
      <w:r w:rsidR="00BC552C" w:rsidRPr="00D24874">
        <w:t>表结构说明如表</w:t>
      </w:r>
      <w:r w:rsidR="00BC552C" w:rsidRPr="00D24874">
        <w:t>3-11</w:t>
      </w:r>
      <w:r w:rsidR="00BC552C" w:rsidRPr="00D24874">
        <w:t>所示。</w:t>
      </w:r>
    </w:p>
    <w:p w14:paraId="1F8A9A8C" w14:textId="77777777" w:rsidR="00245FBA" w:rsidRPr="00D24874" w:rsidRDefault="00245FBA" w:rsidP="00933C47">
      <w:pPr>
        <w:ind w:firstLine="420"/>
      </w:pPr>
    </w:p>
    <w:p w14:paraId="181BD6EE" w14:textId="58F5C058" w:rsidR="009C0A1C" w:rsidRPr="00D24874" w:rsidRDefault="009C0A1C" w:rsidP="009C0A1C">
      <w:pPr>
        <w:ind w:firstLine="420"/>
        <w:jc w:val="center"/>
      </w:pPr>
      <w:r w:rsidRPr="00D24874">
        <w:rPr>
          <w:sz w:val="21"/>
          <w:szCs w:val="21"/>
        </w:rPr>
        <w:t>表</w:t>
      </w:r>
      <w:r w:rsidRPr="00D24874">
        <w:rPr>
          <w:sz w:val="21"/>
          <w:szCs w:val="21"/>
        </w:rPr>
        <w:t xml:space="preserve">3-11 </w:t>
      </w:r>
      <w:r w:rsidRPr="00D24874">
        <w:rPr>
          <w:sz w:val="21"/>
          <w:szCs w:val="21"/>
        </w:rPr>
        <w:t>公告表</w:t>
      </w:r>
    </w:p>
    <w:tbl>
      <w:tblPr>
        <w:tblStyle w:val="a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5"/>
        <w:gridCol w:w="1416"/>
        <w:gridCol w:w="1416"/>
        <w:gridCol w:w="1416"/>
        <w:gridCol w:w="1416"/>
        <w:gridCol w:w="1416"/>
      </w:tblGrid>
      <w:tr w:rsidR="00D13E77" w:rsidRPr="00D24874" w14:paraId="4570495A" w14:textId="77777777" w:rsidTr="00BF356D">
        <w:tc>
          <w:tcPr>
            <w:tcW w:w="1415" w:type="dxa"/>
            <w:tcBorders>
              <w:top w:val="single" w:sz="12" w:space="0" w:color="auto"/>
              <w:bottom w:val="single" w:sz="4" w:space="0" w:color="auto"/>
            </w:tcBorders>
            <w:vAlign w:val="center"/>
          </w:tcPr>
          <w:p w14:paraId="7C1C47A4" w14:textId="2C70B0AC" w:rsidR="00D13E77" w:rsidRPr="00D24874" w:rsidRDefault="00D13E77" w:rsidP="003B1B2F">
            <w:pPr>
              <w:rPr>
                <w:sz w:val="21"/>
                <w:szCs w:val="21"/>
              </w:rPr>
            </w:pPr>
            <w:r w:rsidRPr="00D24874">
              <w:rPr>
                <w:sz w:val="21"/>
                <w:szCs w:val="21"/>
              </w:rPr>
              <w:t>名称</w:t>
            </w:r>
          </w:p>
        </w:tc>
        <w:tc>
          <w:tcPr>
            <w:tcW w:w="1416" w:type="dxa"/>
            <w:tcBorders>
              <w:top w:val="single" w:sz="12" w:space="0" w:color="auto"/>
              <w:bottom w:val="single" w:sz="4" w:space="0" w:color="auto"/>
            </w:tcBorders>
            <w:vAlign w:val="center"/>
          </w:tcPr>
          <w:p w14:paraId="63F54A19" w14:textId="7A368814" w:rsidR="00D13E77" w:rsidRPr="00D24874" w:rsidRDefault="00D13E77" w:rsidP="003B1B2F">
            <w:pPr>
              <w:rPr>
                <w:sz w:val="21"/>
                <w:szCs w:val="21"/>
              </w:rPr>
            </w:pPr>
            <w:r w:rsidRPr="00D24874">
              <w:rPr>
                <w:sz w:val="21"/>
                <w:szCs w:val="21"/>
              </w:rPr>
              <w:t>编码</w:t>
            </w:r>
          </w:p>
        </w:tc>
        <w:tc>
          <w:tcPr>
            <w:tcW w:w="1416" w:type="dxa"/>
            <w:tcBorders>
              <w:top w:val="single" w:sz="12" w:space="0" w:color="auto"/>
              <w:bottom w:val="single" w:sz="4" w:space="0" w:color="auto"/>
            </w:tcBorders>
            <w:vAlign w:val="center"/>
          </w:tcPr>
          <w:p w14:paraId="54289419" w14:textId="190F600D" w:rsidR="00D13E77" w:rsidRPr="00D24874" w:rsidRDefault="00D13E77" w:rsidP="003B1B2F">
            <w:pPr>
              <w:rPr>
                <w:sz w:val="21"/>
                <w:szCs w:val="21"/>
              </w:rPr>
            </w:pPr>
            <w:r w:rsidRPr="00D24874">
              <w:rPr>
                <w:sz w:val="21"/>
                <w:szCs w:val="21"/>
              </w:rPr>
              <w:t>类型</w:t>
            </w:r>
          </w:p>
        </w:tc>
        <w:tc>
          <w:tcPr>
            <w:tcW w:w="1416" w:type="dxa"/>
            <w:tcBorders>
              <w:top w:val="single" w:sz="12" w:space="0" w:color="auto"/>
              <w:bottom w:val="single" w:sz="4" w:space="0" w:color="auto"/>
            </w:tcBorders>
            <w:vAlign w:val="center"/>
          </w:tcPr>
          <w:p w14:paraId="33C655F4" w14:textId="7DE4A511" w:rsidR="00D13E77" w:rsidRPr="00D24874" w:rsidRDefault="00D13E77" w:rsidP="003B1B2F">
            <w:pPr>
              <w:rPr>
                <w:sz w:val="21"/>
                <w:szCs w:val="21"/>
              </w:rPr>
            </w:pPr>
            <w:r w:rsidRPr="00D24874">
              <w:rPr>
                <w:sz w:val="21"/>
                <w:szCs w:val="21"/>
              </w:rPr>
              <w:t>长度</w:t>
            </w:r>
          </w:p>
        </w:tc>
        <w:tc>
          <w:tcPr>
            <w:tcW w:w="1416" w:type="dxa"/>
            <w:tcBorders>
              <w:top w:val="single" w:sz="12" w:space="0" w:color="auto"/>
              <w:bottom w:val="single" w:sz="4" w:space="0" w:color="auto"/>
            </w:tcBorders>
            <w:vAlign w:val="center"/>
          </w:tcPr>
          <w:p w14:paraId="5ADC476F" w14:textId="479D6EEB" w:rsidR="00D13E77" w:rsidRPr="00D24874" w:rsidRDefault="00D13E77" w:rsidP="003B1B2F">
            <w:pPr>
              <w:rPr>
                <w:sz w:val="21"/>
                <w:szCs w:val="21"/>
              </w:rPr>
            </w:pPr>
            <w:r w:rsidRPr="00D24874">
              <w:rPr>
                <w:sz w:val="21"/>
                <w:szCs w:val="21"/>
              </w:rPr>
              <w:t>默认值</w:t>
            </w:r>
          </w:p>
        </w:tc>
        <w:tc>
          <w:tcPr>
            <w:tcW w:w="1416" w:type="dxa"/>
            <w:tcBorders>
              <w:top w:val="single" w:sz="12" w:space="0" w:color="auto"/>
              <w:bottom w:val="single" w:sz="4" w:space="0" w:color="auto"/>
            </w:tcBorders>
            <w:vAlign w:val="center"/>
          </w:tcPr>
          <w:p w14:paraId="4FAD4657" w14:textId="75366700" w:rsidR="00D13E77" w:rsidRPr="00D24874" w:rsidRDefault="00C75C5C" w:rsidP="003B1B2F">
            <w:pPr>
              <w:rPr>
                <w:sz w:val="21"/>
                <w:szCs w:val="21"/>
              </w:rPr>
            </w:pPr>
            <w:r w:rsidRPr="00D24874">
              <w:rPr>
                <w:sz w:val="21"/>
                <w:szCs w:val="21"/>
              </w:rPr>
              <w:t>是否码</w:t>
            </w:r>
          </w:p>
        </w:tc>
      </w:tr>
      <w:tr w:rsidR="00D13E77" w:rsidRPr="00D24874" w14:paraId="0C4CED6F" w14:textId="77777777" w:rsidTr="00393E19">
        <w:tc>
          <w:tcPr>
            <w:tcW w:w="1415" w:type="dxa"/>
            <w:tcBorders>
              <w:top w:val="single" w:sz="4" w:space="0" w:color="auto"/>
            </w:tcBorders>
            <w:vAlign w:val="center"/>
          </w:tcPr>
          <w:p w14:paraId="7FBAE20D" w14:textId="235B85E1" w:rsidR="00D13E77" w:rsidRPr="00D24874" w:rsidRDefault="00D13E77" w:rsidP="003B1B2F">
            <w:pPr>
              <w:rPr>
                <w:sz w:val="21"/>
                <w:szCs w:val="21"/>
              </w:rPr>
            </w:pPr>
            <w:r w:rsidRPr="00D24874">
              <w:rPr>
                <w:sz w:val="21"/>
                <w:szCs w:val="21"/>
              </w:rPr>
              <w:t>编号</w:t>
            </w:r>
          </w:p>
        </w:tc>
        <w:tc>
          <w:tcPr>
            <w:tcW w:w="1416" w:type="dxa"/>
            <w:tcBorders>
              <w:top w:val="single" w:sz="4" w:space="0" w:color="auto"/>
            </w:tcBorders>
            <w:vAlign w:val="center"/>
          </w:tcPr>
          <w:p w14:paraId="3F7EFD31" w14:textId="50451F05" w:rsidR="00D13E77" w:rsidRPr="00D24874" w:rsidRDefault="00D13E77" w:rsidP="003B1B2F">
            <w:pPr>
              <w:rPr>
                <w:sz w:val="21"/>
                <w:szCs w:val="21"/>
              </w:rPr>
            </w:pPr>
            <w:r w:rsidRPr="00D24874">
              <w:rPr>
                <w:sz w:val="21"/>
                <w:szCs w:val="21"/>
              </w:rPr>
              <w:t>id</w:t>
            </w:r>
          </w:p>
        </w:tc>
        <w:tc>
          <w:tcPr>
            <w:tcW w:w="1416" w:type="dxa"/>
            <w:tcBorders>
              <w:top w:val="single" w:sz="4" w:space="0" w:color="auto"/>
            </w:tcBorders>
            <w:vAlign w:val="center"/>
          </w:tcPr>
          <w:p w14:paraId="05C40D02" w14:textId="427C8FBE" w:rsidR="00D13E77" w:rsidRPr="00D24874" w:rsidRDefault="00D13E77" w:rsidP="003B1B2F">
            <w:pPr>
              <w:rPr>
                <w:sz w:val="21"/>
                <w:szCs w:val="21"/>
              </w:rPr>
            </w:pPr>
            <w:r w:rsidRPr="00D24874">
              <w:rPr>
                <w:sz w:val="21"/>
                <w:szCs w:val="21"/>
              </w:rPr>
              <w:t>int</w:t>
            </w:r>
          </w:p>
        </w:tc>
        <w:tc>
          <w:tcPr>
            <w:tcW w:w="1416" w:type="dxa"/>
            <w:tcBorders>
              <w:top w:val="single" w:sz="4" w:space="0" w:color="auto"/>
            </w:tcBorders>
            <w:vAlign w:val="center"/>
          </w:tcPr>
          <w:p w14:paraId="4D33AEC9" w14:textId="261BF564" w:rsidR="00D13E77" w:rsidRPr="00D24874" w:rsidRDefault="00D13E77" w:rsidP="003B1B2F">
            <w:pPr>
              <w:rPr>
                <w:sz w:val="21"/>
                <w:szCs w:val="21"/>
              </w:rPr>
            </w:pPr>
            <w:r w:rsidRPr="00D24874">
              <w:rPr>
                <w:sz w:val="21"/>
                <w:szCs w:val="21"/>
              </w:rPr>
              <w:t>11</w:t>
            </w:r>
          </w:p>
        </w:tc>
        <w:tc>
          <w:tcPr>
            <w:tcW w:w="1416" w:type="dxa"/>
            <w:tcBorders>
              <w:top w:val="single" w:sz="4" w:space="0" w:color="auto"/>
            </w:tcBorders>
            <w:vAlign w:val="center"/>
          </w:tcPr>
          <w:p w14:paraId="52C5438A" w14:textId="77777777" w:rsidR="00D13E77" w:rsidRPr="00D24874" w:rsidRDefault="00D13E77" w:rsidP="003B1B2F">
            <w:pPr>
              <w:rPr>
                <w:sz w:val="21"/>
                <w:szCs w:val="21"/>
              </w:rPr>
            </w:pPr>
          </w:p>
        </w:tc>
        <w:tc>
          <w:tcPr>
            <w:tcW w:w="1416" w:type="dxa"/>
            <w:tcBorders>
              <w:top w:val="single" w:sz="4" w:space="0" w:color="auto"/>
            </w:tcBorders>
            <w:vAlign w:val="center"/>
          </w:tcPr>
          <w:p w14:paraId="74BCDBE6" w14:textId="63BE279B" w:rsidR="00D13E77" w:rsidRPr="00D24874" w:rsidRDefault="00C75C5C" w:rsidP="003B1B2F">
            <w:pPr>
              <w:rPr>
                <w:sz w:val="21"/>
                <w:szCs w:val="21"/>
              </w:rPr>
            </w:pPr>
            <w:r w:rsidRPr="00D24874">
              <w:rPr>
                <w:sz w:val="21"/>
                <w:szCs w:val="21"/>
              </w:rPr>
              <w:t>主码</w:t>
            </w:r>
          </w:p>
        </w:tc>
      </w:tr>
      <w:tr w:rsidR="00D13E77" w:rsidRPr="00D24874" w14:paraId="5146DD3F" w14:textId="77777777" w:rsidTr="00393E19">
        <w:tc>
          <w:tcPr>
            <w:tcW w:w="1415" w:type="dxa"/>
            <w:vAlign w:val="center"/>
          </w:tcPr>
          <w:p w14:paraId="7E3D7DEF" w14:textId="092BD34C" w:rsidR="00D13E77" w:rsidRPr="00D24874" w:rsidRDefault="00D13E77" w:rsidP="003B1B2F">
            <w:pPr>
              <w:rPr>
                <w:sz w:val="21"/>
                <w:szCs w:val="21"/>
              </w:rPr>
            </w:pPr>
            <w:r w:rsidRPr="00D24874">
              <w:rPr>
                <w:sz w:val="21"/>
                <w:szCs w:val="21"/>
              </w:rPr>
              <w:t>标题</w:t>
            </w:r>
          </w:p>
        </w:tc>
        <w:tc>
          <w:tcPr>
            <w:tcW w:w="1416" w:type="dxa"/>
            <w:vAlign w:val="center"/>
          </w:tcPr>
          <w:p w14:paraId="18152606" w14:textId="06C3E906" w:rsidR="00D13E77" w:rsidRPr="00D24874" w:rsidRDefault="00D13E77" w:rsidP="003B1B2F">
            <w:pPr>
              <w:rPr>
                <w:sz w:val="21"/>
                <w:szCs w:val="21"/>
              </w:rPr>
            </w:pPr>
            <w:r w:rsidRPr="00D24874">
              <w:rPr>
                <w:sz w:val="21"/>
                <w:szCs w:val="21"/>
              </w:rPr>
              <w:t>title</w:t>
            </w:r>
          </w:p>
        </w:tc>
        <w:tc>
          <w:tcPr>
            <w:tcW w:w="1416" w:type="dxa"/>
            <w:vAlign w:val="center"/>
          </w:tcPr>
          <w:p w14:paraId="7E6072BE" w14:textId="3FA3347B" w:rsidR="00D13E77" w:rsidRPr="00D24874" w:rsidRDefault="00D13E77" w:rsidP="003B1B2F">
            <w:pPr>
              <w:rPr>
                <w:sz w:val="21"/>
                <w:szCs w:val="21"/>
              </w:rPr>
            </w:pPr>
            <w:r w:rsidRPr="00D24874">
              <w:rPr>
                <w:sz w:val="21"/>
                <w:szCs w:val="21"/>
              </w:rPr>
              <w:t>varchar</w:t>
            </w:r>
          </w:p>
        </w:tc>
        <w:tc>
          <w:tcPr>
            <w:tcW w:w="1416" w:type="dxa"/>
            <w:vAlign w:val="center"/>
          </w:tcPr>
          <w:p w14:paraId="551ED690" w14:textId="19A1B634" w:rsidR="00D13E77" w:rsidRPr="00D24874" w:rsidRDefault="00D13E77" w:rsidP="003B1B2F">
            <w:pPr>
              <w:rPr>
                <w:sz w:val="21"/>
                <w:szCs w:val="21"/>
              </w:rPr>
            </w:pPr>
            <w:r w:rsidRPr="00D24874">
              <w:rPr>
                <w:sz w:val="21"/>
                <w:szCs w:val="21"/>
              </w:rPr>
              <w:t>32</w:t>
            </w:r>
          </w:p>
        </w:tc>
        <w:tc>
          <w:tcPr>
            <w:tcW w:w="1416" w:type="dxa"/>
            <w:vAlign w:val="center"/>
          </w:tcPr>
          <w:p w14:paraId="1B1A2FC0" w14:textId="77777777" w:rsidR="00D13E77" w:rsidRPr="00D24874" w:rsidRDefault="00D13E77" w:rsidP="003B1B2F">
            <w:pPr>
              <w:rPr>
                <w:sz w:val="21"/>
                <w:szCs w:val="21"/>
              </w:rPr>
            </w:pPr>
          </w:p>
        </w:tc>
        <w:tc>
          <w:tcPr>
            <w:tcW w:w="1416" w:type="dxa"/>
            <w:vAlign w:val="center"/>
          </w:tcPr>
          <w:p w14:paraId="56A69FA2" w14:textId="77777777" w:rsidR="00D13E77" w:rsidRPr="00D24874" w:rsidRDefault="00D13E77" w:rsidP="003B1B2F">
            <w:pPr>
              <w:rPr>
                <w:sz w:val="21"/>
                <w:szCs w:val="21"/>
              </w:rPr>
            </w:pPr>
          </w:p>
        </w:tc>
      </w:tr>
      <w:tr w:rsidR="00D13E77" w:rsidRPr="00D24874" w14:paraId="5F406289" w14:textId="77777777" w:rsidTr="00393E19">
        <w:tc>
          <w:tcPr>
            <w:tcW w:w="1415" w:type="dxa"/>
            <w:vAlign w:val="center"/>
          </w:tcPr>
          <w:p w14:paraId="26A29A19" w14:textId="7155B3D1" w:rsidR="00D13E77" w:rsidRPr="00D24874" w:rsidRDefault="00D13E77" w:rsidP="003B1B2F">
            <w:pPr>
              <w:rPr>
                <w:sz w:val="21"/>
                <w:szCs w:val="21"/>
              </w:rPr>
            </w:pPr>
            <w:r w:rsidRPr="00D24874">
              <w:rPr>
                <w:sz w:val="21"/>
                <w:szCs w:val="21"/>
              </w:rPr>
              <w:t>内容</w:t>
            </w:r>
          </w:p>
        </w:tc>
        <w:tc>
          <w:tcPr>
            <w:tcW w:w="1416" w:type="dxa"/>
            <w:vAlign w:val="center"/>
          </w:tcPr>
          <w:p w14:paraId="46FE6D40" w14:textId="24CF355E" w:rsidR="00D13E77" w:rsidRPr="00D24874" w:rsidRDefault="00D13E77" w:rsidP="003B1B2F">
            <w:pPr>
              <w:rPr>
                <w:sz w:val="21"/>
                <w:szCs w:val="21"/>
              </w:rPr>
            </w:pPr>
            <w:r w:rsidRPr="00D24874">
              <w:rPr>
                <w:sz w:val="21"/>
                <w:szCs w:val="21"/>
              </w:rPr>
              <w:t>data</w:t>
            </w:r>
          </w:p>
        </w:tc>
        <w:tc>
          <w:tcPr>
            <w:tcW w:w="1416" w:type="dxa"/>
            <w:vAlign w:val="center"/>
          </w:tcPr>
          <w:p w14:paraId="29B2049F" w14:textId="73211EF5" w:rsidR="00D13E77" w:rsidRPr="00D24874" w:rsidRDefault="00D13E77" w:rsidP="003B1B2F">
            <w:pPr>
              <w:rPr>
                <w:sz w:val="21"/>
                <w:szCs w:val="21"/>
              </w:rPr>
            </w:pPr>
            <w:r w:rsidRPr="00D24874">
              <w:rPr>
                <w:sz w:val="21"/>
                <w:szCs w:val="21"/>
              </w:rPr>
              <w:t>text</w:t>
            </w:r>
          </w:p>
        </w:tc>
        <w:tc>
          <w:tcPr>
            <w:tcW w:w="1416" w:type="dxa"/>
            <w:vAlign w:val="center"/>
          </w:tcPr>
          <w:p w14:paraId="2D680F78" w14:textId="77777777" w:rsidR="00D13E77" w:rsidRPr="00D24874" w:rsidRDefault="00D13E77" w:rsidP="003B1B2F">
            <w:pPr>
              <w:rPr>
                <w:sz w:val="21"/>
                <w:szCs w:val="21"/>
              </w:rPr>
            </w:pPr>
          </w:p>
        </w:tc>
        <w:tc>
          <w:tcPr>
            <w:tcW w:w="1416" w:type="dxa"/>
            <w:vAlign w:val="center"/>
          </w:tcPr>
          <w:p w14:paraId="0C2641EB" w14:textId="77777777" w:rsidR="00D13E77" w:rsidRPr="00D24874" w:rsidRDefault="00D13E77" w:rsidP="003B1B2F">
            <w:pPr>
              <w:rPr>
                <w:sz w:val="21"/>
                <w:szCs w:val="21"/>
              </w:rPr>
            </w:pPr>
          </w:p>
        </w:tc>
        <w:tc>
          <w:tcPr>
            <w:tcW w:w="1416" w:type="dxa"/>
            <w:vAlign w:val="center"/>
          </w:tcPr>
          <w:p w14:paraId="32BB8740" w14:textId="77777777" w:rsidR="00D13E77" w:rsidRPr="00D24874" w:rsidRDefault="00D13E77" w:rsidP="003B1B2F">
            <w:pPr>
              <w:rPr>
                <w:sz w:val="21"/>
                <w:szCs w:val="21"/>
              </w:rPr>
            </w:pPr>
          </w:p>
        </w:tc>
      </w:tr>
      <w:tr w:rsidR="00D13E77" w:rsidRPr="00D24874" w14:paraId="4F241D84" w14:textId="77777777" w:rsidTr="00393E19">
        <w:tc>
          <w:tcPr>
            <w:tcW w:w="1415" w:type="dxa"/>
            <w:vAlign w:val="center"/>
          </w:tcPr>
          <w:p w14:paraId="44111C21" w14:textId="7FE05561" w:rsidR="00D13E77" w:rsidRPr="00D24874" w:rsidRDefault="00D13E77" w:rsidP="003B1B2F">
            <w:pPr>
              <w:rPr>
                <w:sz w:val="21"/>
                <w:szCs w:val="21"/>
              </w:rPr>
            </w:pPr>
            <w:r w:rsidRPr="00D24874">
              <w:rPr>
                <w:sz w:val="21"/>
                <w:szCs w:val="21"/>
              </w:rPr>
              <w:t>创建时间</w:t>
            </w:r>
          </w:p>
        </w:tc>
        <w:tc>
          <w:tcPr>
            <w:tcW w:w="1416" w:type="dxa"/>
            <w:vAlign w:val="center"/>
          </w:tcPr>
          <w:p w14:paraId="5F70E937" w14:textId="3C3F14BD" w:rsidR="00D13E77" w:rsidRPr="00D24874" w:rsidRDefault="00D13E77" w:rsidP="003B1B2F">
            <w:pPr>
              <w:rPr>
                <w:sz w:val="21"/>
                <w:szCs w:val="21"/>
              </w:rPr>
            </w:pPr>
            <w:r w:rsidRPr="00D24874">
              <w:rPr>
                <w:sz w:val="21"/>
                <w:szCs w:val="21"/>
              </w:rPr>
              <w:t>occurTime</w:t>
            </w:r>
          </w:p>
        </w:tc>
        <w:tc>
          <w:tcPr>
            <w:tcW w:w="1416" w:type="dxa"/>
            <w:vAlign w:val="center"/>
          </w:tcPr>
          <w:p w14:paraId="09AFCAE9" w14:textId="58AD99C2" w:rsidR="00D13E77" w:rsidRPr="00D24874" w:rsidRDefault="00D13E77" w:rsidP="003B1B2F">
            <w:pPr>
              <w:rPr>
                <w:sz w:val="21"/>
                <w:szCs w:val="21"/>
              </w:rPr>
            </w:pPr>
            <w:r w:rsidRPr="00D24874">
              <w:rPr>
                <w:sz w:val="21"/>
                <w:szCs w:val="21"/>
              </w:rPr>
              <w:t>varchar</w:t>
            </w:r>
          </w:p>
        </w:tc>
        <w:tc>
          <w:tcPr>
            <w:tcW w:w="1416" w:type="dxa"/>
            <w:vAlign w:val="center"/>
          </w:tcPr>
          <w:p w14:paraId="3807FDA6" w14:textId="6BD79732" w:rsidR="00D13E77" w:rsidRPr="00D24874" w:rsidRDefault="00D13E77" w:rsidP="003B1B2F">
            <w:pPr>
              <w:rPr>
                <w:sz w:val="21"/>
                <w:szCs w:val="21"/>
              </w:rPr>
            </w:pPr>
            <w:r w:rsidRPr="00D24874">
              <w:rPr>
                <w:sz w:val="21"/>
                <w:szCs w:val="21"/>
              </w:rPr>
              <w:t>32</w:t>
            </w:r>
          </w:p>
        </w:tc>
        <w:tc>
          <w:tcPr>
            <w:tcW w:w="1416" w:type="dxa"/>
            <w:vAlign w:val="center"/>
          </w:tcPr>
          <w:p w14:paraId="259A9B34" w14:textId="77777777" w:rsidR="00D13E77" w:rsidRPr="00D24874" w:rsidRDefault="00D13E77" w:rsidP="003B1B2F">
            <w:pPr>
              <w:rPr>
                <w:sz w:val="21"/>
                <w:szCs w:val="21"/>
              </w:rPr>
            </w:pPr>
          </w:p>
        </w:tc>
        <w:tc>
          <w:tcPr>
            <w:tcW w:w="1416" w:type="dxa"/>
            <w:vAlign w:val="center"/>
          </w:tcPr>
          <w:p w14:paraId="3740E1D3" w14:textId="77777777" w:rsidR="00D13E77" w:rsidRPr="00D24874" w:rsidRDefault="00D13E77" w:rsidP="003B1B2F">
            <w:pPr>
              <w:rPr>
                <w:sz w:val="21"/>
                <w:szCs w:val="21"/>
              </w:rPr>
            </w:pPr>
          </w:p>
        </w:tc>
      </w:tr>
      <w:tr w:rsidR="00D13E77" w:rsidRPr="00D24874" w14:paraId="1DD24B5A" w14:textId="77777777" w:rsidTr="00BF356D">
        <w:tc>
          <w:tcPr>
            <w:tcW w:w="1415" w:type="dxa"/>
            <w:tcBorders>
              <w:bottom w:val="single" w:sz="12" w:space="0" w:color="auto"/>
            </w:tcBorders>
            <w:vAlign w:val="center"/>
          </w:tcPr>
          <w:p w14:paraId="378D1DD5" w14:textId="5CE4CACE" w:rsidR="00D13E77" w:rsidRPr="00D24874" w:rsidRDefault="00D13E77" w:rsidP="003B1B2F">
            <w:pPr>
              <w:rPr>
                <w:sz w:val="21"/>
                <w:szCs w:val="21"/>
              </w:rPr>
            </w:pPr>
            <w:r w:rsidRPr="00D24874">
              <w:rPr>
                <w:sz w:val="21"/>
                <w:szCs w:val="21"/>
              </w:rPr>
              <w:t>链接</w:t>
            </w:r>
          </w:p>
        </w:tc>
        <w:tc>
          <w:tcPr>
            <w:tcW w:w="1416" w:type="dxa"/>
            <w:tcBorders>
              <w:bottom w:val="single" w:sz="12" w:space="0" w:color="auto"/>
            </w:tcBorders>
            <w:vAlign w:val="center"/>
          </w:tcPr>
          <w:p w14:paraId="3BBE35CB" w14:textId="5B0B7C56" w:rsidR="00D13E77" w:rsidRPr="00D24874" w:rsidRDefault="00D13E77" w:rsidP="003B1B2F">
            <w:pPr>
              <w:rPr>
                <w:sz w:val="21"/>
                <w:szCs w:val="21"/>
              </w:rPr>
            </w:pPr>
            <w:r w:rsidRPr="00D24874">
              <w:rPr>
                <w:sz w:val="21"/>
                <w:szCs w:val="21"/>
              </w:rPr>
              <w:t>url</w:t>
            </w:r>
          </w:p>
        </w:tc>
        <w:tc>
          <w:tcPr>
            <w:tcW w:w="1416" w:type="dxa"/>
            <w:tcBorders>
              <w:bottom w:val="single" w:sz="12" w:space="0" w:color="auto"/>
            </w:tcBorders>
            <w:vAlign w:val="center"/>
          </w:tcPr>
          <w:p w14:paraId="0B22762E" w14:textId="16F091F4" w:rsidR="00D13E77" w:rsidRPr="00D24874" w:rsidRDefault="00D13E77" w:rsidP="003B1B2F">
            <w:pPr>
              <w:rPr>
                <w:sz w:val="21"/>
                <w:szCs w:val="21"/>
              </w:rPr>
            </w:pPr>
            <w:r w:rsidRPr="00D24874">
              <w:rPr>
                <w:sz w:val="21"/>
                <w:szCs w:val="21"/>
              </w:rPr>
              <w:t>text</w:t>
            </w:r>
          </w:p>
        </w:tc>
        <w:tc>
          <w:tcPr>
            <w:tcW w:w="1416" w:type="dxa"/>
            <w:tcBorders>
              <w:bottom w:val="single" w:sz="12" w:space="0" w:color="auto"/>
            </w:tcBorders>
            <w:vAlign w:val="center"/>
          </w:tcPr>
          <w:p w14:paraId="441C767D" w14:textId="77777777" w:rsidR="00D13E77" w:rsidRPr="00D24874" w:rsidRDefault="00D13E77" w:rsidP="003B1B2F">
            <w:pPr>
              <w:rPr>
                <w:sz w:val="21"/>
                <w:szCs w:val="21"/>
              </w:rPr>
            </w:pPr>
          </w:p>
        </w:tc>
        <w:tc>
          <w:tcPr>
            <w:tcW w:w="1416" w:type="dxa"/>
            <w:tcBorders>
              <w:bottom w:val="single" w:sz="12" w:space="0" w:color="auto"/>
            </w:tcBorders>
            <w:vAlign w:val="center"/>
          </w:tcPr>
          <w:p w14:paraId="12FA6098" w14:textId="77777777" w:rsidR="00D13E77" w:rsidRPr="00D24874" w:rsidRDefault="00D13E77" w:rsidP="003B1B2F">
            <w:pPr>
              <w:rPr>
                <w:sz w:val="21"/>
                <w:szCs w:val="21"/>
              </w:rPr>
            </w:pPr>
          </w:p>
        </w:tc>
        <w:tc>
          <w:tcPr>
            <w:tcW w:w="1416" w:type="dxa"/>
            <w:tcBorders>
              <w:bottom w:val="single" w:sz="12" w:space="0" w:color="auto"/>
            </w:tcBorders>
            <w:vAlign w:val="center"/>
          </w:tcPr>
          <w:p w14:paraId="2A587020" w14:textId="77777777" w:rsidR="00D13E77" w:rsidRPr="00D24874" w:rsidRDefault="00D13E77" w:rsidP="003B1B2F">
            <w:pPr>
              <w:rPr>
                <w:sz w:val="21"/>
                <w:szCs w:val="21"/>
              </w:rPr>
            </w:pPr>
          </w:p>
        </w:tc>
      </w:tr>
    </w:tbl>
    <w:p w14:paraId="2357A97A" w14:textId="77777777" w:rsidR="00245FBA" w:rsidRPr="00D24874" w:rsidRDefault="00245FBA" w:rsidP="00DE2D96">
      <w:pPr>
        <w:pStyle w:val="2"/>
        <w:rPr>
          <w:rFonts w:ascii="Times New Roman"/>
        </w:rPr>
      </w:pPr>
    </w:p>
    <w:p w14:paraId="750D8522" w14:textId="77777777" w:rsidR="00245FBA" w:rsidRPr="00D24874" w:rsidRDefault="00245FBA" w:rsidP="00DE2D96">
      <w:pPr>
        <w:pStyle w:val="2"/>
        <w:rPr>
          <w:rFonts w:ascii="Times New Roman"/>
        </w:rPr>
      </w:pPr>
    </w:p>
    <w:p w14:paraId="0D5633A4" w14:textId="25AF9104" w:rsidR="00DE2D96" w:rsidRPr="00D24874" w:rsidRDefault="00DE2D96" w:rsidP="00DE2D96">
      <w:pPr>
        <w:pStyle w:val="2"/>
        <w:rPr>
          <w:rFonts w:ascii="Times New Roman"/>
        </w:rPr>
      </w:pPr>
      <w:bookmarkStart w:id="52" w:name="_Toc516765261"/>
      <w:r w:rsidRPr="00D24874">
        <w:rPr>
          <w:rFonts w:ascii="Times New Roman"/>
        </w:rPr>
        <w:lastRenderedPageBreak/>
        <w:t xml:space="preserve">3.4 </w:t>
      </w:r>
      <w:r w:rsidRPr="00D24874">
        <w:rPr>
          <w:rFonts w:ascii="Times New Roman"/>
        </w:rPr>
        <w:t>本章小结</w:t>
      </w:r>
      <w:bookmarkEnd w:id="52"/>
    </w:p>
    <w:p w14:paraId="0C662FE1" w14:textId="18F8368D" w:rsidR="00BB2777" w:rsidRPr="00D24874" w:rsidRDefault="00AD16E1" w:rsidP="00200154">
      <w:pPr>
        <w:pStyle w:val="ac"/>
        <w:ind w:firstLine="480"/>
      </w:pPr>
      <w:r w:rsidRPr="00D24874">
        <w:t>本章主要描述了系统的详细设计。介绍了系统整体架构的设计，详细描述了系统各模块的详细的功能，以及功能实现的流程</w:t>
      </w:r>
      <w:r w:rsidR="004D4D8B" w:rsidRPr="00D24874">
        <w:t>。根据系统的需求，对数据库进行和合理的设计，描述了系统数据库的数据变更的行为，并展示了数据库的详细内容，包括属性的名称、编码、类型、长度、默认值和是不是主码或外码</w:t>
      </w:r>
      <w:r w:rsidR="00DE2D96" w:rsidRPr="00D24874">
        <w:t>。</w:t>
      </w:r>
      <w:r w:rsidR="005010A1" w:rsidRPr="00D24874">
        <w:t>通过本章，已经能够看到整个系统的结构，为下一章的系统实现打下基础。</w:t>
      </w:r>
    </w:p>
    <w:p w14:paraId="33FAE19B" w14:textId="7D1D3D84" w:rsidR="006810C6" w:rsidRPr="00D24874" w:rsidRDefault="00837BF9" w:rsidP="005F3CFD">
      <w:pPr>
        <w:pStyle w:val="1"/>
      </w:pPr>
      <w:r w:rsidRPr="00D24874">
        <w:br w:type="page"/>
      </w:r>
    </w:p>
    <w:p w14:paraId="2A052D8E" w14:textId="50C28C91" w:rsidR="005F3CFD" w:rsidRPr="00D24874" w:rsidRDefault="005F3CFD" w:rsidP="00A74058">
      <w:pPr>
        <w:pStyle w:val="1"/>
      </w:pPr>
      <w:bookmarkStart w:id="53" w:name="_Toc516765262"/>
      <w:r w:rsidRPr="00D24874">
        <w:lastRenderedPageBreak/>
        <w:t>第</w:t>
      </w:r>
      <w:r w:rsidR="00BD7DE6" w:rsidRPr="00D24874">
        <w:t>4</w:t>
      </w:r>
      <w:r w:rsidRPr="00D24874">
        <w:t>章</w:t>
      </w:r>
      <w:r w:rsidRPr="00D24874">
        <w:t xml:space="preserve"> </w:t>
      </w:r>
      <w:r w:rsidR="00BD7DE6" w:rsidRPr="00D24874">
        <w:t>系统实现</w:t>
      </w:r>
      <w:bookmarkEnd w:id="53"/>
    </w:p>
    <w:p w14:paraId="5EDF82C3" w14:textId="108A1F2B" w:rsidR="00837BF9" w:rsidRPr="00D24874" w:rsidRDefault="00A413A9" w:rsidP="00837BF9">
      <w:pPr>
        <w:pStyle w:val="2"/>
        <w:rPr>
          <w:rFonts w:ascii="Times New Roman"/>
        </w:rPr>
      </w:pPr>
      <w:bookmarkStart w:id="54" w:name="_Toc516765263"/>
      <w:r w:rsidRPr="00D24874">
        <w:rPr>
          <w:rFonts w:ascii="Times New Roman"/>
        </w:rPr>
        <w:t>4</w:t>
      </w:r>
      <w:r w:rsidR="00837BF9" w:rsidRPr="00D24874">
        <w:rPr>
          <w:rFonts w:ascii="Times New Roman"/>
        </w:rPr>
        <w:t xml:space="preserve">.1 </w:t>
      </w:r>
      <w:r w:rsidR="00537F6A" w:rsidRPr="00D24874">
        <w:rPr>
          <w:rFonts w:ascii="Times New Roman"/>
        </w:rPr>
        <w:t>登入注册功能</w:t>
      </w:r>
      <w:r w:rsidR="00837BF9" w:rsidRPr="00D24874">
        <w:rPr>
          <w:rFonts w:ascii="Times New Roman"/>
        </w:rPr>
        <w:t>实现</w:t>
      </w:r>
      <w:bookmarkEnd w:id="54"/>
    </w:p>
    <w:p w14:paraId="51A8B048" w14:textId="16E4FAFB" w:rsidR="00885653" w:rsidRPr="00D24874" w:rsidRDefault="00BF1BF5" w:rsidP="00657113">
      <w:pPr>
        <w:pStyle w:val="ac"/>
        <w:ind w:firstLine="480"/>
      </w:pPr>
      <w:r w:rsidRPr="00D24874">
        <w:t>登入注册功能主要包括输入验证、更新</w:t>
      </w:r>
      <w:r w:rsidRPr="00D24874">
        <w:t>token</w:t>
      </w:r>
      <w:r w:rsidRPr="00D24874">
        <w:t>、开启</w:t>
      </w:r>
      <w:r w:rsidRPr="00D24874">
        <w:t>socket</w:t>
      </w:r>
      <w:r w:rsidRPr="00D24874">
        <w:t>连接三部分。用户首先在输入页面输入信息，系统对用户输入的信息进行验证，验证成功后与数据库进行比对并返回用户信息，同时根据用户的信息返回</w:t>
      </w:r>
      <w:r w:rsidRPr="00D24874">
        <w:t>token</w:t>
      </w:r>
      <w:r w:rsidRPr="00D24874">
        <w:t>，用户收到返回知道可正常登入，会发送一个创建</w:t>
      </w:r>
      <w:r w:rsidRPr="00D24874">
        <w:t>websocket</w:t>
      </w:r>
      <w:r w:rsidRPr="00D24874">
        <w:t>连接的请求，服务器接收后创建连接，同时将连接相关的信息进行存储，用于后面发送推送信息。</w:t>
      </w:r>
      <w:r w:rsidR="00CD1D9F" w:rsidRPr="00D24874">
        <w:t>系统处理流程</w:t>
      </w:r>
      <w:r w:rsidR="00A413A9" w:rsidRPr="00D24874">
        <w:t>如图</w:t>
      </w:r>
      <w:r w:rsidR="00A413A9" w:rsidRPr="00D24874">
        <w:t>4-</w:t>
      </w:r>
      <w:r w:rsidR="00885653" w:rsidRPr="00D24874">
        <w:t>1</w:t>
      </w:r>
      <w:r w:rsidR="00CD1D9F" w:rsidRPr="00D24874">
        <w:t>所示</w:t>
      </w:r>
      <w:r w:rsidR="00885653" w:rsidRPr="00D24874">
        <w:t>。</w:t>
      </w:r>
    </w:p>
    <w:p w14:paraId="6033C91A" w14:textId="14BBBFB6" w:rsidR="00A413A9" w:rsidRPr="00D24874" w:rsidRDefault="00C31461" w:rsidP="00A413A9">
      <w:pPr>
        <w:jc w:val="center"/>
      </w:pPr>
      <w:r>
        <w:object w:dxaOrig="5445" w:dyaOrig="7845" w14:anchorId="01B66BF5">
          <v:shape id="_x0000_i1034" type="#_x0000_t75" style="width:272.95pt;height:391.8pt" o:ole="">
            <v:imagedata r:id="rId33" o:title=""/>
          </v:shape>
          <o:OLEObject Type="Embed" ProgID="Visio.Drawing.15" ShapeID="_x0000_i1034" DrawAspect="Content" ObjectID="_1590509055" r:id="rId34"/>
        </w:object>
      </w:r>
    </w:p>
    <w:p w14:paraId="1AC1DE90" w14:textId="0D0C454D" w:rsidR="00A413A9" w:rsidRPr="00D24874" w:rsidRDefault="00A413A9" w:rsidP="00A413A9">
      <w:pPr>
        <w:jc w:val="center"/>
        <w:rPr>
          <w:sz w:val="21"/>
          <w:szCs w:val="21"/>
        </w:rPr>
      </w:pPr>
      <w:r w:rsidRPr="00D24874">
        <w:rPr>
          <w:sz w:val="21"/>
          <w:szCs w:val="21"/>
        </w:rPr>
        <w:t>图</w:t>
      </w:r>
      <w:r w:rsidRPr="00D24874">
        <w:rPr>
          <w:sz w:val="21"/>
          <w:szCs w:val="21"/>
        </w:rPr>
        <w:t>4-1</w:t>
      </w:r>
      <w:r w:rsidR="002E7DAA">
        <w:rPr>
          <w:rFonts w:hint="eastAsia"/>
          <w:sz w:val="21"/>
          <w:szCs w:val="21"/>
        </w:rPr>
        <w:t xml:space="preserve"> </w:t>
      </w:r>
      <w:r w:rsidRPr="00D24874">
        <w:rPr>
          <w:sz w:val="21"/>
          <w:szCs w:val="21"/>
        </w:rPr>
        <w:t>登入流程图</w:t>
      </w:r>
    </w:p>
    <w:p w14:paraId="5C812744" w14:textId="77777777" w:rsidR="00F56705" w:rsidRPr="00D24874" w:rsidRDefault="00F56705" w:rsidP="00A413A9">
      <w:pPr>
        <w:jc w:val="center"/>
        <w:rPr>
          <w:sz w:val="21"/>
          <w:szCs w:val="21"/>
        </w:rPr>
      </w:pPr>
    </w:p>
    <w:p w14:paraId="374CFA64" w14:textId="68AF5F5F" w:rsidR="009905AF" w:rsidRPr="00D24874" w:rsidRDefault="009905AF" w:rsidP="009905AF">
      <w:pPr>
        <w:pStyle w:val="2"/>
        <w:rPr>
          <w:rFonts w:ascii="Times New Roman"/>
        </w:rPr>
      </w:pPr>
      <w:bookmarkStart w:id="55" w:name="_Toc516765264"/>
      <w:r w:rsidRPr="00D24874">
        <w:rPr>
          <w:rFonts w:ascii="Times New Roman"/>
        </w:rPr>
        <w:lastRenderedPageBreak/>
        <w:t>4</w:t>
      </w:r>
      <w:r w:rsidR="002D1779" w:rsidRPr="00D24874">
        <w:rPr>
          <w:rFonts w:ascii="Times New Roman"/>
        </w:rPr>
        <w:t>.2</w:t>
      </w:r>
      <w:r w:rsidRPr="00D24874">
        <w:rPr>
          <w:rFonts w:ascii="Times New Roman"/>
        </w:rPr>
        <w:t xml:space="preserve"> </w:t>
      </w:r>
      <w:r w:rsidRPr="00D24874">
        <w:rPr>
          <w:rFonts w:ascii="Times New Roman"/>
        </w:rPr>
        <w:t>差旅报销功能实现</w:t>
      </w:r>
      <w:bookmarkEnd w:id="55"/>
    </w:p>
    <w:p w14:paraId="1A83F8E1" w14:textId="50BB1497" w:rsidR="00A413A9" w:rsidRPr="00D24874" w:rsidRDefault="009905AF" w:rsidP="00FC1895">
      <w:pPr>
        <w:pStyle w:val="ac"/>
        <w:ind w:firstLine="480"/>
      </w:pPr>
      <w:r w:rsidRPr="00D24874">
        <w:t>差旅报销功能主要包括新建出差申请、新建报销申请、查询未审批的申请、审批申请、查询申请功能。</w:t>
      </w:r>
    </w:p>
    <w:p w14:paraId="56CD3AA1" w14:textId="3411CFDB" w:rsidR="009905AF" w:rsidRPr="00D24874" w:rsidRDefault="009905AF" w:rsidP="00FC1895">
      <w:pPr>
        <w:pStyle w:val="ac"/>
        <w:ind w:firstLine="480"/>
      </w:pPr>
      <w:r w:rsidRPr="00D24874">
        <w:t>新建出差申请系统首先获取到用的个人信息并自动填写，包括申请人姓名和研究室，并获取当前的项目列表，以供用户选择申请所属的项目。用户填写相关信息后提交，前端对用户输入进行校验，然后发送至服务器，服务器首先验证</w:t>
      </w:r>
      <w:r w:rsidRPr="00D24874">
        <w:t>token</w:t>
      </w:r>
      <w:r w:rsidRPr="00D24874">
        <w:t>，验证通过后对输入信息进行二次校验，合格后写入数据库并返回成功信息。如果中间的某一项验证没有通过，则返回对应的错误信息。</w:t>
      </w:r>
      <w:r w:rsidR="00801419" w:rsidRPr="00D24874">
        <w:t>新建报销申请是选择一个已经出差审批通过的申请进行创建。添加一条报销条目就会创建成功，成功后可以继续添加报销条目。</w:t>
      </w:r>
      <w:r w:rsidR="008D512B" w:rsidRPr="00D24874">
        <w:t>创建申请</w:t>
      </w:r>
      <w:r w:rsidR="003D1770" w:rsidRPr="00D24874">
        <w:t>处理</w:t>
      </w:r>
      <w:r w:rsidR="00C93005" w:rsidRPr="00D24874">
        <w:t>流程如图</w:t>
      </w:r>
      <w:r w:rsidR="00C93005" w:rsidRPr="00D24874">
        <w:t>4-2</w:t>
      </w:r>
      <w:r w:rsidR="00C93005" w:rsidRPr="00D24874">
        <w:t>所示。</w:t>
      </w:r>
    </w:p>
    <w:p w14:paraId="4639810C" w14:textId="38C2793C" w:rsidR="00801419" w:rsidRPr="00D24874" w:rsidRDefault="00633462" w:rsidP="00801419">
      <w:pPr>
        <w:jc w:val="center"/>
      </w:pPr>
      <w:r w:rsidRPr="00D24874">
        <w:object w:dxaOrig="6105" w:dyaOrig="8250" w14:anchorId="17B1CE10">
          <v:shape id="_x0000_i1035" type="#_x0000_t75" style="width:304.75pt;height:412.75pt" o:ole="">
            <v:imagedata r:id="rId35" o:title=""/>
          </v:shape>
          <o:OLEObject Type="Embed" ProgID="Visio.Drawing.15" ShapeID="_x0000_i1035" DrawAspect="Content" ObjectID="_1590509056" r:id="rId36"/>
        </w:object>
      </w:r>
    </w:p>
    <w:p w14:paraId="7387C086" w14:textId="2DC8DDED" w:rsidR="00801419" w:rsidRPr="00D24874" w:rsidRDefault="00801419" w:rsidP="00801419">
      <w:pPr>
        <w:jc w:val="center"/>
        <w:rPr>
          <w:sz w:val="21"/>
          <w:szCs w:val="21"/>
        </w:rPr>
      </w:pPr>
      <w:r w:rsidRPr="00D24874">
        <w:rPr>
          <w:sz w:val="21"/>
          <w:szCs w:val="21"/>
        </w:rPr>
        <w:t>图</w:t>
      </w:r>
      <w:r w:rsidRPr="00D24874">
        <w:rPr>
          <w:sz w:val="21"/>
          <w:szCs w:val="21"/>
        </w:rPr>
        <w:t>4-2</w:t>
      </w:r>
      <w:r w:rsidR="002E7DAA">
        <w:rPr>
          <w:rFonts w:hint="eastAsia"/>
          <w:sz w:val="21"/>
          <w:szCs w:val="21"/>
        </w:rPr>
        <w:t xml:space="preserve"> </w:t>
      </w:r>
      <w:r w:rsidRPr="00D24874">
        <w:rPr>
          <w:sz w:val="21"/>
          <w:szCs w:val="21"/>
        </w:rPr>
        <w:t>创建申请流程图</w:t>
      </w:r>
    </w:p>
    <w:p w14:paraId="5AF393BF" w14:textId="1E25A2D1" w:rsidR="00801419" w:rsidRPr="00D24874" w:rsidRDefault="00801419" w:rsidP="008C4D74">
      <w:pPr>
        <w:pStyle w:val="ac"/>
        <w:ind w:firstLine="480"/>
      </w:pPr>
      <w:r w:rsidRPr="00D24874">
        <w:lastRenderedPageBreak/>
        <w:t>创建申请后，拥有审批权限的人员会在未审批申请或未审批报销中看到该申请，申请一列表的形式展示出来，用户可以点击列表中的查看详情来跳转到详情页，系统根据详情页的参数</w:t>
      </w:r>
      <w:r w:rsidRPr="00D24874">
        <w:t>id</w:t>
      </w:r>
      <w:r w:rsidRPr="00D24874">
        <w:t>自动查询相关的信息，有权限的人员会看到审批按钮，可以对用户申请进行审批。审批是用户选择审批结果，默认是通过，如果选择驳回的话需要填写原因。系统将审批信息发送至服务器，服务器首先对用户权限进行验证，验证通过后，对审批信息进行验证，验证通过后执行数据库</w:t>
      </w:r>
      <w:r w:rsidR="00C63C31" w:rsidRPr="00D24874">
        <w:t>事务，修改申请单的状态，同时存储一条信息在数据库，然后返回信息，</w:t>
      </w:r>
      <w:r w:rsidRPr="00D24874">
        <w:t>同时执行一个异步操作，创建一条</w:t>
      </w:r>
      <w:r w:rsidRPr="00D24874">
        <w:t>socket</w:t>
      </w:r>
      <w:r w:rsidRPr="00D24874">
        <w:t>信息发送至相关的用户。</w:t>
      </w:r>
      <w:r w:rsidR="00466871" w:rsidRPr="00D24874">
        <w:t>审批报销系统流程如图</w:t>
      </w:r>
      <w:r w:rsidR="00466871" w:rsidRPr="00D24874">
        <w:t>4-3</w:t>
      </w:r>
      <w:r w:rsidR="00466871" w:rsidRPr="00D24874">
        <w:t>所示</w:t>
      </w:r>
      <w:r w:rsidR="003922F6" w:rsidRPr="00D24874">
        <w:t>。</w:t>
      </w:r>
    </w:p>
    <w:p w14:paraId="53E928CF" w14:textId="418886A3" w:rsidR="00344D54" w:rsidRPr="00D24874" w:rsidRDefault="005B2528" w:rsidP="00344D54">
      <w:pPr>
        <w:jc w:val="center"/>
      </w:pPr>
      <w:r w:rsidRPr="00D24874">
        <w:object w:dxaOrig="6390" w:dyaOrig="9015" w14:anchorId="2DA1F0C9">
          <v:shape id="_x0000_i1036" type="#_x0000_t75" style="width:319pt;height:451.25pt" o:ole="">
            <v:imagedata r:id="rId37" o:title=""/>
          </v:shape>
          <o:OLEObject Type="Embed" ProgID="Visio.Drawing.15" ShapeID="_x0000_i1036" DrawAspect="Content" ObjectID="_1590509057" r:id="rId38"/>
        </w:object>
      </w:r>
    </w:p>
    <w:p w14:paraId="59B95BEA" w14:textId="5EEB89A4" w:rsidR="00344D54" w:rsidRPr="00D24874" w:rsidRDefault="00344D54" w:rsidP="002E7DAA">
      <w:pPr>
        <w:jc w:val="center"/>
        <w:rPr>
          <w:sz w:val="21"/>
          <w:szCs w:val="21"/>
        </w:rPr>
      </w:pPr>
      <w:r w:rsidRPr="00D24874">
        <w:rPr>
          <w:sz w:val="21"/>
          <w:szCs w:val="21"/>
        </w:rPr>
        <w:t>图</w:t>
      </w:r>
      <w:r w:rsidRPr="00D24874">
        <w:rPr>
          <w:sz w:val="21"/>
          <w:szCs w:val="21"/>
        </w:rPr>
        <w:t>4-3</w:t>
      </w:r>
      <w:r w:rsidR="002E7DAA">
        <w:rPr>
          <w:rFonts w:hint="eastAsia"/>
          <w:sz w:val="21"/>
          <w:szCs w:val="21"/>
        </w:rPr>
        <w:t xml:space="preserve"> </w:t>
      </w:r>
      <w:r w:rsidRPr="00D24874">
        <w:rPr>
          <w:sz w:val="21"/>
          <w:szCs w:val="21"/>
        </w:rPr>
        <w:t>审批报销申请流程图</w:t>
      </w:r>
    </w:p>
    <w:p w14:paraId="360DBDF5" w14:textId="0D5F946F" w:rsidR="002D1779" w:rsidRPr="00D24874" w:rsidRDefault="00344D54" w:rsidP="00D110EA">
      <w:pPr>
        <w:pStyle w:val="ac"/>
        <w:ind w:firstLine="480"/>
      </w:pPr>
      <w:r w:rsidRPr="00D24874">
        <w:lastRenderedPageBreak/>
        <w:t>查询申请为默认会查询用户自己的申请，当用户不输入任何查询条件直接查询时，系统根据用户的</w:t>
      </w:r>
      <w:r w:rsidRPr="00D24874">
        <w:t>token</w:t>
      </w:r>
      <w:r w:rsidRPr="00D24874">
        <w:t>信息自动返回用户的申请单。如果输入了查询条件，系统会在查询时根据查询条件进行筛选。如果用户输入了申请人的姓名或</w:t>
      </w:r>
      <w:r w:rsidRPr="00D24874">
        <w:t>id</w:t>
      </w:r>
      <w:r w:rsidRPr="00D24874">
        <w:t>，系统会取消默认对当前用户的查询，而用用户输入的信息代替，如果用户输入</w:t>
      </w:r>
      <w:r w:rsidRPr="00D24874">
        <w:t>all</w:t>
      </w:r>
      <w:r w:rsidRPr="00D24874">
        <w:t>，系统在查询时不会再添加用户姓名</w:t>
      </w:r>
      <w:r w:rsidRPr="00D24874">
        <w:t>id</w:t>
      </w:r>
      <w:r w:rsidRPr="00D24874">
        <w:t>的查询限制，即查询所有用户的申请。</w:t>
      </w:r>
    </w:p>
    <w:p w14:paraId="6D9C3F43" w14:textId="7C11F906" w:rsidR="002D1779" w:rsidRPr="00D24874" w:rsidRDefault="002D1779" w:rsidP="002D1779">
      <w:pPr>
        <w:pStyle w:val="2"/>
        <w:rPr>
          <w:rFonts w:ascii="Times New Roman"/>
        </w:rPr>
      </w:pPr>
      <w:bookmarkStart w:id="56" w:name="_Toc516765265"/>
      <w:r w:rsidRPr="00D24874">
        <w:rPr>
          <w:rFonts w:ascii="Times New Roman"/>
        </w:rPr>
        <w:t xml:space="preserve">4.3 </w:t>
      </w:r>
      <w:r w:rsidRPr="00D24874">
        <w:rPr>
          <w:rFonts w:ascii="Times New Roman"/>
        </w:rPr>
        <w:t>差旅报销功能实现</w:t>
      </w:r>
      <w:bookmarkEnd w:id="56"/>
    </w:p>
    <w:p w14:paraId="6F72E056" w14:textId="26CE203F" w:rsidR="00AA67E5" w:rsidRPr="00D24874" w:rsidRDefault="002D1779" w:rsidP="00D110EA">
      <w:pPr>
        <w:pStyle w:val="ac"/>
        <w:ind w:firstLine="480"/>
      </w:pPr>
      <w:r w:rsidRPr="00D24874">
        <w:t>项目管理功能主要使项目信息的查询和修改，以及财务人员对项目进行添加的功能。项目查询时可以输入项目编号、创建日期、项目名称三个查询信息，系统会根据输入的查询信息进行筛选，然后返回项目信息。财务人员拥有添加和修改项目信息的权限，当财务人员添加项目时，需要输入项目名称、项目描述、项目资金和超值上限的值，系统首先验证用户的权限，如果验证通过，则将数据写入数据库，并自动生成项目的编号和创建时间，开支默认为</w:t>
      </w:r>
      <w:r w:rsidRPr="00D24874">
        <w:t>0</w:t>
      </w:r>
      <w:r w:rsidRPr="00D24874">
        <w:t>，当用户填写报销申请和财务审批报销申请时，项目的实际开支和预计开支会自动进行计算。</w:t>
      </w:r>
      <w:r w:rsidR="00F3500C" w:rsidRPr="00D24874">
        <w:t>用户点击修改按钮时可以修改项目资金，项目描述和超支上限。系统会验证用户的权限，验证通过后进行修改。</w:t>
      </w:r>
      <w:r w:rsidR="0011615B" w:rsidRPr="00D24874">
        <w:t>创建项目处理流程如图</w:t>
      </w:r>
      <w:r w:rsidR="0011615B" w:rsidRPr="00D24874">
        <w:t>4-4</w:t>
      </w:r>
      <w:r w:rsidR="0011615B" w:rsidRPr="00D24874">
        <w:t>所示。</w:t>
      </w:r>
    </w:p>
    <w:p w14:paraId="2DA27064" w14:textId="77623EFC" w:rsidR="00297049" w:rsidRPr="00D24874" w:rsidRDefault="00297049" w:rsidP="00AA67E5">
      <w:pPr>
        <w:widowControl/>
        <w:spacing w:line="240" w:lineRule="auto"/>
        <w:jc w:val="center"/>
      </w:pPr>
      <w:r w:rsidRPr="00D24874">
        <w:object w:dxaOrig="2520" w:dyaOrig="5715" w14:anchorId="1FCF183D">
          <v:shape id="_x0000_i1037" type="#_x0000_t75" style="width:127.25pt;height:286.35pt" o:ole="">
            <v:imagedata r:id="rId39" o:title=""/>
          </v:shape>
          <o:OLEObject Type="Embed" ProgID="Visio.Drawing.15" ShapeID="_x0000_i1037" DrawAspect="Content" ObjectID="_1590509058" r:id="rId40"/>
        </w:object>
      </w:r>
    </w:p>
    <w:p w14:paraId="6FE87744" w14:textId="4B100F9E" w:rsidR="00BE3BA7" w:rsidRPr="00D24874" w:rsidRDefault="00AA67E5" w:rsidP="00AA67E5">
      <w:pPr>
        <w:widowControl/>
        <w:spacing w:line="240" w:lineRule="auto"/>
        <w:jc w:val="center"/>
        <w:rPr>
          <w:sz w:val="21"/>
          <w:szCs w:val="21"/>
        </w:rPr>
      </w:pPr>
      <w:r w:rsidRPr="00D24874">
        <w:rPr>
          <w:sz w:val="21"/>
          <w:szCs w:val="21"/>
        </w:rPr>
        <w:tab/>
      </w:r>
      <w:r w:rsidRPr="00D24874">
        <w:rPr>
          <w:sz w:val="21"/>
          <w:szCs w:val="21"/>
        </w:rPr>
        <w:t>图</w:t>
      </w:r>
      <w:r w:rsidR="00BE3BA7" w:rsidRPr="00D24874">
        <w:rPr>
          <w:sz w:val="21"/>
          <w:szCs w:val="21"/>
        </w:rPr>
        <w:t>4-4</w:t>
      </w:r>
      <w:r w:rsidR="002E7DAA">
        <w:rPr>
          <w:rFonts w:hint="eastAsia"/>
          <w:sz w:val="21"/>
          <w:szCs w:val="21"/>
        </w:rPr>
        <w:t xml:space="preserve"> </w:t>
      </w:r>
      <w:r w:rsidR="00BE3BA7" w:rsidRPr="00D24874">
        <w:rPr>
          <w:sz w:val="21"/>
          <w:szCs w:val="21"/>
        </w:rPr>
        <w:t>创建项目流程图</w:t>
      </w:r>
    </w:p>
    <w:p w14:paraId="39E28903" w14:textId="77777777" w:rsidR="00297049" w:rsidRPr="00D24874" w:rsidRDefault="00297049" w:rsidP="00AA67E5">
      <w:pPr>
        <w:widowControl/>
        <w:spacing w:line="240" w:lineRule="auto"/>
        <w:jc w:val="center"/>
        <w:rPr>
          <w:sz w:val="21"/>
          <w:szCs w:val="21"/>
        </w:rPr>
      </w:pPr>
    </w:p>
    <w:p w14:paraId="42AF0318" w14:textId="77777777" w:rsidR="00297049" w:rsidRPr="00D24874" w:rsidRDefault="00297049" w:rsidP="00AA67E5">
      <w:pPr>
        <w:widowControl/>
        <w:spacing w:line="240" w:lineRule="auto"/>
        <w:jc w:val="center"/>
        <w:rPr>
          <w:sz w:val="21"/>
          <w:szCs w:val="21"/>
        </w:rPr>
      </w:pPr>
    </w:p>
    <w:p w14:paraId="4F1682BD" w14:textId="77777777" w:rsidR="00297049" w:rsidRPr="00D24874" w:rsidRDefault="00297049" w:rsidP="00AA67E5">
      <w:pPr>
        <w:widowControl/>
        <w:spacing w:line="240" w:lineRule="auto"/>
        <w:jc w:val="center"/>
        <w:rPr>
          <w:sz w:val="21"/>
          <w:szCs w:val="21"/>
        </w:rPr>
      </w:pPr>
    </w:p>
    <w:p w14:paraId="71E5E94C" w14:textId="34FBFA6C" w:rsidR="00BE3BA7" w:rsidRPr="00D24874" w:rsidRDefault="00BE3BA7" w:rsidP="00BE3BA7">
      <w:pPr>
        <w:pStyle w:val="2"/>
        <w:rPr>
          <w:rFonts w:ascii="Times New Roman"/>
        </w:rPr>
      </w:pPr>
      <w:bookmarkStart w:id="57" w:name="_Toc516765266"/>
      <w:r w:rsidRPr="00D24874">
        <w:rPr>
          <w:rFonts w:ascii="Times New Roman"/>
        </w:rPr>
        <w:lastRenderedPageBreak/>
        <w:t xml:space="preserve">4.4 </w:t>
      </w:r>
      <w:r w:rsidRPr="00D24874">
        <w:rPr>
          <w:rFonts w:ascii="Times New Roman"/>
        </w:rPr>
        <w:t>数据统计功能实现</w:t>
      </w:r>
      <w:bookmarkEnd w:id="57"/>
    </w:p>
    <w:p w14:paraId="2A12B7B8" w14:textId="083DB34C" w:rsidR="00A65630" w:rsidRPr="00D24874" w:rsidRDefault="00BE3BA7" w:rsidP="00B3366C">
      <w:pPr>
        <w:pStyle w:val="ac"/>
        <w:ind w:firstLine="480"/>
      </w:pPr>
      <w:r w:rsidRPr="00D24874">
        <w:t>数据统计功能首先需要获取用户的数据。用户可以输入的查询条件是研究室、项目和时间范围。时间范围有按年度和按具体日期两个选择。普通用户只能查询自身的信息。主任和财务人员可以查询全部信息。</w:t>
      </w:r>
    </w:p>
    <w:p w14:paraId="499EB88B" w14:textId="1DF28F1A" w:rsidR="003C063F" w:rsidRPr="00D24874" w:rsidRDefault="00086628" w:rsidP="00971ACA">
      <w:pPr>
        <w:pStyle w:val="ac"/>
        <w:ind w:firstLine="480"/>
      </w:pPr>
      <w:r w:rsidRPr="00D24874">
        <w:t>系统先获取用户的查询条件，如果没有输入时间范围，系统默计算当前月，然后起始时间设置为</w:t>
      </w:r>
      <w:r w:rsidRPr="00D24874">
        <w:t>10</w:t>
      </w:r>
      <w:r w:rsidRPr="00D24874">
        <w:t>个月前。服务器接收到请求后，先进行</w:t>
      </w:r>
      <w:r w:rsidRPr="00D24874">
        <w:t>token</w:t>
      </w:r>
      <w:r w:rsidRPr="00D24874">
        <w:t>验证。验证通过后根据查询返回数据。前段接收到数据后，根据时间范围设置折线图的</w:t>
      </w:r>
      <w:r w:rsidRPr="00D24874">
        <w:t>x</w:t>
      </w:r>
      <w:r w:rsidRPr="00D24874">
        <w:t>轴划分，并将对应的数据显示上去。异步的根据项目和类型进行划分，同时设置项目统计的</w:t>
      </w:r>
      <w:r w:rsidRPr="00D24874">
        <w:t>x</w:t>
      </w:r>
      <w:r w:rsidRPr="00D24874">
        <w:t>轴。</w:t>
      </w:r>
      <w:r w:rsidR="008C4E69" w:rsidRPr="00D24874">
        <w:t>数据统计处理流程如图</w:t>
      </w:r>
      <w:r w:rsidR="00471FC5" w:rsidRPr="00D24874">
        <w:t>4-5</w:t>
      </w:r>
      <w:r w:rsidR="008C4E69" w:rsidRPr="00D24874">
        <w:t>所示。</w:t>
      </w:r>
    </w:p>
    <w:p w14:paraId="76DD2187" w14:textId="130D1FB4" w:rsidR="003C063F" w:rsidRPr="00D24874" w:rsidRDefault="003720D3" w:rsidP="003C063F">
      <w:pPr>
        <w:widowControl/>
        <w:spacing w:line="240" w:lineRule="auto"/>
        <w:jc w:val="center"/>
      </w:pPr>
      <w:r w:rsidRPr="00D24874">
        <w:object w:dxaOrig="2535" w:dyaOrig="6255" w14:anchorId="7985F2A3">
          <v:shape id="_x0000_i1038" type="#_x0000_t75" style="width:127.25pt;height:312.3pt" o:ole="">
            <v:imagedata r:id="rId41" o:title=""/>
          </v:shape>
          <o:OLEObject Type="Embed" ProgID="Visio.Drawing.15" ShapeID="_x0000_i1038" DrawAspect="Content" ObjectID="_1590509059" r:id="rId42"/>
        </w:object>
      </w:r>
    </w:p>
    <w:p w14:paraId="049A08AF" w14:textId="0DF6AB23" w:rsidR="00102F70" w:rsidRPr="00D24874" w:rsidRDefault="003C063F" w:rsidP="00102F70">
      <w:pPr>
        <w:widowControl/>
        <w:spacing w:line="240" w:lineRule="auto"/>
        <w:jc w:val="center"/>
        <w:rPr>
          <w:sz w:val="21"/>
          <w:szCs w:val="21"/>
        </w:rPr>
      </w:pPr>
      <w:r w:rsidRPr="00D24874">
        <w:rPr>
          <w:sz w:val="21"/>
          <w:szCs w:val="21"/>
        </w:rPr>
        <w:tab/>
      </w:r>
      <w:r w:rsidRPr="00D24874">
        <w:rPr>
          <w:sz w:val="21"/>
          <w:szCs w:val="21"/>
        </w:rPr>
        <w:t>图</w:t>
      </w:r>
      <w:r w:rsidRPr="00D24874">
        <w:rPr>
          <w:sz w:val="21"/>
          <w:szCs w:val="21"/>
        </w:rPr>
        <w:t>4-5</w:t>
      </w:r>
      <w:r w:rsidR="002E7DAA">
        <w:rPr>
          <w:rFonts w:hint="eastAsia"/>
          <w:sz w:val="21"/>
          <w:szCs w:val="21"/>
        </w:rPr>
        <w:t xml:space="preserve"> </w:t>
      </w:r>
      <w:r w:rsidRPr="00D24874">
        <w:rPr>
          <w:sz w:val="21"/>
          <w:szCs w:val="21"/>
        </w:rPr>
        <w:t>数据统计流程图</w:t>
      </w:r>
    </w:p>
    <w:p w14:paraId="7EEFA5AE" w14:textId="35918D15" w:rsidR="00102F70" w:rsidRPr="00D24874" w:rsidRDefault="00102F70" w:rsidP="00102F70">
      <w:pPr>
        <w:pStyle w:val="2"/>
        <w:rPr>
          <w:rFonts w:ascii="Times New Roman"/>
        </w:rPr>
      </w:pPr>
      <w:bookmarkStart w:id="58" w:name="_Toc516765267"/>
      <w:r w:rsidRPr="00D24874">
        <w:rPr>
          <w:rFonts w:ascii="Times New Roman"/>
        </w:rPr>
        <w:t xml:space="preserve">4.5 </w:t>
      </w:r>
      <w:r w:rsidR="0050369C" w:rsidRPr="00D24874">
        <w:rPr>
          <w:rFonts w:ascii="Times New Roman"/>
        </w:rPr>
        <w:t>其他辅助</w:t>
      </w:r>
      <w:r w:rsidRPr="00D24874">
        <w:rPr>
          <w:rFonts w:ascii="Times New Roman"/>
        </w:rPr>
        <w:t>功能实现</w:t>
      </w:r>
      <w:bookmarkEnd w:id="58"/>
    </w:p>
    <w:p w14:paraId="55D586C4" w14:textId="0C313F58" w:rsidR="00E63F01" w:rsidRPr="00D24874" w:rsidRDefault="00102F70" w:rsidP="00D00824">
      <w:pPr>
        <w:pStyle w:val="ac"/>
        <w:ind w:firstLine="480"/>
      </w:pPr>
      <w:r w:rsidRPr="00D24874">
        <w:t>个人信息功能主要是用户进入个人页面后，向服务器发送请求，服务器验证</w:t>
      </w:r>
      <w:r w:rsidRPr="00D24874">
        <w:t>token</w:t>
      </w:r>
      <w:r w:rsidRPr="00D24874">
        <w:t>后，返回个人信息以及个人相关的消息。</w:t>
      </w:r>
    </w:p>
    <w:p w14:paraId="1A533ED9" w14:textId="5857C310" w:rsidR="0009019B" w:rsidRPr="00D24874" w:rsidRDefault="00E63F01" w:rsidP="00D00824">
      <w:pPr>
        <w:pStyle w:val="ac"/>
        <w:ind w:firstLine="480"/>
      </w:pPr>
      <w:r w:rsidRPr="00D24874">
        <w:t>政策管理功能主要包括财务添加政策以及用户查看政策的功能。其中包括附件文件的上传和下载。添加政策时需要财务人员登入管理子系统，点击添加按钮后填写相关的信息，提交后系统进行</w:t>
      </w:r>
      <w:r w:rsidRPr="00D24874">
        <w:t>token</w:t>
      </w:r>
      <w:r w:rsidRPr="00D24874">
        <w:t>和权限的验证，验证通过后，添加一条</w:t>
      </w:r>
      <w:r w:rsidRPr="00D24874">
        <w:lastRenderedPageBreak/>
        <w:t>数据进入数据库，同时发送一条</w:t>
      </w:r>
      <w:r w:rsidRPr="00D24874">
        <w:t>socket</w:t>
      </w:r>
      <w:r w:rsidRPr="00D24874">
        <w:t>信息给所有在线的用户。财务人员可以上传附件，选择文件后，上传改文件，后端接收到文件后，对文件内容进行保存，同时将文件名保存为根据时间戳随机生成的文件名。</w:t>
      </w:r>
    </w:p>
    <w:p w14:paraId="64189D2F" w14:textId="39E31EEC" w:rsidR="0012370D" w:rsidRPr="00D24874" w:rsidRDefault="0009019B" w:rsidP="00D00824">
      <w:pPr>
        <w:pStyle w:val="ac"/>
        <w:ind w:firstLine="480"/>
      </w:pPr>
      <w:r w:rsidRPr="00D24874">
        <w:t>人员管理功能主要是修改用户的权限。财务人员登入管理系统后。可以查看人员信息。并且选择一个人更改权限。提交更改后，服务器首先进行</w:t>
      </w:r>
      <w:r w:rsidRPr="00D24874">
        <w:t>token</w:t>
      </w:r>
      <w:r w:rsidRPr="00D24874">
        <w:t>和权限验证，验证通过后修改对应人员的信息并返回成功信息，同时判断用户如果在线的话生成一条</w:t>
      </w:r>
      <w:r w:rsidRPr="00D24874">
        <w:t>socket</w:t>
      </w:r>
      <w:r w:rsidRPr="00D24874">
        <w:t>信息发送至该用户。</w:t>
      </w:r>
      <w:r w:rsidR="002A0337" w:rsidRPr="00D24874">
        <w:t>同时在数据库中存储一条该用户的未读信息。</w:t>
      </w:r>
    </w:p>
    <w:p w14:paraId="57C31F19" w14:textId="59261C13" w:rsidR="0012370D" w:rsidRPr="00D24874" w:rsidRDefault="0012370D" w:rsidP="00D00824">
      <w:pPr>
        <w:pStyle w:val="ac"/>
        <w:ind w:firstLine="480"/>
      </w:pPr>
      <w:r w:rsidRPr="00D24874">
        <w:t>词典管理功能主要是对系统应用中的词典进行修改和添加。用户添加或修改词典中某条内容，然后提交，服务器验证</w:t>
      </w:r>
      <w:r w:rsidRPr="00D24874">
        <w:t>token</w:t>
      </w:r>
      <w:r w:rsidRPr="00D24874">
        <w:t>和权限，验证通过后写入数据库更新数据。</w:t>
      </w:r>
    </w:p>
    <w:p w14:paraId="64181DE6" w14:textId="7321D36F" w:rsidR="00EC572C" w:rsidRPr="00D24874" w:rsidRDefault="0050369C" w:rsidP="00EC572C">
      <w:pPr>
        <w:pStyle w:val="2"/>
        <w:rPr>
          <w:rFonts w:ascii="Times New Roman"/>
        </w:rPr>
      </w:pPr>
      <w:bookmarkStart w:id="59" w:name="_Toc516765268"/>
      <w:r w:rsidRPr="00D24874">
        <w:rPr>
          <w:rFonts w:ascii="Times New Roman"/>
        </w:rPr>
        <w:t>4.6</w:t>
      </w:r>
      <w:r w:rsidR="00EC572C" w:rsidRPr="00D24874">
        <w:rPr>
          <w:rFonts w:ascii="Times New Roman"/>
        </w:rPr>
        <w:t xml:space="preserve"> </w:t>
      </w:r>
      <w:r w:rsidR="00EC572C" w:rsidRPr="00D24874">
        <w:rPr>
          <w:rFonts w:ascii="Times New Roman"/>
        </w:rPr>
        <w:t>本章小结</w:t>
      </w:r>
      <w:bookmarkEnd w:id="59"/>
    </w:p>
    <w:p w14:paraId="57F64FCF" w14:textId="6EA37961" w:rsidR="00EC572C" w:rsidRPr="00D24874" w:rsidRDefault="00EC572C" w:rsidP="005E2123">
      <w:pPr>
        <w:pStyle w:val="ac"/>
        <w:ind w:firstLine="480"/>
      </w:pPr>
      <w:r w:rsidRPr="00D24874">
        <w:t>本章主要描述了系统的具体实现。描述了整体架构的实现和各模块的详细实现。介绍了在系统实现过程中应用的技术与实现流程。</w:t>
      </w:r>
      <w:r w:rsidR="00196278" w:rsidRPr="00D24874">
        <w:t>本章详细介绍</w:t>
      </w:r>
      <w:r w:rsidR="00A068AF" w:rsidRPr="00D24874">
        <w:t>了</w:t>
      </w:r>
      <w:r w:rsidR="00196278" w:rsidRPr="00D24874">
        <w:t>在各个模块的实现过程中前端与后端通讯的流程，以及发送的数据</w:t>
      </w:r>
      <w:r w:rsidR="00A068AF" w:rsidRPr="00D24874">
        <w:t>，介绍了前端如何进行操作，数据发送后，后端对数据进行的校验和处理，并展示了整个流程的流程图</w:t>
      </w:r>
      <w:r w:rsidR="003934A6" w:rsidRPr="00D24874">
        <w:t>，可以更清晰的展示出系统的工作过程。</w:t>
      </w:r>
    </w:p>
    <w:p w14:paraId="5EFB83B9" w14:textId="46881828" w:rsidR="00344D54" w:rsidRPr="00D24874" w:rsidRDefault="00344D54" w:rsidP="00102F70">
      <w:pPr>
        <w:rPr>
          <w:sz w:val="21"/>
          <w:szCs w:val="21"/>
        </w:rPr>
      </w:pPr>
      <w:r w:rsidRPr="00D24874">
        <w:br w:type="page"/>
      </w:r>
    </w:p>
    <w:p w14:paraId="75EE15E7" w14:textId="637A2570" w:rsidR="00A24BED" w:rsidRPr="00D24874" w:rsidRDefault="00A24BED" w:rsidP="00A74058">
      <w:pPr>
        <w:pStyle w:val="1"/>
      </w:pPr>
      <w:bookmarkStart w:id="60" w:name="_Toc516765269"/>
      <w:r w:rsidRPr="00D24874">
        <w:lastRenderedPageBreak/>
        <w:t>第</w:t>
      </w:r>
      <w:r w:rsidR="00EA3CC1" w:rsidRPr="00D24874">
        <w:t>5</w:t>
      </w:r>
      <w:r w:rsidRPr="00D24874">
        <w:t>章</w:t>
      </w:r>
      <w:r w:rsidRPr="00D24874">
        <w:t xml:space="preserve"> </w:t>
      </w:r>
      <w:r w:rsidRPr="00D24874">
        <w:t>系统</w:t>
      </w:r>
      <w:r w:rsidR="00EA3CC1" w:rsidRPr="00D24874">
        <w:t>测试</w:t>
      </w:r>
      <w:bookmarkEnd w:id="60"/>
    </w:p>
    <w:p w14:paraId="46134266" w14:textId="2113A027" w:rsidR="004D68CB" w:rsidRPr="00D24874" w:rsidRDefault="00EA3CC1" w:rsidP="004D68CB">
      <w:pPr>
        <w:pStyle w:val="2"/>
        <w:rPr>
          <w:rFonts w:ascii="Times New Roman"/>
        </w:rPr>
      </w:pPr>
      <w:bookmarkStart w:id="61" w:name="_Toc516765270"/>
      <w:r w:rsidRPr="00D24874">
        <w:rPr>
          <w:rFonts w:ascii="Times New Roman"/>
        </w:rPr>
        <w:t>5</w:t>
      </w:r>
      <w:r w:rsidR="003754BD">
        <w:rPr>
          <w:rFonts w:ascii="Times New Roman"/>
        </w:rPr>
        <w:t>.1</w:t>
      </w:r>
      <w:r w:rsidR="004D68CB" w:rsidRPr="00D24874">
        <w:rPr>
          <w:rFonts w:ascii="Times New Roman"/>
        </w:rPr>
        <w:t xml:space="preserve"> </w:t>
      </w:r>
      <w:r w:rsidR="004D68CB" w:rsidRPr="00D24874">
        <w:rPr>
          <w:rFonts w:ascii="Times New Roman"/>
        </w:rPr>
        <w:t>首页</w:t>
      </w:r>
      <w:r w:rsidR="00837BF9" w:rsidRPr="00D24874">
        <w:rPr>
          <w:rFonts w:ascii="Times New Roman"/>
        </w:rPr>
        <w:t>测试</w:t>
      </w:r>
      <w:bookmarkEnd w:id="61"/>
    </w:p>
    <w:p w14:paraId="4901A4EB" w14:textId="6841FBAA" w:rsidR="00837FC8" w:rsidRPr="00D24874" w:rsidRDefault="009E3556" w:rsidP="00325651">
      <w:pPr>
        <w:pStyle w:val="ac"/>
        <w:ind w:firstLine="480"/>
      </w:pPr>
      <w:r w:rsidRPr="00D24874">
        <w:t>登入后，页面显示首页，</w:t>
      </w:r>
      <w:r w:rsidR="008743C6" w:rsidRPr="00D24874">
        <w:t>上面是系统的导航栏，可以跳转到相应的模块。导航栏右部为个人头像和名称，点击可以进入个人详情页。</w:t>
      </w:r>
      <w:r w:rsidRPr="00D24874">
        <w:t>首页包括问题反馈、报销政策、常见问题、报销流程和最新的项目通知</w:t>
      </w:r>
      <w:r w:rsidR="004D68CB" w:rsidRPr="00D24874">
        <w:t>。</w:t>
      </w:r>
      <w:r w:rsidR="006A2300" w:rsidRPr="00D24874">
        <w:t>其中报销政策</w:t>
      </w:r>
      <w:r w:rsidR="008954E6" w:rsidRPr="00D24874">
        <w:t>、常见问题和通知</w:t>
      </w:r>
      <w:r w:rsidR="006A2300" w:rsidRPr="00D24874">
        <w:t>展示前五条</w:t>
      </w:r>
      <w:r w:rsidR="00345146" w:rsidRPr="00D24874">
        <w:t>最新的数据</w:t>
      </w:r>
      <w:r w:rsidR="006A2300" w:rsidRPr="00D24874">
        <w:t>，点击更多可以进入报销政策页面，查看全部。</w:t>
      </w:r>
      <w:r w:rsidR="0033440C" w:rsidRPr="00D24874">
        <w:t>下面页面脚部展示当前用户所在的研究室。</w:t>
      </w:r>
      <w:r w:rsidR="00DE5F6A" w:rsidRPr="00D24874">
        <w:t>首页页面展示如图</w:t>
      </w:r>
      <w:r w:rsidR="00DE5F6A" w:rsidRPr="00D24874">
        <w:t>5-5</w:t>
      </w:r>
      <w:r w:rsidR="00DE5F6A" w:rsidRPr="00D24874">
        <w:t>所示。</w:t>
      </w:r>
    </w:p>
    <w:p w14:paraId="5ACF42ED" w14:textId="547D9360" w:rsidR="00C82B86" w:rsidRPr="00D24874" w:rsidRDefault="00C82B86" w:rsidP="00C82B86">
      <w:r w:rsidRPr="00D24874">
        <w:rPr>
          <w:noProof/>
        </w:rPr>
        <w:drawing>
          <wp:inline distT="0" distB="0" distL="0" distR="0" wp14:anchorId="708BA609" wp14:editId="386D9F88">
            <wp:extent cx="5400000" cy="2653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cstate="print">
                      <a:extLst>
                        <a:ext uri="{28A0092B-C50C-407E-A947-70E740481C1C}">
                          <a14:useLocalDpi xmlns:a14="http://schemas.microsoft.com/office/drawing/2010/main" val="0"/>
                        </a:ext>
                      </a:extLst>
                    </a:blip>
                    <a:stretch>
                      <a:fillRect/>
                    </a:stretch>
                  </pic:blipFill>
                  <pic:spPr>
                    <a:xfrm>
                      <a:off x="0" y="0"/>
                      <a:ext cx="5400000" cy="2653200"/>
                    </a:xfrm>
                    <a:prstGeom prst="rect">
                      <a:avLst/>
                    </a:prstGeom>
                  </pic:spPr>
                </pic:pic>
              </a:graphicData>
            </a:graphic>
          </wp:inline>
        </w:drawing>
      </w:r>
    </w:p>
    <w:p w14:paraId="35B8BA3A" w14:textId="09A057D5" w:rsidR="004D6CDF" w:rsidRPr="00D24874" w:rsidRDefault="004D6CDF" w:rsidP="00B36604">
      <w:pPr>
        <w:jc w:val="center"/>
      </w:pPr>
      <w:r w:rsidRPr="00D24874">
        <w:rPr>
          <w:sz w:val="21"/>
          <w:szCs w:val="21"/>
        </w:rPr>
        <w:t>图</w:t>
      </w:r>
      <w:r w:rsidR="00EA3CC1" w:rsidRPr="00D24874">
        <w:rPr>
          <w:sz w:val="21"/>
          <w:szCs w:val="21"/>
        </w:rPr>
        <w:t>5</w:t>
      </w:r>
      <w:r w:rsidR="00096490" w:rsidRPr="00D24874">
        <w:rPr>
          <w:sz w:val="21"/>
          <w:szCs w:val="21"/>
        </w:rPr>
        <w:t>-5</w:t>
      </w:r>
      <w:r w:rsidR="00F74865" w:rsidRPr="00D24874">
        <w:rPr>
          <w:sz w:val="21"/>
          <w:szCs w:val="21"/>
        </w:rPr>
        <w:t xml:space="preserve"> </w:t>
      </w:r>
      <w:r w:rsidR="00B36604" w:rsidRPr="00D24874">
        <w:rPr>
          <w:sz w:val="21"/>
          <w:szCs w:val="21"/>
        </w:rPr>
        <w:t>首页</w:t>
      </w:r>
      <w:r w:rsidRPr="00D24874">
        <w:rPr>
          <w:sz w:val="21"/>
          <w:szCs w:val="21"/>
        </w:rPr>
        <w:t>图</w:t>
      </w:r>
    </w:p>
    <w:p w14:paraId="0309C653" w14:textId="0848DC64" w:rsidR="008743C6" w:rsidRPr="00D24874" w:rsidRDefault="00EA3CC1" w:rsidP="008743C6">
      <w:pPr>
        <w:pStyle w:val="2"/>
        <w:rPr>
          <w:rFonts w:ascii="Times New Roman"/>
        </w:rPr>
      </w:pPr>
      <w:bookmarkStart w:id="62" w:name="_Toc516765271"/>
      <w:r w:rsidRPr="00D24874">
        <w:rPr>
          <w:rFonts w:ascii="Times New Roman"/>
        </w:rPr>
        <w:t>5</w:t>
      </w:r>
      <w:r w:rsidR="003754BD">
        <w:rPr>
          <w:rFonts w:ascii="Times New Roman"/>
        </w:rPr>
        <w:t>.2</w:t>
      </w:r>
      <w:r w:rsidR="008743C6" w:rsidRPr="00D24874">
        <w:rPr>
          <w:rFonts w:ascii="Times New Roman"/>
        </w:rPr>
        <w:t xml:space="preserve"> </w:t>
      </w:r>
      <w:r w:rsidR="008743C6" w:rsidRPr="00D24874">
        <w:rPr>
          <w:rFonts w:ascii="Times New Roman"/>
        </w:rPr>
        <w:t>差旅报销</w:t>
      </w:r>
      <w:r w:rsidR="00837BF9" w:rsidRPr="00D24874">
        <w:rPr>
          <w:rFonts w:ascii="Times New Roman"/>
        </w:rPr>
        <w:t>功能测试</w:t>
      </w:r>
      <w:bookmarkEnd w:id="62"/>
    </w:p>
    <w:p w14:paraId="02047F14" w14:textId="09AC7963" w:rsidR="00837FC8" w:rsidRPr="00D24874" w:rsidRDefault="008743C6" w:rsidP="00730099">
      <w:pPr>
        <w:pStyle w:val="ac"/>
        <w:ind w:firstLine="480"/>
      </w:pPr>
      <w:r w:rsidRPr="00D24874">
        <w:t>差旅报销页面左侧包含导航栏，分别指向了差旅报销过程中的页面。包括新建申请，我的待办和查询申请。新建申请包括新建出差申请和新建报销申请。我的待办包括待审批申请和待审批报销。主任人员还包括未审批申请，财务人员包括未审批报销。</w:t>
      </w:r>
      <w:r w:rsidR="00B130B5" w:rsidRPr="00D24874">
        <w:t>导航默认指向新建出差申请。</w:t>
      </w:r>
    </w:p>
    <w:p w14:paraId="5D36A638" w14:textId="38B98E07" w:rsidR="00C82B86" w:rsidRDefault="005926C9" w:rsidP="00730099">
      <w:pPr>
        <w:pStyle w:val="ac"/>
        <w:ind w:firstLine="480"/>
        <w:rPr>
          <w:rFonts w:hint="eastAsia"/>
        </w:rPr>
      </w:pPr>
      <w:r w:rsidRPr="00D24874">
        <w:t>新建出差申请页面要求输入出差相关的信息。包含默认生成的申请人和研究室、要求选择出差的项目、出差申请的相关信息（出差时间、交通工具、目的地和出差事由）。</w:t>
      </w:r>
      <w:r w:rsidR="00CB7177" w:rsidRPr="00D24874">
        <w:t>创建出差申请页面展示如图</w:t>
      </w:r>
      <w:r w:rsidR="00CB7177" w:rsidRPr="00D24874">
        <w:t>5-6</w:t>
      </w:r>
      <w:r w:rsidR="00CB7177" w:rsidRPr="00D24874">
        <w:t>所示。</w:t>
      </w:r>
    </w:p>
    <w:p w14:paraId="5F49E50B" w14:textId="30E4C2E5" w:rsidR="0072676B" w:rsidRDefault="0072676B" w:rsidP="00730099">
      <w:pPr>
        <w:pStyle w:val="ac"/>
        <w:ind w:firstLine="480"/>
        <w:rPr>
          <w:rFonts w:hint="eastAsia"/>
        </w:rPr>
      </w:pPr>
      <w:r w:rsidRPr="00D24874">
        <w:t>填写完成后，点击提交申请会生成相应的申请单，提示提交成功，同时跳转到出差申请详情页。测试结果如图</w:t>
      </w:r>
      <w:r w:rsidRPr="00D24874">
        <w:t>5-7</w:t>
      </w:r>
      <w:r w:rsidRPr="00D24874">
        <w:t>所示。</w:t>
      </w:r>
    </w:p>
    <w:p w14:paraId="0A4D9660" w14:textId="5233149F" w:rsidR="00AF37A1" w:rsidRPr="00D24874" w:rsidRDefault="001313C7" w:rsidP="00730099">
      <w:pPr>
        <w:pStyle w:val="ac"/>
        <w:ind w:firstLine="480"/>
        <w:rPr>
          <w:rFonts w:hint="eastAsia"/>
        </w:rPr>
      </w:pPr>
      <w:r>
        <w:t>在出差申请详情页上方为显示的当前状态，已经完成的状态</w:t>
      </w:r>
      <w:r w:rsidR="00AF37A1" w:rsidRPr="00D24874">
        <w:t>蓝色显示，下一</w:t>
      </w:r>
      <w:r w:rsidR="00AF37A1" w:rsidRPr="00D24874">
        <w:lastRenderedPageBreak/>
        <w:t>目标状态为黑色字体，后面为灰色字体。申请单会展示申请时填写的申请信息。包括申请人、</w:t>
      </w:r>
      <w:r w:rsidR="00041AFD">
        <w:rPr>
          <w:rFonts w:hint="eastAsia"/>
        </w:rPr>
        <w:t>研究室、</w:t>
      </w:r>
      <w:r w:rsidR="00AF37A1" w:rsidRPr="00D24874">
        <w:t>所属项目、申请时间、出差时间、交通工具、目的地和出差事由。</w:t>
      </w:r>
    </w:p>
    <w:p w14:paraId="34E56F00" w14:textId="3972AED8" w:rsidR="00C82B86" w:rsidRPr="00D24874" w:rsidRDefault="00C82B86" w:rsidP="00923BDA">
      <w:r w:rsidRPr="00D24874">
        <w:rPr>
          <w:noProof/>
          <w:sz w:val="21"/>
          <w:szCs w:val="21"/>
        </w:rPr>
        <w:drawing>
          <wp:inline distT="0" distB="0" distL="0" distR="0" wp14:anchorId="509DC4B3" wp14:editId="1FB9E429">
            <wp:extent cx="5399405" cy="25050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99405" cy="2505075"/>
                    </a:xfrm>
                    <a:prstGeom prst="rect">
                      <a:avLst/>
                    </a:prstGeom>
                  </pic:spPr>
                </pic:pic>
              </a:graphicData>
            </a:graphic>
          </wp:inline>
        </w:drawing>
      </w:r>
    </w:p>
    <w:p w14:paraId="48F4E021" w14:textId="01D92AD5" w:rsidR="00837FC8" w:rsidRPr="00F64363" w:rsidRDefault="00134DF4" w:rsidP="00F64363">
      <w:pPr>
        <w:jc w:val="center"/>
        <w:rPr>
          <w:rFonts w:hint="eastAsia"/>
          <w:sz w:val="21"/>
          <w:szCs w:val="21"/>
        </w:rPr>
      </w:pPr>
      <w:r w:rsidRPr="00D24874">
        <w:rPr>
          <w:sz w:val="21"/>
          <w:szCs w:val="21"/>
        </w:rPr>
        <w:t>图</w:t>
      </w:r>
      <w:r w:rsidR="001705DA" w:rsidRPr="00D24874">
        <w:rPr>
          <w:sz w:val="21"/>
          <w:szCs w:val="21"/>
        </w:rPr>
        <w:t>5</w:t>
      </w:r>
      <w:r w:rsidR="006044D6" w:rsidRPr="00D24874">
        <w:rPr>
          <w:sz w:val="21"/>
          <w:szCs w:val="21"/>
        </w:rPr>
        <w:t>-6</w:t>
      </w:r>
      <w:r w:rsidR="00F74865" w:rsidRPr="00D24874">
        <w:rPr>
          <w:sz w:val="21"/>
          <w:szCs w:val="21"/>
        </w:rPr>
        <w:t xml:space="preserve"> </w:t>
      </w:r>
      <w:r w:rsidR="006044D6" w:rsidRPr="00D24874">
        <w:rPr>
          <w:sz w:val="21"/>
          <w:szCs w:val="21"/>
        </w:rPr>
        <w:t>出差申请页面图</w:t>
      </w:r>
    </w:p>
    <w:p w14:paraId="6299F37F" w14:textId="4570DB19" w:rsidR="00C82B86" w:rsidRPr="00D24874" w:rsidRDefault="00C82B86" w:rsidP="00C82B86">
      <w:r w:rsidRPr="00D24874">
        <w:rPr>
          <w:noProof/>
          <w:sz w:val="21"/>
          <w:szCs w:val="21"/>
        </w:rPr>
        <w:drawing>
          <wp:inline distT="0" distB="0" distL="0" distR="0" wp14:anchorId="1592168B" wp14:editId="20778F6A">
            <wp:extent cx="5400000" cy="2642400"/>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400000" cy="2642400"/>
                    </a:xfrm>
                    <a:prstGeom prst="rect">
                      <a:avLst/>
                    </a:prstGeom>
                  </pic:spPr>
                </pic:pic>
              </a:graphicData>
            </a:graphic>
          </wp:inline>
        </w:drawing>
      </w:r>
    </w:p>
    <w:p w14:paraId="75472348" w14:textId="43E93AD4" w:rsidR="00837FC8" w:rsidRPr="00D24874" w:rsidRDefault="00FB640B" w:rsidP="00AF37A1">
      <w:pPr>
        <w:jc w:val="center"/>
        <w:rPr>
          <w:rFonts w:hint="eastAsia"/>
        </w:rPr>
      </w:pPr>
      <w:r w:rsidRPr="00D24874">
        <w:rPr>
          <w:sz w:val="21"/>
          <w:szCs w:val="21"/>
        </w:rPr>
        <w:t>图</w:t>
      </w:r>
      <w:r w:rsidR="001705DA" w:rsidRPr="00D24874">
        <w:rPr>
          <w:sz w:val="21"/>
          <w:szCs w:val="21"/>
        </w:rPr>
        <w:t>5</w:t>
      </w:r>
      <w:r w:rsidR="006C7C1D" w:rsidRPr="00D24874">
        <w:rPr>
          <w:sz w:val="21"/>
          <w:szCs w:val="21"/>
        </w:rPr>
        <w:t>-7</w:t>
      </w:r>
      <w:r w:rsidR="00F74865" w:rsidRPr="00D24874">
        <w:rPr>
          <w:sz w:val="21"/>
          <w:szCs w:val="21"/>
        </w:rPr>
        <w:t xml:space="preserve"> </w:t>
      </w:r>
      <w:r w:rsidRPr="00D24874">
        <w:rPr>
          <w:sz w:val="21"/>
          <w:szCs w:val="21"/>
        </w:rPr>
        <w:t>创建申请单成功图</w:t>
      </w:r>
    </w:p>
    <w:p w14:paraId="55CEF8AC" w14:textId="5EA5E19F" w:rsidR="009F64E4" w:rsidRPr="00D24874" w:rsidRDefault="009F64E4" w:rsidP="00B13BF5">
      <w:pPr>
        <w:pStyle w:val="ac"/>
        <w:ind w:firstLine="480"/>
      </w:pPr>
      <w:r w:rsidRPr="00D24874">
        <w:t>状态未到达报销待审批的申请单，用户可以通过点击撤销按钮撤销申请。撤销成功后，系统提示撤销</w:t>
      </w:r>
      <w:r w:rsidR="0083239A" w:rsidRPr="00D24874">
        <w:t>成功并退出详情页。</w:t>
      </w:r>
    </w:p>
    <w:p w14:paraId="13C1A507" w14:textId="30668E9B" w:rsidR="00C82B86" w:rsidRDefault="00604C8F" w:rsidP="00B13BF5">
      <w:pPr>
        <w:pStyle w:val="ac"/>
        <w:ind w:firstLine="480"/>
        <w:rPr>
          <w:rFonts w:hint="eastAsia"/>
        </w:rPr>
      </w:pPr>
      <w:r w:rsidRPr="00D24874">
        <w:t>用户申请成功后，可以再我的待办的</w:t>
      </w:r>
      <w:r w:rsidR="006C7C1D" w:rsidRPr="00D24874">
        <w:t>未完成</w:t>
      </w:r>
      <w:r w:rsidRPr="00D24874">
        <w:t>申请看到</w:t>
      </w:r>
      <w:r w:rsidR="006C7C1D" w:rsidRPr="00D24874">
        <w:t>未完成</w:t>
      </w:r>
      <w:r w:rsidRPr="00D24874">
        <w:t>的申请，申请以列表的形式展示简略信息。右下角为当前的页码，每页显示</w:t>
      </w:r>
      <w:r w:rsidRPr="00D24874">
        <w:t>20</w:t>
      </w:r>
      <w:r w:rsidRPr="00D24874">
        <w:t>条数据，超过的数据自动分页获取。查询的数据以创建时间为准逆序排列。</w:t>
      </w:r>
      <w:r w:rsidR="0093335E" w:rsidRPr="00D24874">
        <w:t>测试结果如图</w:t>
      </w:r>
      <w:r w:rsidR="0093335E" w:rsidRPr="00D24874">
        <w:t>5-8</w:t>
      </w:r>
      <w:r w:rsidR="0093335E" w:rsidRPr="00D24874">
        <w:t>所示。</w:t>
      </w:r>
    </w:p>
    <w:p w14:paraId="35A808A8" w14:textId="40EFD2C2" w:rsidR="001A1336" w:rsidRPr="00D24874" w:rsidRDefault="001A1336" w:rsidP="001A1336">
      <w:pPr>
        <w:pStyle w:val="ac"/>
        <w:ind w:firstLine="480"/>
        <w:rPr>
          <w:rFonts w:hint="eastAsia"/>
        </w:rPr>
      </w:pPr>
      <w:r w:rsidRPr="00D24874">
        <w:t>用户可以在当前页面撤销指定的申请，也可以点击进入详情页，即创建时跳转的出差申请详情页。</w:t>
      </w:r>
    </w:p>
    <w:p w14:paraId="610C5BA6" w14:textId="06E4C39B" w:rsidR="00604C8F" w:rsidRPr="00D24874" w:rsidRDefault="00C82B86" w:rsidP="00923BDA">
      <w:r w:rsidRPr="00D24874">
        <w:rPr>
          <w:noProof/>
          <w:sz w:val="21"/>
          <w:szCs w:val="21"/>
        </w:rPr>
        <w:lastRenderedPageBreak/>
        <w:drawing>
          <wp:inline distT="0" distB="0" distL="0" distR="0" wp14:anchorId="39E72317" wp14:editId="608DEC69">
            <wp:extent cx="5400000" cy="2285714"/>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400000" cy="2285714"/>
                    </a:xfrm>
                    <a:prstGeom prst="rect">
                      <a:avLst/>
                    </a:prstGeom>
                  </pic:spPr>
                </pic:pic>
              </a:graphicData>
            </a:graphic>
          </wp:inline>
        </w:drawing>
      </w:r>
    </w:p>
    <w:p w14:paraId="2C73C019" w14:textId="6769FF72" w:rsidR="006C7C1D" w:rsidRPr="00D24874" w:rsidRDefault="006C7C1D" w:rsidP="006C7C1D">
      <w:pPr>
        <w:jc w:val="center"/>
        <w:rPr>
          <w:sz w:val="21"/>
          <w:szCs w:val="21"/>
        </w:rPr>
      </w:pPr>
      <w:r w:rsidRPr="00D24874">
        <w:rPr>
          <w:sz w:val="21"/>
          <w:szCs w:val="21"/>
        </w:rPr>
        <w:t>图</w:t>
      </w:r>
      <w:r w:rsidR="001705DA" w:rsidRPr="00D24874">
        <w:rPr>
          <w:sz w:val="21"/>
          <w:szCs w:val="21"/>
        </w:rPr>
        <w:t>5</w:t>
      </w:r>
      <w:r w:rsidRPr="00D24874">
        <w:rPr>
          <w:sz w:val="21"/>
          <w:szCs w:val="21"/>
        </w:rPr>
        <w:t>-8</w:t>
      </w:r>
      <w:r w:rsidR="00F74865" w:rsidRPr="00D24874">
        <w:rPr>
          <w:sz w:val="21"/>
          <w:szCs w:val="21"/>
        </w:rPr>
        <w:t xml:space="preserve"> </w:t>
      </w:r>
      <w:r w:rsidRPr="00D24874">
        <w:rPr>
          <w:sz w:val="21"/>
          <w:szCs w:val="21"/>
        </w:rPr>
        <w:t>未完成申请图</w:t>
      </w:r>
    </w:p>
    <w:p w14:paraId="4ED2A720" w14:textId="38DD6D6C" w:rsidR="00172113" w:rsidRPr="00D24874" w:rsidRDefault="00172113" w:rsidP="00EA6BB4">
      <w:pPr>
        <w:pStyle w:val="ac"/>
        <w:ind w:firstLine="480"/>
      </w:pPr>
      <w:r w:rsidRPr="00D24874">
        <w:t>主任用户登入后可以再我的待办的待审批申请中看到未审批的申请。</w:t>
      </w:r>
      <w:r w:rsidR="007853F8" w:rsidRPr="00D24874">
        <w:t>测试结果如图</w:t>
      </w:r>
      <w:r w:rsidR="007853F8" w:rsidRPr="00D24874">
        <w:t>5-9</w:t>
      </w:r>
      <w:r w:rsidR="007853F8" w:rsidRPr="00D24874">
        <w:t>所示。</w:t>
      </w:r>
    </w:p>
    <w:p w14:paraId="3B63FF50" w14:textId="029FC6E5" w:rsidR="00C82B86" w:rsidRPr="00D24874" w:rsidRDefault="00C82B86" w:rsidP="00923BDA">
      <w:r w:rsidRPr="00D24874">
        <w:rPr>
          <w:noProof/>
        </w:rPr>
        <w:drawing>
          <wp:inline distT="0" distB="0" distL="0" distR="0" wp14:anchorId="469DE0FC" wp14:editId="31CCFA51">
            <wp:extent cx="5400000" cy="1465200"/>
            <wp:effectExtent l="0" t="0" r="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400000" cy="1465200"/>
                    </a:xfrm>
                    <a:prstGeom prst="rect">
                      <a:avLst/>
                    </a:prstGeom>
                  </pic:spPr>
                </pic:pic>
              </a:graphicData>
            </a:graphic>
          </wp:inline>
        </w:drawing>
      </w:r>
    </w:p>
    <w:p w14:paraId="70459782" w14:textId="53D2D584" w:rsidR="00C95D10" w:rsidRPr="00D24874" w:rsidRDefault="00C95D10" w:rsidP="00C95D10">
      <w:pPr>
        <w:jc w:val="center"/>
      </w:pPr>
      <w:r w:rsidRPr="00D24874">
        <w:rPr>
          <w:sz w:val="21"/>
          <w:szCs w:val="21"/>
        </w:rPr>
        <w:t>图</w:t>
      </w:r>
      <w:r w:rsidR="001705DA" w:rsidRPr="00D24874">
        <w:rPr>
          <w:sz w:val="21"/>
          <w:szCs w:val="21"/>
        </w:rPr>
        <w:t>5</w:t>
      </w:r>
      <w:r w:rsidRPr="00D24874">
        <w:rPr>
          <w:sz w:val="21"/>
          <w:szCs w:val="21"/>
        </w:rPr>
        <w:t>-9</w:t>
      </w:r>
      <w:r w:rsidR="00F74865" w:rsidRPr="00D24874">
        <w:rPr>
          <w:sz w:val="21"/>
          <w:szCs w:val="21"/>
        </w:rPr>
        <w:t xml:space="preserve"> </w:t>
      </w:r>
      <w:r w:rsidRPr="00D24874">
        <w:rPr>
          <w:sz w:val="21"/>
          <w:szCs w:val="21"/>
        </w:rPr>
        <w:t>待审批申请页面图</w:t>
      </w:r>
    </w:p>
    <w:p w14:paraId="528EFFA0" w14:textId="2C3AFE16" w:rsidR="00837FC8" w:rsidRPr="00D24874" w:rsidRDefault="00C95D10" w:rsidP="00A27962">
      <w:pPr>
        <w:pStyle w:val="ac"/>
        <w:ind w:firstLine="480"/>
      </w:pPr>
      <w:r w:rsidRPr="00D24874">
        <w:t>主任用户可以点击查看详情进入详情页，此时会有审批</w:t>
      </w:r>
      <w:r w:rsidR="00F51079" w:rsidRPr="00D24874">
        <w:t>，主任可以对申请进行审批。</w:t>
      </w:r>
      <w:r w:rsidR="00431C40" w:rsidRPr="00D24874">
        <w:t>审批测试如图</w:t>
      </w:r>
      <w:r w:rsidR="00431C40" w:rsidRPr="00D24874">
        <w:t>5-10</w:t>
      </w:r>
      <w:r w:rsidR="00431C40" w:rsidRPr="00D24874">
        <w:t>所示。</w:t>
      </w:r>
    </w:p>
    <w:p w14:paraId="4D43B1A4" w14:textId="4A0B1314" w:rsidR="00C82B86" w:rsidRPr="00D24874" w:rsidRDefault="00C82B86" w:rsidP="00923BDA">
      <w:r w:rsidRPr="00D24874">
        <w:rPr>
          <w:noProof/>
        </w:rPr>
        <w:drawing>
          <wp:inline distT="0" distB="0" distL="0" distR="0" wp14:anchorId="25E7BBB0" wp14:editId="4618051C">
            <wp:extent cx="5400000" cy="2584800"/>
            <wp:effectExtent l="0" t="0" r="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400000" cy="2584800"/>
                    </a:xfrm>
                    <a:prstGeom prst="rect">
                      <a:avLst/>
                    </a:prstGeom>
                  </pic:spPr>
                </pic:pic>
              </a:graphicData>
            </a:graphic>
          </wp:inline>
        </w:drawing>
      </w:r>
    </w:p>
    <w:p w14:paraId="4D55F7C9" w14:textId="407C3F84" w:rsidR="00266D90" w:rsidRPr="00D24874" w:rsidRDefault="00A95456" w:rsidP="00266D90">
      <w:pPr>
        <w:jc w:val="center"/>
      </w:pPr>
      <w:r w:rsidRPr="00D24874">
        <w:rPr>
          <w:sz w:val="21"/>
          <w:szCs w:val="21"/>
        </w:rPr>
        <w:t>图</w:t>
      </w:r>
      <w:r w:rsidR="001705DA" w:rsidRPr="00D24874">
        <w:rPr>
          <w:sz w:val="21"/>
          <w:szCs w:val="21"/>
        </w:rPr>
        <w:t>5</w:t>
      </w:r>
      <w:r w:rsidR="00266D90" w:rsidRPr="00D24874">
        <w:rPr>
          <w:sz w:val="21"/>
          <w:szCs w:val="21"/>
        </w:rPr>
        <w:t>-10</w:t>
      </w:r>
      <w:r w:rsidR="00F74865" w:rsidRPr="00D24874">
        <w:rPr>
          <w:sz w:val="21"/>
          <w:szCs w:val="21"/>
        </w:rPr>
        <w:t xml:space="preserve"> </w:t>
      </w:r>
      <w:r w:rsidR="00266D90" w:rsidRPr="00D24874">
        <w:rPr>
          <w:sz w:val="21"/>
          <w:szCs w:val="21"/>
        </w:rPr>
        <w:t>审批出差申请图</w:t>
      </w:r>
    </w:p>
    <w:p w14:paraId="14FD6CF0" w14:textId="14C508B8" w:rsidR="00837FC8" w:rsidRPr="00D24874" w:rsidRDefault="00B33F66" w:rsidP="00624AA3">
      <w:pPr>
        <w:pStyle w:val="ac"/>
        <w:ind w:firstLine="480"/>
      </w:pPr>
      <w:r w:rsidRPr="00D24874">
        <w:lastRenderedPageBreak/>
        <w:t>主任选择审批意见后提交，系统会提示是否成功。同时用户如果在线会受到一条来自系统的推送。</w:t>
      </w:r>
      <w:r w:rsidR="00747963" w:rsidRPr="00D24874">
        <w:t>当用户的出差申请审批通过以后，用户可以再</w:t>
      </w:r>
      <w:r w:rsidR="00DC31D0" w:rsidRPr="00D24874">
        <w:t>导航栏的新建申请的新建报销申请中选择该申请创建报销申请。</w:t>
      </w:r>
      <w:r w:rsidR="005579AA" w:rsidRPr="00D24874">
        <w:t>测试结果如图</w:t>
      </w:r>
      <w:r w:rsidR="005579AA" w:rsidRPr="00D24874">
        <w:t>5-11</w:t>
      </w:r>
      <w:r w:rsidR="005579AA" w:rsidRPr="00D24874">
        <w:t>所示。</w:t>
      </w:r>
    </w:p>
    <w:p w14:paraId="63C53685" w14:textId="423FEA61" w:rsidR="00C82B86" w:rsidRPr="00D24874" w:rsidRDefault="00C82B86" w:rsidP="00923BDA">
      <w:r w:rsidRPr="00D24874">
        <w:rPr>
          <w:noProof/>
        </w:rPr>
        <w:drawing>
          <wp:inline distT="0" distB="0" distL="0" distR="0" wp14:anchorId="290F5232" wp14:editId="4BD12287">
            <wp:extent cx="5400000" cy="8820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400000" cy="882000"/>
                    </a:xfrm>
                    <a:prstGeom prst="rect">
                      <a:avLst/>
                    </a:prstGeom>
                  </pic:spPr>
                </pic:pic>
              </a:graphicData>
            </a:graphic>
          </wp:inline>
        </w:drawing>
      </w:r>
    </w:p>
    <w:p w14:paraId="60523090" w14:textId="25BC13A1" w:rsidR="00837FC8" w:rsidRPr="00D24874" w:rsidRDefault="00A95456" w:rsidP="00C82B86">
      <w:pPr>
        <w:jc w:val="center"/>
        <w:rPr>
          <w:sz w:val="21"/>
          <w:szCs w:val="21"/>
        </w:rPr>
      </w:pPr>
      <w:r w:rsidRPr="00D24874">
        <w:rPr>
          <w:sz w:val="21"/>
          <w:szCs w:val="21"/>
        </w:rPr>
        <w:t>图</w:t>
      </w:r>
      <w:r w:rsidR="001705DA" w:rsidRPr="00D24874">
        <w:rPr>
          <w:sz w:val="21"/>
          <w:szCs w:val="21"/>
        </w:rPr>
        <w:t>5</w:t>
      </w:r>
      <w:r w:rsidRPr="00D24874">
        <w:rPr>
          <w:sz w:val="21"/>
          <w:szCs w:val="21"/>
        </w:rPr>
        <w:t>-11</w:t>
      </w:r>
      <w:r w:rsidR="00F74865" w:rsidRPr="00D24874">
        <w:rPr>
          <w:sz w:val="21"/>
          <w:szCs w:val="21"/>
        </w:rPr>
        <w:t xml:space="preserve"> </w:t>
      </w:r>
      <w:r w:rsidRPr="00D24874">
        <w:rPr>
          <w:sz w:val="21"/>
          <w:szCs w:val="21"/>
        </w:rPr>
        <w:t>用户选择报销申请项目图</w:t>
      </w:r>
    </w:p>
    <w:p w14:paraId="311F8CFF" w14:textId="0DA560BB" w:rsidR="00837FC8" w:rsidRPr="00D24874" w:rsidRDefault="00A95456" w:rsidP="000830F9">
      <w:pPr>
        <w:pStyle w:val="ac"/>
        <w:ind w:firstLine="480"/>
      </w:pPr>
      <w:r w:rsidRPr="00D24874">
        <w:t>选择申请后，系统会加载项目信息，同时提供添加报销条目的入口，用户可以点击添加报销条目打开对话框进行报销条目的添加。</w:t>
      </w:r>
      <w:r w:rsidR="00CD22E7" w:rsidRPr="00D24874">
        <w:t>填写报销条目如图</w:t>
      </w:r>
      <w:r w:rsidR="00CD22E7" w:rsidRPr="00D24874">
        <w:t>5-12</w:t>
      </w:r>
      <w:r w:rsidR="00CD22E7" w:rsidRPr="00D24874">
        <w:t>所示。用户</w:t>
      </w:r>
      <w:r w:rsidRPr="00D24874">
        <w:t>也可以点击上传发票来上传</w:t>
      </w:r>
      <w:r w:rsidR="007A47ED" w:rsidRPr="00D24874">
        <w:t>发票他的图片。</w:t>
      </w:r>
      <w:r w:rsidR="00CD22E7" w:rsidRPr="00D24874">
        <w:t>测试结果如图</w:t>
      </w:r>
      <w:r w:rsidR="00CD22E7" w:rsidRPr="00D24874">
        <w:t>5-13</w:t>
      </w:r>
      <w:r w:rsidR="00CD22E7" w:rsidRPr="00D24874">
        <w:t>所示。</w:t>
      </w:r>
    </w:p>
    <w:p w14:paraId="7B6B0046" w14:textId="0F751F7C" w:rsidR="00C82B86" w:rsidRPr="00D24874" w:rsidRDefault="00C82B86" w:rsidP="00C82B86">
      <w:pPr>
        <w:jc w:val="center"/>
      </w:pPr>
      <w:r w:rsidRPr="00D24874">
        <w:rPr>
          <w:noProof/>
        </w:rPr>
        <w:drawing>
          <wp:inline distT="0" distB="0" distL="0" distR="0" wp14:anchorId="1B4586F4" wp14:editId="55570D3D">
            <wp:extent cx="5400000" cy="28404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400000" cy="2840400"/>
                    </a:xfrm>
                    <a:prstGeom prst="rect">
                      <a:avLst/>
                    </a:prstGeom>
                  </pic:spPr>
                </pic:pic>
              </a:graphicData>
            </a:graphic>
          </wp:inline>
        </w:drawing>
      </w:r>
    </w:p>
    <w:p w14:paraId="2270DE17" w14:textId="5DACE81D" w:rsidR="00837FC8" w:rsidRDefault="00DD3052" w:rsidP="00DD3052">
      <w:pPr>
        <w:jc w:val="center"/>
        <w:rPr>
          <w:rFonts w:hint="eastAsia"/>
          <w:sz w:val="21"/>
          <w:szCs w:val="21"/>
        </w:rPr>
      </w:pPr>
      <w:r w:rsidRPr="00D24874">
        <w:rPr>
          <w:sz w:val="21"/>
          <w:szCs w:val="21"/>
        </w:rPr>
        <w:t>图</w:t>
      </w:r>
      <w:r w:rsidR="001705DA" w:rsidRPr="00D24874">
        <w:rPr>
          <w:sz w:val="21"/>
          <w:szCs w:val="21"/>
        </w:rPr>
        <w:t>5</w:t>
      </w:r>
      <w:r w:rsidRPr="00D24874">
        <w:rPr>
          <w:sz w:val="21"/>
          <w:szCs w:val="21"/>
        </w:rPr>
        <w:t>-12</w:t>
      </w:r>
      <w:r w:rsidR="00F74865" w:rsidRPr="00D24874">
        <w:rPr>
          <w:sz w:val="21"/>
          <w:szCs w:val="21"/>
        </w:rPr>
        <w:t xml:space="preserve"> </w:t>
      </w:r>
      <w:r w:rsidRPr="00D24874">
        <w:rPr>
          <w:sz w:val="21"/>
          <w:szCs w:val="21"/>
        </w:rPr>
        <w:t>添加报销条目图</w:t>
      </w:r>
    </w:p>
    <w:p w14:paraId="0ABFE91B" w14:textId="6268E855" w:rsidR="00601AB7" w:rsidRDefault="00214F21" w:rsidP="00D4785F">
      <w:pPr>
        <w:pStyle w:val="ac"/>
        <w:ind w:firstLine="480"/>
        <w:rPr>
          <w:rFonts w:hint="eastAsia"/>
        </w:rPr>
      </w:pPr>
      <w:r w:rsidRPr="00D24874">
        <w:t>从用户填写第一条报销条目后，申请单状态即发生了改变，由任务审批通过进入报销待审批状态。用户可以再我的待办，未完成报销中查看没有完成的报销申请。获取到未完</w:t>
      </w:r>
      <w:r w:rsidR="00601AB7">
        <w:t>成的报销申请列表，用户可以通过点击查看详情进入到报销申请详情页，</w:t>
      </w:r>
      <w:r w:rsidRPr="00D24874">
        <w:t>并继续在报销申请也添加或修改信息。</w:t>
      </w:r>
    </w:p>
    <w:p w14:paraId="6DB9F71B" w14:textId="20657D0F" w:rsidR="00214F21" w:rsidRPr="00214F21" w:rsidRDefault="00214F21" w:rsidP="00D4785F">
      <w:pPr>
        <w:pStyle w:val="ac"/>
        <w:ind w:firstLine="480"/>
        <w:rPr>
          <w:rFonts w:hint="eastAsia"/>
        </w:rPr>
      </w:pPr>
      <w:r w:rsidRPr="00D24874">
        <w:t>财务人员可以在我的待办的待审批报销中看到提交的报销申请，获得列表，进入详情页后，会出现审批按钮，报销用户查看用户申请详情，可以点击图片放大查看。点击审批按钮后，会弹出对话框，根据需求，审批时经费可能来自两个项目，所以审批时需要选择两个报销来源项目。系统会根据财务选择的项目自动对申请信息进行修改。</w:t>
      </w:r>
      <w:r w:rsidR="00D565A4">
        <w:t>如果选择驳回的话，申请人会受到一条消息提示，</w:t>
      </w:r>
      <w:r w:rsidRPr="00D24874">
        <w:t>同时保留申请单状态不变，申请人可以通过删除添加条目来进行修改后重新审批。查看</w:t>
      </w:r>
      <w:r w:rsidRPr="00D24874">
        <w:lastRenderedPageBreak/>
        <w:t>发票与审批报销测试如图</w:t>
      </w:r>
      <w:r w:rsidRPr="00D24874">
        <w:t>5-14</w:t>
      </w:r>
      <w:r w:rsidRPr="00D24874">
        <w:t>和图</w:t>
      </w:r>
      <w:r w:rsidRPr="00D24874">
        <w:t>5-15</w:t>
      </w:r>
      <w:r w:rsidRPr="00D24874">
        <w:t>所示。</w:t>
      </w:r>
    </w:p>
    <w:p w14:paraId="49EA96C4" w14:textId="4BD752AF" w:rsidR="00C82B86" w:rsidRPr="00D24874" w:rsidRDefault="00C82B86" w:rsidP="00DD3052">
      <w:pPr>
        <w:jc w:val="center"/>
      </w:pPr>
      <w:r w:rsidRPr="00D24874">
        <w:rPr>
          <w:noProof/>
        </w:rPr>
        <w:drawing>
          <wp:inline distT="0" distB="0" distL="0" distR="0" wp14:anchorId="1E8BD925" wp14:editId="76FB6E72">
            <wp:extent cx="5399405" cy="2713547"/>
            <wp:effectExtent l="0" t="0" r="10795" b="444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cstate="print">
                      <a:extLst>
                        <a:ext uri="{28A0092B-C50C-407E-A947-70E740481C1C}">
                          <a14:useLocalDpi xmlns:a14="http://schemas.microsoft.com/office/drawing/2010/main" val="0"/>
                        </a:ext>
                      </a:extLst>
                    </a:blip>
                    <a:stretch>
                      <a:fillRect/>
                    </a:stretch>
                  </pic:blipFill>
                  <pic:spPr>
                    <a:xfrm>
                      <a:off x="0" y="0"/>
                      <a:ext cx="5403005" cy="2715356"/>
                    </a:xfrm>
                    <a:prstGeom prst="rect">
                      <a:avLst/>
                    </a:prstGeom>
                  </pic:spPr>
                </pic:pic>
              </a:graphicData>
            </a:graphic>
          </wp:inline>
        </w:drawing>
      </w:r>
    </w:p>
    <w:p w14:paraId="5B4ADFA7" w14:textId="69927998" w:rsidR="00837FC8" w:rsidRPr="00D24874" w:rsidRDefault="00DD3052" w:rsidP="00C82B86">
      <w:pPr>
        <w:jc w:val="center"/>
      </w:pPr>
      <w:r w:rsidRPr="00D24874">
        <w:rPr>
          <w:sz w:val="21"/>
          <w:szCs w:val="21"/>
        </w:rPr>
        <w:t>图</w:t>
      </w:r>
      <w:r w:rsidR="001705DA" w:rsidRPr="00D24874">
        <w:rPr>
          <w:sz w:val="21"/>
          <w:szCs w:val="21"/>
        </w:rPr>
        <w:t>5</w:t>
      </w:r>
      <w:r w:rsidRPr="00D24874">
        <w:rPr>
          <w:sz w:val="21"/>
          <w:szCs w:val="21"/>
        </w:rPr>
        <w:t>-13</w:t>
      </w:r>
      <w:r w:rsidR="00F74865" w:rsidRPr="00D24874">
        <w:rPr>
          <w:sz w:val="21"/>
          <w:szCs w:val="21"/>
        </w:rPr>
        <w:t xml:space="preserve"> </w:t>
      </w:r>
      <w:r w:rsidRPr="00D24874">
        <w:rPr>
          <w:sz w:val="21"/>
          <w:szCs w:val="21"/>
        </w:rPr>
        <w:t>上传发票图片图</w:t>
      </w:r>
    </w:p>
    <w:p w14:paraId="24B8E279" w14:textId="33CCB33F" w:rsidR="00C82B86" w:rsidRPr="00D24874" w:rsidRDefault="00C82B86" w:rsidP="00C82B86">
      <w:pPr>
        <w:jc w:val="center"/>
      </w:pPr>
      <w:r w:rsidRPr="00D24874">
        <w:rPr>
          <w:noProof/>
        </w:rPr>
        <w:drawing>
          <wp:inline distT="0" distB="0" distL="0" distR="0" wp14:anchorId="4F054A62" wp14:editId="7804D4DF">
            <wp:extent cx="5397500" cy="2403431"/>
            <wp:effectExtent l="0" t="0" r="0" b="1016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cstate="print">
                      <a:extLst>
                        <a:ext uri="{28A0092B-C50C-407E-A947-70E740481C1C}">
                          <a14:useLocalDpi xmlns:a14="http://schemas.microsoft.com/office/drawing/2010/main" val="0"/>
                        </a:ext>
                      </a:extLst>
                    </a:blip>
                    <a:stretch>
                      <a:fillRect/>
                    </a:stretch>
                  </pic:blipFill>
                  <pic:spPr>
                    <a:xfrm>
                      <a:off x="0" y="0"/>
                      <a:ext cx="5460560" cy="2431511"/>
                    </a:xfrm>
                    <a:prstGeom prst="rect">
                      <a:avLst/>
                    </a:prstGeom>
                  </pic:spPr>
                </pic:pic>
              </a:graphicData>
            </a:graphic>
          </wp:inline>
        </w:drawing>
      </w:r>
    </w:p>
    <w:p w14:paraId="7148ED73" w14:textId="2A40E3A7" w:rsidR="00837FC8" w:rsidRPr="00D24874" w:rsidRDefault="00C176B1" w:rsidP="00C176B1">
      <w:pPr>
        <w:jc w:val="center"/>
      </w:pPr>
      <w:r w:rsidRPr="00D24874">
        <w:rPr>
          <w:sz w:val="21"/>
          <w:szCs w:val="21"/>
        </w:rPr>
        <w:t>图</w:t>
      </w:r>
      <w:r w:rsidR="001705DA" w:rsidRPr="00D24874">
        <w:rPr>
          <w:sz w:val="21"/>
          <w:szCs w:val="21"/>
        </w:rPr>
        <w:t>5</w:t>
      </w:r>
      <w:r w:rsidRPr="00D24874">
        <w:rPr>
          <w:sz w:val="21"/>
          <w:szCs w:val="21"/>
        </w:rPr>
        <w:t>-14</w:t>
      </w:r>
      <w:r w:rsidR="00F74865" w:rsidRPr="00D24874">
        <w:rPr>
          <w:sz w:val="21"/>
          <w:szCs w:val="21"/>
        </w:rPr>
        <w:t xml:space="preserve"> </w:t>
      </w:r>
      <w:r w:rsidR="00E35F88" w:rsidRPr="00D24874">
        <w:rPr>
          <w:sz w:val="21"/>
          <w:szCs w:val="21"/>
        </w:rPr>
        <w:t>查看发票详情图</w:t>
      </w:r>
    </w:p>
    <w:p w14:paraId="0CCF22A8" w14:textId="36F355A6" w:rsidR="00837FC8" w:rsidRPr="00D24874" w:rsidRDefault="00C82B86" w:rsidP="00E35F88">
      <w:pPr>
        <w:jc w:val="center"/>
      </w:pPr>
      <w:r w:rsidRPr="00D24874">
        <w:rPr>
          <w:noProof/>
        </w:rPr>
        <w:drawing>
          <wp:inline distT="0" distB="0" distL="0" distR="0" wp14:anchorId="332980A1" wp14:editId="423B6B63">
            <wp:extent cx="5400000" cy="2124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cstate="print">
                      <a:extLst>
                        <a:ext uri="{28A0092B-C50C-407E-A947-70E740481C1C}">
                          <a14:useLocalDpi xmlns:a14="http://schemas.microsoft.com/office/drawing/2010/main" val="0"/>
                        </a:ext>
                      </a:extLst>
                    </a:blip>
                    <a:stretch>
                      <a:fillRect/>
                    </a:stretch>
                  </pic:blipFill>
                  <pic:spPr>
                    <a:xfrm>
                      <a:off x="0" y="0"/>
                      <a:ext cx="5400000" cy="2124000"/>
                    </a:xfrm>
                    <a:prstGeom prst="rect">
                      <a:avLst/>
                    </a:prstGeom>
                  </pic:spPr>
                </pic:pic>
              </a:graphicData>
            </a:graphic>
          </wp:inline>
        </w:drawing>
      </w:r>
      <w:r w:rsidR="00E35F88" w:rsidRPr="00D24874">
        <w:rPr>
          <w:sz w:val="21"/>
          <w:szCs w:val="21"/>
        </w:rPr>
        <w:t>图</w:t>
      </w:r>
      <w:r w:rsidR="001705DA" w:rsidRPr="00D24874">
        <w:rPr>
          <w:sz w:val="21"/>
          <w:szCs w:val="21"/>
        </w:rPr>
        <w:t>5</w:t>
      </w:r>
      <w:r w:rsidR="00E35F88" w:rsidRPr="00D24874">
        <w:rPr>
          <w:sz w:val="21"/>
          <w:szCs w:val="21"/>
        </w:rPr>
        <w:t>-15</w:t>
      </w:r>
      <w:r w:rsidR="00F74865" w:rsidRPr="00D24874">
        <w:rPr>
          <w:sz w:val="21"/>
          <w:szCs w:val="21"/>
        </w:rPr>
        <w:t xml:space="preserve"> </w:t>
      </w:r>
      <w:r w:rsidR="00E35F88" w:rsidRPr="00D24874">
        <w:rPr>
          <w:sz w:val="21"/>
          <w:szCs w:val="21"/>
        </w:rPr>
        <w:t>审批报销申请图</w:t>
      </w:r>
    </w:p>
    <w:p w14:paraId="1868EEB8" w14:textId="2E49F690" w:rsidR="0017327A" w:rsidRPr="00D24874" w:rsidRDefault="00607DDF" w:rsidP="00BE5FDC">
      <w:pPr>
        <w:pStyle w:val="ac"/>
        <w:ind w:firstLine="480"/>
      </w:pPr>
      <w:r w:rsidRPr="00D24874">
        <w:lastRenderedPageBreak/>
        <w:t>审批通过后，申请单进入下一状态，即等待收票，此时用户可以下载发票粘贴联和报销单，同时上交发票。</w:t>
      </w:r>
      <w:r w:rsidR="0047346F" w:rsidRPr="00D24874">
        <w:t>下载</w:t>
      </w:r>
      <w:r w:rsidR="00F94FEC" w:rsidRPr="00D24874">
        <w:t>链接</w:t>
      </w:r>
      <w:r w:rsidR="0047346F" w:rsidRPr="00D24874">
        <w:t>展示如图</w:t>
      </w:r>
      <w:r w:rsidR="0047346F" w:rsidRPr="00D24874">
        <w:t>5-16</w:t>
      </w:r>
      <w:r w:rsidR="0047346F" w:rsidRPr="00D24874">
        <w:t>所示。</w:t>
      </w:r>
    </w:p>
    <w:p w14:paraId="308FD19B" w14:textId="22601E90" w:rsidR="0017327A" w:rsidRPr="00D24874" w:rsidRDefault="0017327A" w:rsidP="00BE5FDC">
      <w:pPr>
        <w:pStyle w:val="ac"/>
        <w:ind w:firstLine="480"/>
      </w:pPr>
      <w:r w:rsidRPr="00D24874">
        <w:t>财务人员收到发票后，确认无误，可以再审批申请中点击已收票，此时申请单状态进行更新，申请单生命周期结束。</w:t>
      </w:r>
      <w:r w:rsidR="00896B48" w:rsidRPr="00D24874">
        <w:t>售票按钮展示如图</w:t>
      </w:r>
      <w:r w:rsidR="00896B48" w:rsidRPr="00D24874">
        <w:t>5-17</w:t>
      </w:r>
      <w:r w:rsidR="00896B48" w:rsidRPr="00D24874">
        <w:t>所示。</w:t>
      </w:r>
    </w:p>
    <w:p w14:paraId="0BD58A9B" w14:textId="71B9C620" w:rsidR="003C08E6" w:rsidRPr="00D24874" w:rsidRDefault="00D67B52" w:rsidP="00D67B52">
      <w:pPr>
        <w:jc w:val="center"/>
      </w:pPr>
      <w:r w:rsidRPr="00D24874">
        <w:rPr>
          <w:noProof/>
        </w:rPr>
        <w:drawing>
          <wp:inline distT="0" distB="0" distL="0" distR="0" wp14:anchorId="7EF2A5E5" wp14:editId="0CD27092">
            <wp:extent cx="5400675" cy="1480820"/>
            <wp:effectExtent l="0" t="0" r="952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图片20180611141716.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5400675" cy="1480820"/>
                    </a:xfrm>
                    <a:prstGeom prst="rect">
                      <a:avLst/>
                    </a:prstGeom>
                  </pic:spPr>
                </pic:pic>
              </a:graphicData>
            </a:graphic>
          </wp:inline>
        </w:drawing>
      </w:r>
    </w:p>
    <w:p w14:paraId="71E0E7BF" w14:textId="448FA575" w:rsidR="00837FC8" w:rsidRPr="00D24874" w:rsidRDefault="003C08E6" w:rsidP="003C08E6">
      <w:pPr>
        <w:jc w:val="center"/>
      </w:pPr>
      <w:r w:rsidRPr="00D24874">
        <w:rPr>
          <w:sz w:val="21"/>
          <w:szCs w:val="21"/>
        </w:rPr>
        <w:t>图</w:t>
      </w:r>
      <w:r w:rsidR="001705DA" w:rsidRPr="00D24874">
        <w:rPr>
          <w:sz w:val="21"/>
          <w:szCs w:val="21"/>
        </w:rPr>
        <w:t>5</w:t>
      </w:r>
      <w:r w:rsidRPr="00D24874">
        <w:rPr>
          <w:sz w:val="21"/>
          <w:szCs w:val="21"/>
        </w:rPr>
        <w:t>-16</w:t>
      </w:r>
      <w:r w:rsidR="00F74865" w:rsidRPr="00D24874">
        <w:rPr>
          <w:sz w:val="21"/>
          <w:szCs w:val="21"/>
        </w:rPr>
        <w:t xml:space="preserve"> </w:t>
      </w:r>
      <w:r w:rsidRPr="00D24874">
        <w:rPr>
          <w:sz w:val="21"/>
          <w:szCs w:val="21"/>
        </w:rPr>
        <w:t>下载报销单和粘贴联链接图</w:t>
      </w:r>
    </w:p>
    <w:p w14:paraId="2024F75F" w14:textId="14433E08" w:rsidR="00C82B86" w:rsidRPr="00D24874" w:rsidRDefault="00C82B86" w:rsidP="00D67B52">
      <w:pPr>
        <w:jc w:val="center"/>
      </w:pPr>
      <w:r w:rsidRPr="00D24874">
        <w:rPr>
          <w:noProof/>
        </w:rPr>
        <w:drawing>
          <wp:inline distT="0" distB="0" distL="0" distR="0" wp14:anchorId="72AF7838" wp14:editId="50A3E8D7">
            <wp:extent cx="5400000" cy="25164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400000" cy="2516400"/>
                    </a:xfrm>
                    <a:prstGeom prst="rect">
                      <a:avLst/>
                    </a:prstGeom>
                  </pic:spPr>
                </pic:pic>
              </a:graphicData>
            </a:graphic>
          </wp:inline>
        </w:drawing>
      </w:r>
    </w:p>
    <w:p w14:paraId="729B0FF8" w14:textId="23472590" w:rsidR="00837FC8" w:rsidRPr="00D24874" w:rsidRDefault="00650146" w:rsidP="00650146">
      <w:pPr>
        <w:jc w:val="center"/>
      </w:pPr>
      <w:r w:rsidRPr="00D24874">
        <w:rPr>
          <w:sz w:val="21"/>
          <w:szCs w:val="21"/>
        </w:rPr>
        <w:t>图</w:t>
      </w:r>
      <w:r w:rsidR="001705DA" w:rsidRPr="00D24874">
        <w:rPr>
          <w:sz w:val="21"/>
          <w:szCs w:val="21"/>
        </w:rPr>
        <w:t>5</w:t>
      </w:r>
      <w:r w:rsidRPr="00D24874">
        <w:rPr>
          <w:sz w:val="21"/>
          <w:szCs w:val="21"/>
        </w:rPr>
        <w:t>-17</w:t>
      </w:r>
      <w:r w:rsidR="00F74865" w:rsidRPr="00D24874">
        <w:rPr>
          <w:sz w:val="21"/>
          <w:szCs w:val="21"/>
        </w:rPr>
        <w:t xml:space="preserve"> </w:t>
      </w:r>
      <w:r w:rsidRPr="00D24874">
        <w:rPr>
          <w:sz w:val="21"/>
          <w:szCs w:val="21"/>
        </w:rPr>
        <w:t>收票按钮图</w:t>
      </w:r>
    </w:p>
    <w:p w14:paraId="413C4817" w14:textId="77777777" w:rsidR="004F686B" w:rsidRPr="00D24874" w:rsidRDefault="007932FE" w:rsidP="005C14AF">
      <w:pPr>
        <w:pStyle w:val="ac"/>
        <w:ind w:firstLine="480"/>
      </w:pPr>
      <w:r w:rsidRPr="00D24874">
        <w:t>导航栏最后一个为查询申请，点击进入查询申请页面，可以在该页面输入查询条件，然后系统根据查询条件返回相应的申请。查询条件包括申请编号、用户、请求状态、所属项目、创建时间。</w:t>
      </w:r>
      <w:r w:rsidR="00BF058A" w:rsidRPr="00D24874">
        <w:t>初始状态没有申请信息，表格为空。如果不输入条件直接点击查询，默认查询自己的相关信息。</w:t>
      </w:r>
      <w:r w:rsidR="004F686B" w:rsidRPr="00D24874">
        <w:t>测试结果如图</w:t>
      </w:r>
      <w:r w:rsidR="004F686B" w:rsidRPr="00D24874">
        <w:t>5-18</w:t>
      </w:r>
      <w:r w:rsidR="004F686B" w:rsidRPr="00D24874">
        <w:t>所示。</w:t>
      </w:r>
    </w:p>
    <w:p w14:paraId="41C0A3F7" w14:textId="52837762" w:rsidR="00837FC8" w:rsidRDefault="00BF058A" w:rsidP="005C14AF">
      <w:pPr>
        <w:pStyle w:val="ac"/>
        <w:ind w:firstLine="480"/>
        <w:rPr>
          <w:rFonts w:hint="eastAsia"/>
        </w:rPr>
      </w:pPr>
      <w:r w:rsidRPr="00D24874">
        <w:t>查询到信息后，可以通过点击查看详情查看申请单的详情。申请单包括出差申请单和报销申请单，所以详情页也包含两部分的所有信息。</w:t>
      </w:r>
      <w:r w:rsidR="004F686B" w:rsidRPr="00D24874">
        <w:t>详情页面展示如图</w:t>
      </w:r>
      <w:r w:rsidR="004F686B" w:rsidRPr="00D24874">
        <w:t>5-19</w:t>
      </w:r>
      <w:r w:rsidR="004F686B" w:rsidRPr="00D24874">
        <w:t>所示。</w:t>
      </w:r>
    </w:p>
    <w:p w14:paraId="1018BA55" w14:textId="77777777" w:rsidR="009E6C84" w:rsidRPr="00D24874" w:rsidRDefault="009E6C84" w:rsidP="009E6C84">
      <w:pPr>
        <w:pStyle w:val="ac"/>
        <w:ind w:firstLine="480"/>
      </w:pPr>
      <w:r w:rsidRPr="00D24874">
        <w:t>如果输入条件，则会根据输入的条件进行筛选，同时如果想要查询所有人的信息，需要在用户输入框中输入</w:t>
      </w:r>
      <w:r w:rsidRPr="00D24874">
        <w:t>“all”</w:t>
      </w:r>
      <w:r w:rsidRPr="00D24874">
        <w:t>。</w:t>
      </w:r>
    </w:p>
    <w:p w14:paraId="4C8E7484" w14:textId="77777777" w:rsidR="009E6C84" w:rsidRPr="00D24874" w:rsidRDefault="009E6C84" w:rsidP="005C14AF">
      <w:pPr>
        <w:pStyle w:val="ac"/>
        <w:ind w:firstLine="480"/>
        <w:rPr>
          <w:rFonts w:hint="eastAsia"/>
        </w:rPr>
      </w:pPr>
    </w:p>
    <w:p w14:paraId="165F12C6" w14:textId="2B529488" w:rsidR="00837FC8" w:rsidRPr="00D24874" w:rsidRDefault="00EC24F0" w:rsidP="00660328">
      <w:pPr>
        <w:jc w:val="center"/>
      </w:pPr>
      <w:r w:rsidRPr="00D24874">
        <w:rPr>
          <w:noProof/>
        </w:rPr>
        <w:lastRenderedPageBreak/>
        <w:drawing>
          <wp:inline distT="0" distB="0" distL="0" distR="0" wp14:anchorId="3B285A8B" wp14:editId="62C5E552">
            <wp:extent cx="5398338" cy="118009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414540" cy="1183638"/>
                    </a:xfrm>
                    <a:prstGeom prst="rect">
                      <a:avLst/>
                    </a:prstGeom>
                  </pic:spPr>
                </pic:pic>
              </a:graphicData>
            </a:graphic>
          </wp:inline>
        </w:drawing>
      </w:r>
      <w:r w:rsidR="00660328" w:rsidRPr="00D24874">
        <w:rPr>
          <w:sz w:val="21"/>
          <w:szCs w:val="21"/>
        </w:rPr>
        <w:t>图</w:t>
      </w:r>
      <w:r w:rsidR="001705DA" w:rsidRPr="00D24874">
        <w:rPr>
          <w:sz w:val="21"/>
          <w:szCs w:val="21"/>
        </w:rPr>
        <w:t>5</w:t>
      </w:r>
      <w:r w:rsidR="00660328" w:rsidRPr="00D24874">
        <w:rPr>
          <w:sz w:val="21"/>
          <w:szCs w:val="21"/>
        </w:rPr>
        <w:t>-18</w:t>
      </w:r>
      <w:r w:rsidR="00F74865" w:rsidRPr="00D24874">
        <w:rPr>
          <w:sz w:val="21"/>
          <w:szCs w:val="21"/>
        </w:rPr>
        <w:t xml:space="preserve"> </w:t>
      </w:r>
      <w:r w:rsidR="00660328" w:rsidRPr="00D24874">
        <w:rPr>
          <w:sz w:val="21"/>
          <w:szCs w:val="21"/>
        </w:rPr>
        <w:t>查询申请图</w:t>
      </w:r>
    </w:p>
    <w:p w14:paraId="49F53CF7" w14:textId="18F72FA9" w:rsidR="00D20D9F" w:rsidRPr="00D24874" w:rsidRDefault="00D20D9F" w:rsidP="003D30A6">
      <w:pPr>
        <w:jc w:val="center"/>
        <w:rPr>
          <w:rFonts w:hint="eastAsia"/>
        </w:rPr>
      </w:pPr>
      <w:r w:rsidRPr="00D24874">
        <w:rPr>
          <w:noProof/>
        </w:rPr>
        <w:drawing>
          <wp:inline distT="0" distB="0" distL="0" distR="0" wp14:anchorId="19148EF4" wp14:editId="7F041DB8">
            <wp:extent cx="5399132" cy="2135845"/>
            <wp:effectExtent l="0" t="0" r="1143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399132" cy="2135845"/>
                    </a:xfrm>
                    <a:prstGeom prst="rect">
                      <a:avLst/>
                    </a:prstGeom>
                  </pic:spPr>
                </pic:pic>
              </a:graphicData>
            </a:graphic>
          </wp:inline>
        </w:drawing>
      </w:r>
      <w:r w:rsidRPr="00D24874">
        <w:rPr>
          <w:sz w:val="21"/>
          <w:szCs w:val="21"/>
        </w:rPr>
        <w:t>图</w:t>
      </w:r>
      <w:r w:rsidR="001705DA" w:rsidRPr="00D24874">
        <w:rPr>
          <w:sz w:val="21"/>
          <w:szCs w:val="21"/>
        </w:rPr>
        <w:t>5</w:t>
      </w:r>
      <w:r w:rsidRPr="00D24874">
        <w:rPr>
          <w:sz w:val="21"/>
          <w:szCs w:val="21"/>
        </w:rPr>
        <w:t>-19</w:t>
      </w:r>
      <w:r w:rsidR="00F74865" w:rsidRPr="00D24874">
        <w:rPr>
          <w:sz w:val="21"/>
          <w:szCs w:val="21"/>
        </w:rPr>
        <w:t xml:space="preserve"> </w:t>
      </w:r>
      <w:r w:rsidRPr="00D24874">
        <w:rPr>
          <w:sz w:val="21"/>
          <w:szCs w:val="21"/>
        </w:rPr>
        <w:t>申请单详情页图</w:t>
      </w:r>
    </w:p>
    <w:p w14:paraId="3A2DC1C7" w14:textId="00D1F422" w:rsidR="00A8390E" w:rsidRPr="00D24874" w:rsidRDefault="00C86341" w:rsidP="00A8390E">
      <w:pPr>
        <w:pStyle w:val="2"/>
        <w:rPr>
          <w:rFonts w:ascii="Times New Roman"/>
        </w:rPr>
      </w:pPr>
      <w:bookmarkStart w:id="63" w:name="_Toc516765272"/>
      <w:r w:rsidRPr="00D24874">
        <w:rPr>
          <w:rFonts w:ascii="Times New Roman"/>
        </w:rPr>
        <w:t>5</w:t>
      </w:r>
      <w:r w:rsidR="003754BD">
        <w:rPr>
          <w:rFonts w:ascii="Times New Roman"/>
        </w:rPr>
        <w:t>.3</w:t>
      </w:r>
      <w:r w:rsidR="00A8390E" w:rsidRPr="00D24874">
        <w:rPr>
          <w:rFonts w:ascii="Times New Roman"/>
        </w:rPr>
        <w:t xml:space="preserve"> </w:t>
      </w:r>
      <w:r w:rsidR="00A8390E" w:rsidRPr="00D24874">
        <w:rPr>
          <w:rFonts w:ascii="Times New Roman"/>
        </w:rPr>
        <w:t>项目管理</w:t>
      </w:r>
      <w:r w:rsidR="00837BF9" w:rsidRPr="00D24874">
        <w:rPr>
          <w:rFonts w:ascii="Times New Roman"/>
        </w:rPr>
        <w:t>功能测试</w:t>
      </w:r>
      <w:bookmarkEnd w:id="63"/>
    </w:p>
    <w:p w14:paraId="6030B4D8" w14:textId="2874F579" w:rsidR="00D20D9F" w:rsidRPr="00D24874" w:rsidRDefault="00A8390E" w:rsidP="00F30CA4">
      <w:pPr>
        <w:pStyle w:val="ac"/>
        <w:ind w:firstLine="480"/>
      </w:pPr>
      <w:r w:rsidRPr="00D24874">
        <w:t>项目管理为导航栏的第三个导航项，点击后进入项目管理页面。该页面对项目进行管理。左侧为查询条件，右侧为项目列表。</w:t>
      </w:r>
      <w:r w:rsidR="004717F6" w:rsidRPr="00D24874">
        <w:t>如果不输入查询条件，则默认搜索全部的项目，这里对项目列表做分页，每</w:t>
      </w:r>
      <w:r w:rsidR="004717F6" w:rsidRPr="00D24874">
        <w:t>20</w:t>
      </w:r>
      <w:r w:rsidR="004717F6" w:rsidRPr="00D24874">
        <w:t>个一页，防止一次传输数据过大。</w:t>
      </w:r>
      <w:r w:rsidR="00CF068C" w:rsidRPr="00D24874">
        <w:t>点击左侧</w:t>
      </w:r>
      <w:r w:rsidR="00653A47" w:rsidRPr="00D24874">
        <w:t>展开图表时可以展开项目的详细信息。</w:t>
      </w:r>
      <w:r w:rsidR="00110FD1" w:rsidRPr="00D24874">
        <w:t>包括项目编号、项目名称、项目描述、资金、实际开支、预计开支超支上限、创建时间。其中预计开支包括已提交但还没有通过审核的报销金额和已经通过审核的报销金额，当该数字大于项目设定的资金和超支上限的总和时，会以红色高亮显示，提醒管理人员审核时需要注意选择项目来源防止报销金额过大。</w:t>
      </w:r>
      <w:r w:rsidR="001D548A" w:rsidRPr="00D24874">
        <w:t>测试结果如图</w:t>
      </w:r>
      <w:r w:rsidR="001D548A" w:rsidRPr="00D24874">
        <w:t>5-20</w:t>
      </w:r>
      <w:r w:rsidR="001D548A" w:rsidRPr="00D24874">
        <w:t>所示。</w:t>
      </w:r>
    </w:p>
    <w:p w14:paraId="4796B436" w14:textId="66AE9869" w:rsidR="00D20D9F" w:rsidRPr="00D24874" w:rsidRDefault="0077526A" w:rsidP="0077526A">
      <w:pPr>
        <w:jc w:val="center"/>
      </w:pPr>
      <w:r w:rsidRPr="00D24874">
        <w:rPr>
          <w:noProof/>
        </w:rPr>
        <w:drawing>
          <wp:inline distT="0" distB="0" distL="0" distR="0" wp14:anchorId="2738721E" wp14:editId="17F0CA5D">
            <wp:extent cx="5399405" cy="1815096"/>
            <wp:effectExtent l="0" t="0" r="1079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406072" cy="1817337"/>
                    </a:xfrm>
                    <a:prstGeom prst="rect">
                      <a:avLst/>
                    </a:prstGeom>
                  </pic:spPr>
                </pic:pic>
              </a:graphicData>
            </a:graphic>
          </wp:inline>
        </w:drawing>
      </w:r>
      <w:r w:rsidRPr="00D24874">
        <w:rPr>
          <w:sz w:val="21"/>
          <w:szCs w:val="21"/>
        </w:rPr>
        <w:t>图</w:t>
      </w:r>
      <w:r w:rsidR="001705DA" w:rsidRPr="00D24874">
        <w:rPr>
          <w:sz w:val="21"/>
          <w:szCs w:val="21"/>
        </w:rPr>
        <w:t>5</w:t>
      </w:r>
      <w:r w:rsidRPr="00D24874">
        <w:rPr>
          <w:sz w:val="21"/>
          <w:szCs w:val="21"/>
        </w:rPr>
        <w:t>-20</w:t>
      </w:r>
      <w:r w:rsidR="00F74865" w:rsidRPr="00D24874">
        <w:rPr>
          <w:sz w:val="21"/>
          <w:szCs w:val="21"/>
        </w:rPr>
        <w:t xml:space="preserve"> </w:t>
      </w:r>
      <w:r w:rsidRPr="00D24874">
        <w:rPr>
          <w:sz w:val="21"/>
          <w:szCs w:val="21"/>
        </w:rPr>
        <w:t>展开项目详情图</w:t>
      </w:r>
    </w:p>
    <w:p w14:paraId="7B8C4B1D" w14:textId="4B6A2668" w:rsidR="00D20D9F" w:rsidRPr="00D24874" w:rsidRDefault="00504F01" w:rsidP="00136EF0">
      <w:pPr>
        <w:pStyle w:val="ac"/>
        <w:ind w:firstLine="480"/>
      </w:pPr>
      <w:r w:rsidRPr="00D24874">
        <w:lastRenderedPageBreak/>
        <w:t>如果是有权限的人员即财务人员查看项目，此处会有修改按钮，点击修改按钮时进入修改模式，可以对项目的描述，资金和超支上限进行修改，点击保存后修改数据，一旦修改成功，首页公告栏会生成一条项目修改的消息，同时所有在线的用户也会收到一条来自系统的推送，告知用户有项目已被更改。</w:t>
      </w:r>
      <w:r w:rsidR="00E47581" w:rsidRPr="00D24874">
        <w:t>测试结果如图</w:t>
      </w:r>
      <w:r w:rsidR="00E47581" w:rsidRPr="00D24874">
        <w:t>5-21</w:t>
      </w:r>
      <w:r w:rsidR="00E47581" w:rsidRPr="00D24874">
        <w:t>所示。</w:t>
      </w:r>
    </w:p>
    <w:p w14:paraId="046893CF" w14:textId="2C340204" w:rsidR="00C82B86" w:rsidRPr="00D24874" w:rsidRDefault="00C82B86" w:rsidP="00923BDA">
      <w:r w:rsidRPr="00D24874">
        <w:rPr>
          <w:noProof/>
        </w:rPr>
        <w:drawing>
          <wp:inline distT="0" distB="0" distL="0" distR="0" wp14:anchorId="623E2C8B" wp14:editId="063FA937">
            <wp:extent cx="5400000" cy="16848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extLst>
                        <a:ext uri="{28A0092B-C50C-407E-A947-70E740481C1C}">
                          <a14:useLocalDpi xmlns:a14="http://schemas.microsoft.com/office/drawing/2010/main" val="0"/>
                        </a:ext>
                      </a:extLst>
                    </a:blip>
                    <a:stretch>
                      <a:fillRect/>
                    </a:stretch>
                  </pic:blipFill>
                  <pic:spPr>
                    <a:xfrm>
                      <a:off x="0" y="0"/>
                      <a:ext cx="5400000" cy="1684800"/>
                    </a:xfrm>
                    <a:prstGeom prst="rect">
                      <a:avLst/>
                    </a:prstGeom>
                  </pic:spPr>
                </pic:pic>
              </a:graphicData>
            </a:graphic>
          </wp:inline>
        </w:drawing>
      </w:r>
    </w:p>
    <w:p w14:paraId="20CC1C4B" w14:textId="532AD1B6" w:rsidR="00504F01" w:rsidRPr="00D24874" w:rsidRDefault="0058326C" w:rsidP="0058326C">
      <w:pPr>
        <w:jc w:val="center"/>
      </w:pPr>
      <w:r w:rsidRPr="00D24874">
        <w:rPr>
          <w:sz w:val="21"/>
          <w:szCs w:val="21"/>
        </w:rPr>
        <w:t>图</w:t>
      </w:r>
      <w:r w:rsidR="001705DA" w:rsidRPr="00D24874">
        <w:rPr>
          <w:sz w:val="21"/>
          <w:szCs w:val="21"/>
        </w:rPr>
        <w:t>5</w:t>
      </w:r>
      <w:r w:rsidRPr="00D24874">
        <w:rPr>
          <w:sz w:val="21"/>
          <w:szCs w:val="21"/>
        </w:rPr>
        <w:t>-21</w:t>
      </w:r>
      <w:r w:rsidR="00F74865" w:rsidRPr="00D24874">
        <w:rPr>
          <w:sz w:val="21"/>
          <w:szCs w:val="21"/>
        </w:rPr>
        <w:t xml:space="preserve"> </w:t>
      </w:r>
      <w:r w:rsidRPr="00D24874">
        <w:rPr>
          <w:sz w:val="21"/>
          <w:szCs w:val="21"/>
        </w:rPr>
        <w:t>财务人员修改项目信息图</w:t>
      </w:r>
    </w:p>
    <w:p w14:paraId="00B67E44" w14:textId="441B8836" w:rsidR="00212690" w:rsidRPr="00D24874" w:rsidRDefault="00C86341" w:rsidP="00212690">
      <w:pPr>
        <w:pStyle w:val="2"/>
        <w:rPr>
          <w:rFonts w:ascii="Times New Roman"/>
        </w:rPr>
      </w:pPr>
      <w:bookmarkStart w:id="64" w:name="_Toc516765273"/>
      <w:r w:rsidRPr="00D24874">
        <w:rPr>
          <w:rFonts w:ascii="Times New Roman"/>
        </w:rPr>
        <w:t>5</w:t>
      </w:r>
      <w:r w:rsidR="003754BD">
        <w:rPr>
          <w:rFonts w:ascii="Times New Roman"/>
        </w:rPr>
        <w:t>.4</w:t>
      </w:r>
      <w:r w:rsidR="00212690" w:rsidRPr="00D24874">
        <w:rPr>
          <w:rFonts w:ascii="Times New Roman"/>
        </w:rPr>
        <w:t xml:space="preserve"> </w:t>
      </w:r>
      <w:r w:rsidR="00212690" w:rsidRPr="00D24874">
        <w:rPr>
          <w:rFonts w:ascii="Times New Roman"/>
        </w:rPr>
        <w:t>数据统计</w:t>
      </w:r>
      <w:r w:rsidR="00837BF9" w:rsidRPr="00D24874">
        <w:rPr>
          <w:rFonts w:ascii="Times New Roman"/>
        </w:rPr>
        <w:t>功能测试</w:t>
      </w:r>
      <w:bookmarkEnd w:id="64"/>
    </w:p>
    <w:p w14:paraId="0F5F11FF" w14:textId="30150DAE" w:rsidR="00504F01" w:rsidRPr="00D24874" w:rsidRDefault="008F5A64" w:rsidP="00431E00">
      <w:pPr>
        <w:pStyle w:val="ac"/>
        <w:ind w:firstLine="480"/>
      </w:pPr>
      <w:r w:rsidRPr="00D24874">
        <w:t>数据修改页面左侧为数据的筛选条件，右侧为统计图和相关的信息。</w:t>
      </w:r>
      <w:r w:rsidR="007246DC" w:rsidRPr="00D24874">
        <w:t>默认情况下，一旦进入页面，系统会自动统计当前用户从当前时间向前</w:t>
      </w:r>
      <w:r w:rsidR="007246DC" w:rsidRPr="00D24874">
        <w:t>10</w:t>
      </w:r>
      <w:r w:rsidR="007246DC" w:rsidRPr="00D24874">
        <w:t>个月内的数据。</w:t>
      </w:r>
      <w:r w:rsidR="005E6F65" w:rsidRPr="00D24874">
        <w:t>在左侧输入筛选数据时，可以增加数据的筛选条件，包括申请人、研究室、项目、和时间，其中时间分为按年度和按日期</w:t>
      </w:r>
      <w:r w:rsidR="00733C12" w:rsidRPr="00D24874">
        <w:t>。普通用户只能查询自身的统计情况，主任和财务人员可以查看所有人的统计情况，需要在用户输入框输入</w:t>
      </w:r>
      <w:r w:rsidR="007B3168" w:rsidRPr="00D24874">
        <w:t>“all”</w:t>
      </w:r>
      <w:r w:rsidR="00DF0667" w:rsidRPr="00D24874">
        <w:t>。</w:t>
      </w:r>
      <w:r w:rsidR="00016844" w:rsidRPr="00D24874">
        <w:t>测试结果如图</w:t>
      </w:r>
      <w:r w:rsidR="00016844" w:rsidRPr="00D24874">
        <w:t>5-22</w:t>
      </w:r>
      <w:r w:rsidR="00016844" w:rsidRPr="00D24874">
        <w:t>所示。</w:t>
      </w:r>
    </w:p>
    <w:p w14:paraId="10479D3C" w14:textId="57354375" w:rsidR="00B82288" w:rsidRPr="00D24874" w:rsidRDefault="00B82288" w:rsidP="00431E00">
      <w:pPr>
        <w:pStyle w:val="ac"/>
        <w:ind w:firstLine="480"/>
      </w:pPr>
      <w:r w:rsidRPr="00D24874">
        <w:t>统计图包括三种，时间统计折线图、项目统计柱状图和类型统计饼状图。对于时间统计折线图，有两条线，分别为消费统计折线（黄色）和预支总消费统计折线（蓝色），当所有数据都是报销通过的数据时，两条线会重合。可以通过右上角关闭某一条折线的展现。当鼠标指向某一个折线的节点时，节点会放大，并且显示该节点的信息（统计时间：统计金额）。点击该节点，会在下方的列表中展示报销详情。如果统计的时间划分太多的时候，可以通过折线图下方的收缩按钮进行统计表的收缩。项目柱状图是按照项目划分，同样有两种颜色的划分。也可以通过点击右上角的按钮关闭某一种统计的显示。当点击柱状图的某一条时，下方会显示报销详情。当鼠标指向某一条柱时，同样会显示信息（项目名称：报销金额）。最后是消费类型饼状图。会自动统计某种类型的消费占比。可以通过点击右侧按钮来关闭对某一类型的统计。点击时同样会展示报销详情。</w:t>
      </w:r>
      <w:r w:rsidR="00182787" w:rsidRPr="00D24874">
        <w:t>饼状图展示如图</w:t>
      </w:r>
      <w:r w:rsidR="00182787" w:rsidRPr="00D24874">
        <w:t>5-23</w:t>
      </w:r>
      <w:r w:rsidR="00182787" w:rsidRPr="00D24874">
        <w:t>所示。</w:t>
      </w:r>
    </w:p>
    <w:p w14:paraId="4D4226B2" w14:textId="55E161C5" w:rsidR="00504F01" w:rsidRPr="00D24874" w:rsidRDefault="00AE0765" w:rsidP="00AE0765">
      <w:pPr>
        <w:jc w:val="center"/>
      </w:pPr>
      <w:r w:rsidRPr="00D24874">
        <w:rPr>
          <w:noProof/>
        </w:rPr>
        <w:lastRenderedPageBreak/>
        <w:drawing>
          <wp:inline distT="0" distB="0" distL="0" distR="0" wp14:anchorId="534B58DA" wp14:editId="6DE80C3C">
            <wp:extent cx="5400000" cy="3081600"/>
            <wp:effectExtent l="0" t="0" r="0" b="508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400000" cy="3081600"/>
                    </a:xfrm>
                    <a:prstGeom prst="rect">
                      <a:avLst/>
                    </a:prstGeom>
                  </pic:spPr>
                </pic:pic>
              </a:graphicData>
            </a:graphic>
          </wp:inline>
        </w:drawing>
      </w:r>
      <w:r w:rsidRPr="00D24874">
        <w:rPr>
          <w:sz w:val="21"/>
          <w:szCs w:val="21"/>
        </w:rPr>
        <w:t>图</w:t>
      </w:r>
      <w:r w:rsidR="001705DA" w:rsidRPr="00D24874">
        <w:rPr>
          <w:sz w:val="21"/>
          <w:szCs w:val="21"/>
        </w:rPr>
        <w:t>5</w:t>
      </w:r>
      <w:r w:rsidRPr="00D24874">
        <w:rPr>
          <w:sz w:val="21"/>
          <w:szCs w:val="21"/>
        </w:rPr>
        <w:t>-22</w:t>
      </w:r>
      <w:r w:rsidR="00F74865" w:rsidRPr="00D24874">
        <w:rPr>
          <w:sz w:val="21"/>
          <w:szCs w:val="21"/>
        </w:rPr>
        <w:t xml:space="preserve"> </w:t>
      </w:r>
      <w:r w:rsidRPr="00D24874">
        <w:rPr>
          <w:sz w:val="21"/>
          <w:szCs w:val="21"/>
        </w:rPr>
        <w:t>数据统计页面图</w:t>
      </w:r>
    </w:p>
    <w:p w14:paraId="502A8D06" w14:textId="23207C7F" w:rsidR="00D20D9F" w:rsidRPr="00D24874" w:rsidRDefault="00476C80" w:rsidP="00476C80">
      <w:pPr>
        <w:jc w:val="center"/>
      </w:pPr>
      <w:r w:rsidRPr="00D24874">
        <w:rPr>
          <w:noProof/>
        </w:rPr>
        <w:drawing>
          <wp:inline distT="0" distB="0" distL="0" distR="0" wp14:anchorId="7A2A5A5F" wp14:editId="52E74867">
            <wp:extent cx="5400000" cy="2890800"/>
            <wp:effectExtent l="0" t="0" r="0"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cstate="print">
                      <a:extLst>
                        <a:ext uri="{28A0092B-C50C-407E-A947-70E740481C1C}">
                          <a14:useLocalDpi xmlns:a14="http://schemas.microsoft.com/office/drawing/2010/main" val="0"/>
                        </a:ext>
                      </a:extLst>
                    </a:blip>
                    <a:stretch>
                      <a:fillRect/>
                    </a:stretch>
                  </pic:blipFill>
                  <pic:spPr>
                    <a:xfrm>
                      <a:off x="0" y="0"/>
                      <a:ext cx="5400000" cy="2890800"/>
                    </a:xfrm>
                    <a:prstGeom prst="rect">
                      <a:avLst/>
                    </a:prstGeom>
                  </pic:spPr>
                </pic:pic>
              </a:graphicData>
            </a:graphic>
          </wp:inline>
        </w:drawing>
      </w:r>
      <w:r w:rsidRPr="00D24874">
        <w:rPr>
          <w:sz w:val="21"/>
          <w:szCs w:val="21"/>
        </w:rPr>
        <w:t>图</w:t>
      </w:r>
      <w:r w:rsidR="001705DA" w:rsidRPr="00D24874">
        <w:rPr>
          <w:sz w:val="21"/>
          <w:szCs w:val="21"/>
        </w:rPr>
        <w:t>5</w:t>
      </w:r>
      <w:r w:rsidRPr="00D24874">
        <w:rPr>
          <w:sz w:val="21"/>
          <w:szCs w:val="21"/>
        </w:rPr>
        <w:t>-23</w:t>
      </w:r>
      <w:r w:rsidR="00F74865" w:rsidRPr="00D24874">
        <w:rPr>
          <w:sz w:val="21"/>
          <w:szCs w:val="21"/>
        </w:rPr>
        <w:t xml:space="preserve"> </w:t>
      </w:r>
      <w:r w:rsidRPr="00D24874">
        <w:rPr>
          <w:sz w:val="21"/>
          <w:szCs w:val="21"/>
        </w:rPr>
        <w:t>类型统计饼状图详情图</w:t>
      </w:r>
    </w:p>
    <w:p w14:paraId="50B1DA27" w14:textId="50735713" w:rsidR="00A00924" w:rsidRPr="00D24874" w:rsidRDefault="00C86341" w:rsidP="00A00924">
      <w:pPr>
        <w:pStyle w:val="2"/>
        <w:rPr>
          <w:rFonts w:ascii="Times New Roman"/>
        </w:rPr>
      </w:pPr>
      <w:bookmarkStart w:id="65" w:name="_Toc516765274"/>
      <w:r w:rsidRPr="00D24874">
        <w:rPr>
          <w:rFonts w:ascii="Times New Roman"/>
        </w:rPr>
        <w:t>5</w:t>
      </w:r>
      <w:r w:rsidR="003754BD">
        <w:rPr>
          <w:rFonts w:ascii="Times New Roman"/>
        </w:rPr>
        <w:t>.5</w:t>
      </w:r>
      <w:r w:rsidR="00A00924" w:rsidRPr="00D24874">
        <w:rPr>
          <w:rFonts w:ascii="Times New Roman"/>
        </w:rPr>
        <w:t xml:space="preserve"> </w:t>
      </w:r>
      <w:r w:rsidR="00A00924" w:rsidRPr="00D24874">
        <w:rPr>
          <w:rFonts w:ascii="Times New Roman"/>
        </w:rPr>
        <w:t>个人信息</w:t>
      </w:r>
      <w:r w:rsidR="00837BF9" w:rsidRPr="00D24874">
        <w:rPr>
          <w:rFonts w:ascii="Times New Roman"/>
        </w:rPr>
        <w:t>功能测试</w:t>
      </w:r>
      <w:bookmarkEnd w:id="65"/>
    </w:p>
    <w:p w14:paraId="0B70F1D4" w14:textId="7BF408F2" w:rsidR="00D20D9F" w:rsidRPr="00D24874" w:rsidRDefault="00A00924" w:rsidP="005B7295">
      <w:pPr>
        <w:pStyle w:val="ac"/>
        <w:ind w:firstLine="480"/>
      </w:pPr>
      <w:r w:rsidRPr="00D24874">
        <w:t>个人信息页面主要是展示个人的信息包括用户</w:t>
      </w:r>
      <w:r w:rsidRPr="00D24874">
        <w:t>ID</w:t>
      </w:r>
      <w:r w:rsidRPr="00D24874">
        <w:t>、姓名、职称、联系电话、邮箱地址、权限等级、所属研究室等。右侧为消息盒子，展示用户未读和已读的信息，未读在上方，使用</w:t>
      </w:r>
      <w:r w:rsidR="000A6F81" w:rsidRPr="00D24874">
        <w:t>上拉加载的机制。</w:t>
      </w:r>
      <w:r w:rsidR="004A1DDA" w:rsidRPr="00D24874">
        <w:t>上部为头像，可以点击上传新的图片。</w:t>
      </w:r>
      <w:r w:rsidR="0033255C" w:rsidRPr="00D24874">
        <w:t>下方有修改按钮，可以进入修改个人信息的模式，包括修改姓名、联系电话、邮箱地址所属研究室。</w:t>
      </w:r>
      <w:r w:rsidR="00027D2C" w:rsidRPr="00D24874">
        <w:t>注销按钮点击后注销登入。</w:t>
      </w:r>
      <w:r w:rsidR="00DF2782" w:rsidRPr="00D24874">
        <w:t>个人信息页面如图</w:t>
      </w:r>
      <w:r w:rsidR="00DF2782" w:rsidRPr="00D24874">
        <w:t>5-24</w:t>
      </w:r>
      <w:r w:rsidR="00DF2782" w:rsidRPr="00D24874">
        <w:t>所示。</w:t>
      </w:r>
    </w:p>
    <w:p w14:paraId="06FA12E8" w14:textId="09797832" w:rsidR="00D20D9F" w:rsidRPr="00D24874" w:rsidRDefault="004A1DDA" w:rsidP="0034597F">
      <w:pPr>
        <w:jc w:val="center"/>
      </w:pPr>
      <w:r w:rsidRPr="00D24874">
        <w:rPr>
          <w:noProof/>
        </w:rPr>
        <w:lastRenderedPageBreak/>
        <w:drawing>
          <wp:inline distT="0" distB="0" distL="0" distR="0" wp14:anchorId="0DD16E7D" wp14:editId="29F4E5BE">
            <wp:extent cx="5400000" cy="2588400"/>
            <wp:effectExtent l="0" t="0" r="0" b="254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cstate="print">
                      <a:extLst>
                        <a:ext uri="{28A0092B-C50C-407E-A947-70E740481C1C}">
                          <a14:useLocalDpi xmlns:a14="http://schemas.microsoft.com/office/drawing/2010/main" val="0"/>
                        </a:ext>
                      </a:extLst>
                    </a:blip>
                    <a:stretch>
                      <a:fillRect/>
                    </a:stretch>
                  </pic:blipFill>
                  <pic:spPr>
                    <a:xfrm>
                      <a:off x="0" y="0"/>
                      <a:ext cx="5400000" cy="2588400"/>
                    </a:xfrm>
                    <a:prstGeom prst="rect">
                      <a:avLst/>
                    </a:prstGeom>
                  </pic:spPr>
                </pic:pic>
              </a:graphicData>
            </a:graphic>
          </wp:inline>
        </w:drawing>
      </w:r>
      <w:r w:rsidR="0034597F" w:rsidRPr="00D24874">
        <w:rPr>
          <w:sz w:val="21"/>
          <w:szCs w:val="21"/>
        </w:rPr>
        <w:t>图</w:t>
      </w:r>
      <w:r w:rsidR="001705DA" w:rsidRPr="00D24874">
        <w:rPr>
          <w:sz w:val="21"/>
          <w:szCs w:val="21"/>
        </w:rPr>
        <w:t>5</w:t>
      </w:r>
      <w:r w:rsidR="0034597F" w:rsidRPr="00D24874">
        <w:rPr>
          <w:sz w:val="21"/>
          <w:szCs w:val="21"/>
        </w:rPr>
        <w:t>-24</w:t>
      </w:r>
      <w:r w:rsidR="00F74865" w:rsidRPr="00D24874">
        <w:rPr>
          <w:sz w:val="21"/>
          <w:szCs w:val="21"/>
        </w:rPr>
        <w:t xml:space="preserve"> </w:t>
      </w:r>
      <w:r w:rsidR="0034597F" w:rsidRPr="00D24874">
        <w:rPr>
          <w:sz w:val="21"/>
          <w:szCs w:val="21"/>
        </w:rPr>
        <w:t>个人信息页图</w:t>
      </w:r>
    </w:p>
    <w:p w14:paraId="106EED3C" w14:textId="04EC1F77" w:rsidR="00D20D9F" w:rsidRPr="00D24874" w:rsidRDefault="00E86F6C" w:rsidP="00400BCB">
      <w:pPr>
        <w:pStyle w:val="ac"/>
        <w:ind w:firstLine="480"/>
      </w:pPr>
      <w:r w:rsidRPr="00D24874">
        <w:t>当点击右部的消息时，会打开对话框展示信息的详细内容。</w:t>
      </w:r>
      <w:r w:rsidR="00913FA7" w:rsidRPr="00D24874">
        <w:t>测试结果如图</w:t>
      </w:r>
      <w:r w:rsidR="00913FA7" w:rsidRPr="00D24874">
        <w:t>5-25</w:t>
      </w:r>
      <w:r w:rsidR="00913FA7" w:rsidRPr="00D24874">
        <w:t>所示。</w:t>
      </w:r>
    </w:p>
    <w:p w14:paraId="0A8FDB5C" w14:textId="4C9B8B5F" w:rsidR="00D20D9F" w:rsidRPr="00D24874" w:rsidRDefault="005931C5" w:rsidP="005931C5">
      <w:pPr>
        <w:jc w:val="center"/>
      </w:pPr>
      <w:r w:rsidRPr="00D24874">
        <w:rPr>
          <w:noProof/>
        </w:rPr>
        <w:drawing>
          <wp:inline distT="0" distB="0" distL="0" distR="0" wp14:anchorId="331E6A63" wp14:editId="3D829B92">
            <wp:extent cx="5400000" cy="1519200"/>
            <wp:effectExtent l="0" t="0" r="0" b="508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400000" cy="1519200"/>
                    </a:xfrm>
                    <a:prstGeom prst="rect">
                      <a:avLst/>
                    </a:prstGeom>
                  </pic:spPr>
                </pic:pic>
              </a:graphicData>
            </a:graphic>
          </wp:inline>
        </w:drawing>
      </w:r>
      <w:r w:rsidRPr="00D24874">
        <w:rPr>
          <w:sz w:val="21"/>
          <w:szCs w:val="21"/>
        </w:rPr>
        <w:t>图</w:t>
      </w:r>
      <w:r w:rsidR="001705DA" w:rsidRPr="00D24874">
        <w:rPr>
          <w:sz w:val="21"/>
          <w:szCs w:val="21"/>
        </w:rPr>
        <w:t>5</w:t>
      </w:r>
      <w:r w:rsidRPr="00D24874">
        <w:rPr>
          <w:sz w:val="21"/>
          <w:szCs w:val="21"/>
        </w:rPr>
        <w:t>-25</w:t>
      </w:r>
      <w:r w:rsidR="00F74865" w:rsidRPr="00D24874">
        <w:rPr>
          <w:sz w:val="21"/>
          <w:szCs w:val="21"/>
        </w:rPr>
        <w:t xml:space="preserve"> </w:t>
      </w:r>
      <w:r w:rsidRPr="00D24874">
        <w:rPr>
          <w:sz w:val="21"/>
          <w:szCs w:val="21"/>
        </w:rPr>
        <w:t>查看消息图</w:t>
      </w:r>
    </w:p>
    <w:p w14:paraId="21D1FDDC" w14:textId="7E7DCA6B" w:rsidR="001371E5" w:rsidRPr="00D24874" w:rsidRDefault="00C86341" w:rsidP="001371E5">
      <w:pPr>
        <w:pStyle w:val="2"/>
        <w:rPr>
          <w:rFonts w:ascii="Times New Roman"/>
        </w:rPr>
      </w:pPr>
      <w:bookmarkStart w:id="66" w:name="_Toc516765275"/>
      <w:r w:rsidRPr="00D24874">
        <w:rPr>
          <w:rFonts w:ascii="Times New Roman"/>
        </w:rPr>
        <w:t>5</w:t>
      </w:r>
      <w:r w:rsidR="003754BD">
        <w:rPr>
          <w:rFonts w:ascii="Times New Roman"/>
        </w:rPr>
        <w:t>.6</w:t>
      </w:r>
      <w:r w:rsidR="001371E5" w:rsidRPr="00D24874">
        <w:rPr>
          <w:rFonts w:ascii="Times New Roman"/>
        </w:rPr>
        <w:t xml:space="preserve"> </w:t>
      </w:r>
      <w:r w:rsidR="001371E5" w:rsidRPr="00D24874">
        <w:rPr>
          <w:rFonts w:ascii="Times New Roman"/>
        </w:rPr>
        <w:t>管理系统</w:t>
      </w:r>
      <w:r w:rsidR="00837BF9" w:rsidRPr="00D24874">
        <w:rPr>
          <w:rFonts w:ascii="Times New Roman"/>
        </w:rPr>
        <w:t>功能测试</w:t>
      </w:r>
      <w:bookmarkEnd w:id="66"/>
    </w:p>
    <w:p w14:paraId="4BDF139D" w14:textId="6E0B4BB6" w:rsidR="00D20D9F" w:rsidRPr="00D24874" w:rsidRDefault="001371E5" w:rsidP="00454906">
      <w:pPr>
        <w:pStyle w:val="ac"/>
        <w:ind w:firstLine="480"/>
      </w:pPr>
      <w:r w:rsidRPr="00D24874">
        <w:t>管理子系统只有财务人员有权限登入。包括四部分：项目管理、制度管理、人员管理、词典管理。其中项目管理与之前系统中讲过的项目管理一样，只是多了一个添加项目。</w:t>
      </w:r>
      <w:r w:rsidR="000107A9" w:rsidRPr="00D24874">
        <w:t>项目管理页面如图</w:t>
      </w:r>
      <w:r w:rsidR="000107A9" w:rsidRPr="00D24874">
        <w:t>5-26</w:t>
      </w:r>
      <w:r w:rsidR="000107A9" w:rsidRPr="00D24874">
        <w:t>所示。</w:t>
      </w:r>
    </w:p>
    <w:p w14:paraId="1B334451" w14:textId="13C3CEAC" w:rsidR="00C82B86" w:rsidRPr="00D24874" w:rsidRDefault="00C82B86" w:rsidP="00923BDA">
      <w:r w:rsidRPr="00D24874">
        <w:rPr>
          <w:noProof/>
        </w:rPr>
        <w:drawing>
          <wp:inline distT="0" distB="0" distL="0" distR="0" wp14:anchorId="59DC56A1" wp14:editId="74F43687">
            <wp:extent cx="5400000" cy="124200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400000" cy="1242000"/>
                    </a:xfrm>
                    <a:prstGeom prst="rect">
                      <a:avLst/>
                    </a:prstGeom>
                  </pic:spPr>
                </pic:pic>
              </a:graphicData>
            </a:graphic>
          </wp:inline>
        </w:drawing>
      </w:r>
    </w:p>
    <w:p w14:paraId="48005AE8" w14:textId="77BCF5B2" w:rsidR="00D20D9F" w:rsidRPr="00D24874" w:rsidRDefault="00B4235C" w:rsidP="00B4235C">
      <w:pPr>
        <w:jc w:val="center"/>
      </w:pPr>
      <w:r w:rsidRPr="00D24874">
        <w:rPr>
          <w:sz w:val="21"/>
          <w:szCs w:val="21"/>
        </w:rPr>
        <w:t>图</w:t>
      </w:r>
      <w:r w:rsidR="001705DA" w:rsidRPr="00D24874">
        <w:rPr>
          <w:sz w:val="21"/>
          <w:szCs w:val="21"/>
        </w:rPr>
        <w:t>5</w:t>
      </w:r>
      <w:r w:rsidRPr="00D24874">
        <w:rPr>
          <w:sz w:val="21"/>
          <w:szCs w:val="21"/>
        </w:rPr>
        <w:t>-26</w:t>
      </w:r>
      <w:r w:rsidR="00F74865" w:rsidRPr="00D24874">
        <w:rPr>
          <w:sz w:val="21"/>
          <w:szCs w:val="21"/>
        </w:rPr>
        <w:t xml:space="preserve"> </w:t>
      </w:r>
      <w:r w:rsidR="00F41584" w:rsidRPr="00D24874">
        <w:rPr>
          <w:sz w:val="21"/>
          <w:szCs w:val="21"/>
        </w:rPr>
        <w:t>管理系统</w:t>
      </w:r>
      <w:r w:rsidRPr="00D24874">
        <w:rPr>
          <w:sz w:val="21"/>
          <w:szCs w:val="21"/>
        </w:rPr>
        <w:t>项目管理</w:t>
      </w:r>
      <w:r w:rsidR="00F41584" w:rsidRPr="00D24874">
        <w:rPr>
          <w:sz w:val="21"/>
          <w:szCs w:val="21"/>
        </w:rPr>
        <w:t>页面</w:t>
      </w:r>
      <w:r w:rsidRPr="00D24874">
        <w:rPr>
          <w:sz w:val="21"/>
          <w:szCs w:val="21"/>
        </w:rPr>
        <w:t>图</w:t>
      </w:r>
    </w:p>
    <w:p w14:paraId="50AC4D33" w14:textId="5C295D0B" w:rsidR="00D20D9F" w:rsidRPr="00D24874" w:rsidRDefault="000A167B" w:rsidP="003C6067">
      <w:pPr>
        <w:pStyle w:val="ac"/>
        <w:ind w:firstLine="480"/>
      </w:pPr>
      <w:r w:rsidRPr="00D24874">
        <w:t>点击添加项目后，可以填写项目的信息，然后系统生成该项目后会提示添加成功。</w:t>
      </w:r>
      <w:r w:rsidR="00697E8B" w:rsidRPr="00D24874">
        <w:t>测试结果如图</w:t>
      </w:r>
      <w:r w:rsidR="00697E8B" w:rsidRPr="00D24874">
        <w:t>5-27</w:t>
      </w:r>
      <w:r w:rsidR="00697E8B" w:rsidRPr="00D24874">
        <w:t>所示。</w:t>
      </w:r>
    </w:p>
    <w:p w14:paraId="2A22F26A" w14:textId="77777777" w:rsidR="00837FC8" w:rsidRPr="00D24874" w:rsidRDefault="00837FC8" w:rsidP="00923BDA"/>
    <w:p w14:paraId="19BAA6CD" w14:textId="05AA90EC" w:rsidR="00837FC8" w:rsidRPr="00D24874" w:rsidRDefault="00E86945" w:rsidP="00E86945">
      <w:pPr>
        <w:jc w:val="center"/>
      </w:pPr>
      <w:r w:rsidRPr="00D24874">
        <w:rPr>
          <w:noProof/>
        </w:rPr>
        <w:drawing>
          <wp:inline distT="0" distB="0" distL="0" distR="0" wp14:anchorId="2F7AB91A" wp14:editId="54CAEDF3">
            <wp:extent cx="5400000" cy="2336400"/>
            <wp:effectExtent l="0" t="0" r="0" b="698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400000" cy="2336400"/>
                    </a:xfrm>
                    <a:prstGeom prst="rect">
                      <a:avLst/>
                    </a:prstGeom>
                  </pic:spPr>
                </pic:pic>
              </a:graphicData>
            </a:graphic>
          </wp:inline>
        </w:drawing>
      </w:r>
      <w:r w:rsidRPr="00D24874">
        <w:rPr>
          <w:sz w:val="21"/>
          <w:szCs w:val="21"/>
        </w:rPr>
        <w:t>图</w:t>
      </w:r>
      <w:r w:rsidR="001705DA" w:rsidRPr="00D24874">
        <w:rPr>
          <w:sz w:val="21"/>
          <w:szCs w:val="21"/>
        </w:rPr>
        <w:t>5</w:t>
      </w:r>
      <w:r w:rsidRPr="00D24874">
        <w:rPr>
          <w:sz w:val="21"/>
          <w:szCs w:val="21"/>
        </w:rPr>
        <w:t>-27</w:t>
      </w:r>
      <w:r w:rsidR="00F74865" w:rsidRPr="00D24874">
        <w:rPr>
          <w:sz w:val="21"/>
          <w:szCs w:val="21"/>
        </w:rPr>
        <w:t xml:space="preserve"> </w:t>
      </w:r>
      <w:r w:rsidRPr="00D24874">
        <w:rPr>
          <w:sz w:val="21"/>
          <w:szCs w:val="21"/>
        </w:rPr>
        <w:t>添加项目图</w:t>
      </w:r>
    </w:p>
    <w:p w14:paraId="289DB53B" w14:textId="06FD4311" w:rsidR="00837FC8" w:rsidRPr="00D24874" w:rsidRDefault="00E86945" w:rsidP="00603483">
      <w:pPr>
        <w:pStyle w:val="ac"/>
        <w:ind w:firstLine="480"/>
      </w:pPr>
      <w:r w:rsidRPr="00D24874">
        <w:t>管理子系统的第二部分为制度（政策）管理。默认按照分页查询当前存在的政策。用户也可以通过点击添加按钮新添加一个政策。</w:t>
      </w:r>
      <w:r w:rsidR="00414FA3" w:rsidRPr="00D24874">
        <w:t>用户点击查看详情时会进入详情页。</w:t>
      </w:r>
      <w:r w:rsidR="00AB32F6" w:rsidRPr="00D24874">
        <w:t>制度详情页如图</w:t>
      </w:r>
      <w:r w:rsidR="00AB32F6" w:rsidRPr="00D24874">
        <w:t>5-28</w:t>
      </w:r>
      <w:r w:rsidR="00AB32F6" w:rsidRPr="00D24874">
        <w:t>所示。</w:t>
      </w:r>
    </w:p>
    <w:p w14:paraId="453E5919" w14:textId="2396DEE5" w:rsidR="00837FC8" w:rsidRPr="00D24874" w:rsidRDefault="00441EEC" w:rsidP="00927DF6">
      <w:pPr>
        <w:jc w:val="center"/>
      </w:pPr>
      <w:r w:rsidRPr="00D24874">
        <w:rPr>
          <w:noProof/>
        </w:rPr>
        <w:drawing>
          <wp:inline distT="0" distB="0" distL="0" distR="0" wp14:anchorId="205DA328" wp14:editId="64192A1B">
            <wp:extent cx="5400000" cy="1461600"/>
            <wp:effectExtent l="0" t="0" r="0" b="571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400000" cy="1461600"/>
                    </a:xfrm>
                    <a:prstGeom prst="rect">
                      <a:avLst/>
                    </a:prstGeom>
                  </pic:spPr>
                </pic:pic>
              </a:graphicData>
            </a:graphic>
          </wp:inline>
        </w:drawing>
      </w:r>
      <w:r w:rsidR="00927DF6" w:rsidRPr="00D24874">
        <w:rPr>
          <w:sz w:val="21"/>
          <w:szCs w:val="21"/>
        </w:rPr>
        <w:t>图</w:t>
      </w:r>
      <w:r w:rsidR="001705DA" w:rsidRPr="00D24874">
        <w:rPr>
          <w:sz w:val="21"/>
          <w:szCs w:val="21"/>
        </w:rPr>
        <w:t>5</w:t>
      </w:r>
      <w:r w:rsidR="00927DF6" w:rsidRPr="00D24874">
        <w:rPr>
          <w:sz w:val="21"/>
          <w:szCs w:val="21"/>
        </w:rPr>
        <w:t>-28</w:t>
      </w:r>
      <w:r w:rsidR="00F74865" w:rsidRPr="00D24874">
        <w:rPr>
          <w:sz w:val="21"/>
          <w:szCs w:val="21"/>
        </w:rPr>
        <w:t xml:space="preserve"> </w:t>
      </w:r>
      <w:r w:rsidR="00927DF6" w:rsidRPr="00D24874">
        <w:rPr>
          <w:sz w:val="21"/>
          <w:szCs w:val="21"/>
        </w:rPr>
        <w:t>制度管理详情图</w:t>
      </w:r>
    </w:p>
    <w:p w14:paraId="03ECE48F" w14:textId="747B0FA9" w:rsidR="00837FC8" w:rsidRPr="00D24874" w:rsidRDefault="00927DF6" w:rsidP="00902273">
      <w:pPr>
        <w:pStyle w:val="ac"/>
        <w:ind w:firstLine="480"/>
      </w:pPr>
      <w:r w:rsidRPr="00D24874">
        <w:t>点击修改同样会进入编辑状态，可以对标题和内容进行更改，同时可以选择上传附件。</w:t>
      </w:r>
      <w:r w:rsidR="00445ABD" w:rsidRPr="00D24874">
        <w:t>测试结果如图</w:t>
      </w:r>
      <w:r w:rsidR="00445ABD" w:rsidRPr="00D24874">
        <w:t>5-29</w:t>
      </w:r>
      <w:r w:rsidR="00445ABD" w:rsidRPr="00D24874">
        <w:t>所示。</w:t>
      </w:r>
    </w:p>
    <w:p w14:paraId="4CA92883" w14:textId="2A4ADBC4" w:rsidR="00AE4268" w:rsidRPr="00D24874" w:rsidRDefault="0087669C" w:rsidP="0087669C">
      <w:pPr>
        <w:jc w:val="center"/>
      </w:pPr>
      <w:r w:rsidRPr="00D24874">
        <w:rPr>
          <w:noProof/>
        </w:rPr>
        <w:drawing>
          <wp:inline distT="0" distB="0" distL="0" distR="0" wp14:anchorId="34713702" wp14:editId="2E2F07CC">
            <wp:extent cx="5400000" cy="2397600"/>
            <wp:effectExtent l="0" t="0" r="0"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400000" cy="2397600"/>
                    </a:xfrm>
                    <a:prstGeom prst="rect">
                      <a:avLst/>
                    </a:prstGeom>
                  </pic:spPr>
                </pic:pic>
              </a:graphicData>
            </a:graphic>
          </wp:inline>
        </w:drawing>
      </w:r>
      <w:r w:rsidRPr="00D24874">
        <w:rPr>
          <w:sz w:val="21"/>
          <w:szCs w:val="21"/>
        </w:rPr>
        <w:t>图</w:t>
      </w:r>
      <w:r w:rsidR="001705DA" w:rsidRPr="00D24874">
        <w:rPr>
          <w:sz w:val="21"/>
          <w:szCs w:val="21"/>
        </w:rPr>
        <w:t>5</w:t>
      </w:r>
      <w:r w:rsidRPr="00D24874">
        <w:rPr>
          <w:sz w:val="21"/>
          <w:szCs w:val="21"/>
        </w:rPr>
        <w:t>-29</w:t>
      </w:r>
      <w:r w:rsidR="00F74865" w:rsidRPr="00D24874">
        <w:rPr>
          <w:sz w:val="21"/>
          <w:szCs w:val="21"/>
        </w:rPr>
        <w:t xml:space="preserve"> </w:t>
      </w:r>
      <w:r w:rsidRPr="00D24874">
        <w:rPr>
          <w:sz w:val="21"/>
          <w:szCs w:val="21"/>
        </w:rPr>
        <w:t>修改制度图</w:t>
      </w:r>
    </w:p>
    <w:p w14:paraId="10841869" w14:textId="3ECBDED4" w:rsidR="00AE4268" w:rsidRPr="00D24874" w:rsidRDefault="00D42851" w:rsidP="005432FE">
      <w:pPr>
        <w:pStyle w:val="ac"/>
        <w:ind w:firstLine="480"/>
      </w:pPr>
      <w:r w:rsidRPr="00D24874">
        <w:lastRenderedPageBreak/>
        <w:t>一旦制度被修改或创建，首页的公告会生成一条对应的数据，同时所有在线用户会收到一条系统推送的消息。</w:t>
      </w:r>
      <w:r w:rsidR="003F3AAE" w:rsidRPr="00D24874">
        <w:t>告知有政策被修改或创建。</w:t>
      </w:r>
    </w:p>
    <w:p w14:paraId="128EE1FE" w14:textId="30A042B7" w:rsidR="00E86945" w:rsidRPr="00D24874" w:rsidRDefault="00C22193" w:rsidP="005432FE">
      <w:pPr>
        <w:pStyle w:val="ac"/>
        <w:ind w:firstLine="480"/>
      </w:pPr>
      <w:r w:rsidRPr="00D24874">
        <w:t>人员管理页面可以搜索当前所有的用户，也可以根据条件对用户进行筛选。</w:t>
      </w:r>
      <w:r w:rsidR="0007380E" w:rsidRPr="00D24874">
        <w:t>测试结果如图</w:t>
      </w:r>
      <w:r w:rsidR="0007380E" w:rsidRPr="00D24874">
        <w:t>5-30</w:t>
      </w:r>
      <w:r w:rsidR="0007380E" w:rsidRPr="00D24874">
        <w:t>所示。</w:t>
      </w:r>
    </w:p>
    <w:p w14:paraId="7122439C" w14:textId="724B1757" w:rsidR="00E86945" w:rsidRPr="00D24874" w:rsidRDefault="00C22193" w:rsidP="00C22193">
      <w:pPr>
        <w:jc w:val="center"/>
      </w:pPr>
      <w:r w:rsidRPr="00D24874">
        <w:rPr>
          <w:noProof/>
        </w:rPr>
        <w:drawing>
          <wp:inline distT="0" distB="0" distL="0" distR="0" wp14:anchorId="5D4AEB68" wp14:editId="15F32582">
            <wp:extent cx="5400000" cy="2030400"/>
            <wp:effectExtent l="0" t="0" r="0" b="825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400000" cy="2030400"/>
                    </a:xfrm>
                    <a:prstGeom prst="rect">
                      <a:avLst/>
                    </a:prstGeom>
                  </pic:spPr>
                </pic:pic>
              </a:graphicData>
            </a:graphic>
          </wp:inline>
        </w:drawing>
      </w:r>
      <w:r w:rsidRPr="00D24874">
        <w:rPr>
          <w:sz w:val="21"/>
          <w:szCs w:val="21"/>
        </w:rPr>
        <w:t>图</w:t>
      </w:r>
      <w:r w:rsidR="001705DA" w:rsidRPr="00D24874">
        <w:rPr>
          <w:sz w:val="21"/>
          <w:szCs w:val="21"/>
        </w:rPr>
        <w:t>5</w:t>
      </w:r>
      <w:r w:rsidRPr="00D24874">
        <w:rPr>
          <w:sz w:val="21"/>
          <w:szCs w:val="21"/>
        </w:rPr>
        <w:t>-30</w:t>
      </w:r>
      <w:r w:rsidR="00F74865" w:rsidRPr="00D24874">
        <w:rPr>
          <w:sz w:val="21"/>
          <w:szCs w:val="21"/>
        </w:rPr>
        <w:t xml:space="preserve"> </w:t>
      </w:r>
      <w:r w:rsidRPr="00D24874">
        <w:rPr>
          <w:sz w:val="21"/>
          <w:szCs w:val="21"/>
        </w:rPr>
        <w:t>人员管理页面图</w:t>
      </w:r>
    </w:p>
    <w:p w14:paraId="4A88A105" w14:textId="7E527DCF" w:rsidR="00E86945" w:rsidRPr="00D24874" w:rsidRDefault="00C22193" w:rsidP="005432FE">
      <w:pPr>
        <w:pStyle w:val="ac"/>
        <w:ind w:firstLine="480"/>
      </w:pPr>
      <w:r w:rsidRPr="00D24874">
        <w:t>财务可以修改系统中人员的权限，点击修改权限，即会看到弹出的对话框，要求选择一个要修改的权限。</w:t>
      </w:r>
      <w:r w:rsidR="00F417BA" w:rsidRPr="00D24874">
        <w:t>测试结果如图</w:t>
      </w:r>
      <w:r w:rsidR="00F417BA" w:rsidRPr="00D24874">
        <w:t>5-31</w:t>
      </w:r>
      <w:r w:rsidR="00F417BA" w:rsidRPr="00D24874">
        <w:t>所示。</w:t>
      </w:r>
    </w:p>
    <w:p w14:paraId="769625A3" w14:textId="0F6A8793" w:rsidR="00E86945" w:rsidRPr="00D24874" w:rsidRDefault="00CF4572" w:rsidP="00CF4572">
      <w:pPr>
        <w:jc w:val="center"/>
      </w:pPr>
      <w:r w:rsidRPr="00D24874">
        <w:rPr>
          <w:noProof/>
        </w:rPr>
        <w:drawing>
          <wp:inline distT="0" distB="0" distL="0" distR="0" wp14:anchorId="2BF2A71F" wp14:editId="47C2C861">
            <wp:extent cx="5400000" cy="135720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400000" cy="1357200"/>
                    </a:xfrm>
                    <a:prstGeom prst="rect">
                      <a:avLst/>
                    </a:prstGeom>
                  </pic:spPr>
                </pic:pic>
              </a:graphicData>
            </a:graphic>
          </wp:inline>
        </w:drawing>
      </w:r>
      <w:r w:rsidRPr="00D24874">
        <w:rPr>
          <w:sz w:val="21"/>
          <w:szCs w:val="21"/>
        </w:rPr>
        <w:t>图</w:t>
      </w:r>
      <w:r w:rsidR="001705DA" w:rsidRPr="00D24874">
        <w:rPr>
          <w:sz w:val="21"/>
          <w:szCs w:val="21"/>
        </w:rPr>
        <w:t>5</w:t>
      </w:r>
      <w:r w:rsidRPr="00D24874">
        <w:rPr>
          <w:sz w:val="21"/>
          <w:szCs w:val="21"/>
        </w:rPr>
        <w:t>-31</w:t>
      </w:r>
      <w:r w:rsidR="00F74865" w:rsidRPr="00D24874">
        <w:rPr>
          <w:sz w:val="21"/>
          <w:szCs w:val="21"/>
        </w:rPr>
        <w:t xml:space="preserve"> </w:t>
      </w:r>
      <w:r w:rsidRPr="00D24874">
        <w:rPr>
          <w:sz w:val="21"/>
          <w:szCs w:val="21"/>
        </w:rPr>
        <w:t>修改人员权限图</w:t>
      </w:r>
    </w:p>
    <w:p w14:paraId="16C11911" w14:textId="5485B160" w:rsidR="00E86945" w:rsidRPr="00D24874" w:rsidRDefault="001636A7" w:rsidP="005432FE">
      <w:pPr>
        <w:pStyle w:val="ac"/>
        <w:ind w:firstLine="480"/>
      </w:pPr>
      <w:r w:rsidRPr="00D24874">
        <w:t>当人员的权限被修改后，当事人会收到一条来自系统的消息，告知用户他的权限已被修改。</w:t>
      </w:r>
      <w:r w:rsidR="005E4571" w:rsidRPr="00D24874">
        <w:t>词典管理界面主要是对系统中会用到的枚举类型进行管理</w:t>
      </w:r>
      <w:r w:rsidR="000C7D44" w:rsidRPr="00D24874">
        <w:t>。</w:t>
      </w:r>
      <w:r w:rsidR="003B43FD" w:rsidRPr="00D24874">
        <w:t>页</w:t>
      </w:r>
      <w:r w:rsidR="000C7D44" w:rsidRPr="00D24874">
        <w:t>面如图</w:t>
      </w:r>
      <w:r w:rsidR="000C7D44" w:rsidRPr="00D24874">
        <w:t>5-32</w:t>
      </w:r>
      <w:r w:rsidR="000C7D44" w:rsidRPr="00D24874">
        <w:t>所示。</w:t>
      </w:r>
    </w:p>
    <w:p w14:paraId="19D1301E" w14:textId="6935DE98" w:rsidR="001705DA" w:rsidRPr="00D24874" w:rsidRDefault="001705DA" w:rsidP="00923BDA">
      <w:r w:rsidRPr="00D24874">
        <w:rPr>
          <w:noProof/>
        </w:rPr>
        <w:drawing>
          <wp:inline distT="0" distB="0" distL="0" distR="0" wp14:anchorId="52A96208" wp14:editId="4722AD90">
            <wp:extent cx="5400000" cy="1771200"/>
            <wp:effectExtent l="0" t="0" r="0" b="63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400000" cy="1771200"/>
                    </a:xfrm>
                    <a:prstGeom prst="rect">
                      <a:avLst/>
                    </a:prstGeom>
                  </pic:spPr>
                </pic:pic>
              </a:graphicData>
            </a:graphic>
          </wp:inline>
        </w:drawing>
      </w:r>
    </w:p>
    <w:p w14:paraId="2231B2BC" w14:textId="38CCB85B" w:rsidR="00355386" w:rsidRPr="00D24874" w:rsidRDefault="005E4571" w:rsidP="001705DA">
      <w:pPr>
        <w:jc w:val="center"/>
        <w:rPr>
          <w:sz w:val="21"/>
          <w:szCs w:val="21"/>
        </w:rPr>
      </w:pPr>
      <w:r w:rsidRPr="00D24874">
        <w:rPr>
          <w:sz w:val="21"/>
          <w:szCs w:val="21"/>
        </w:rPr>
        <w:t>图</w:t>
      </w:r>
      <w:r w:rsidR="001705DA" w:rsidRPr="00D24874">
        <w:rPr>
          <w:sz w:val="21"/>
          <w:szCs w:val="21"/>
        </w:rPr>
        <w:t>5</w:t>
      </w:r>
      <w:r w:rsidRPr="00D24874">
        <w:rPr>
          <w:sz w:val="21"/>
          <w:szCs w:val="21"/>
        </w:rPr>
        <w:t>-32</w:t>
      </w:r>
      <w:r w:rsidR="00F74865" w:rsidRPr="00D24874">
        <w:rPr>
          <w:sz w:val="21"/>
          <w:szCs w:val="21"/>
        </w:rPr>
        <w:t xml:space="preserve"> </w:t>
      </w:r>
      <w:r w:rsidRPr="00D24874">
        <w:rPr>
          <w:sz w:val="21"/>
          <w:szCs w:val="21"/>
        </w:rPr>
        <w:t>词典管理图</w:t>
      </w:r>
    </w:p>
    <w:p w14:paraId="1D3DC617" w14:textId="266AA596" w:rsidR="008A46A8" w:rsidRPr="00D24874" w:rsidRDefault="003754BD" w:rsidP="008A46A8">
      <w:pPr>
        <w:pStyle w:val="2"/>
        <w:rPr>
          <w:rFonts w:ascii="Times New Roman"/>
        </w:rPr>
      </w:pPr>
      <w:bookmarkStart w:id="67" w:name="_Toc516765276"/>
      <w:r>
        <w:rPr>
          <w:rFonts w:ascii="Times New Roman"/>
        </w:rPr>
        <w:lastRenderedPageBreak/>
        <w:t>5.7</w:t>
      </w:r>
      <w:r w:rsidR="008A46A8" w:rsidRPr="00D24874">
        <w:rPr>
          <w:rFonts w:ascii="Times New Roman"/>
        </w:rPr>
        <w:t xml:space="preserve"> </w:t>
      </w:r>
      <w:r w:rsidR="008A46A8" w:rsidRPr="00D24874">
        <w:rPr>
          <w:rFonts w:ascii="Times New Roman"/>
        </w:rPr>
        <w:t>本章小结</w:t>
      </w:r>
      <w:bookmarkEnd w:id="67"/>
    </w:p>
    <w:p w14:paraId="32F9A824" w14:textId="0477FD51" w:rsidR="008A46A8" w:rsidRPr="00D24874" w:rsidRDefault="008A46A8" w:rsidP="005432FE">
      <w:pPr>
        <w:pStyle w:val="ac"/>
        <w:ind w:firstLine="480"/>
      </w:pPr>
      <w:r w:rsidRPr="00D24874">
        <w:t>本章主要描述了系统实现后的测试过程以及测试结果。根据模块与业务流程进行测试，详细的描述了测试的过程，</w:t>
      </w:r>
      <w:r w:rsidR="002B66D6" w:rsidRPr="00D24874">
        <w:t>包括页面的内容展示，路由跳转测试，用户事件测试，前端数据处理以及展示测试以及后端数据处理的测试，</w:t>
      </w:r>
      <w:r w:rsidRPr="00D24874">
        <w:t>并展示了测试的结果。</w:t>
      </w:r>
      <w:r w:rsidR="00075EB2" w:rsidRPr="00D24874">
        <w:t>经过测试，展示了系统的</w:t>
      </w:r>
      <w:r w:rsidR="00AB6CEC" w:rsidRPr="00D24874">
        <w:t>各模块</w:t>
      </w:r>
      <w:r w:rsidR="00075EB2" w:rsidRPr="00D24874">
        <w:t>功能可用。</w:t>
      </w:r>
    </w:p>
    <w:p w14:paraId="23DDC291" w14:textId="77777777" w:rsidR="008A46A8" w:rsidRPr="00D24874" w:rsidRDefault="008A46A8" w:rsidP="001705DA">
      <w:pPr>
        <w:jc w:val="center"/>
      </w:pPr>
    </w:p>
    <w:p w14:paraId="56AC39FA" w14:textId="7EA5E46F" w:rsidR="00D200E6" w:rsidRPr="00D24874" w:rsidRDefault="00D200E6" w:rsidP="00B63C76">
      <w:pPr>
        <w:pStyle w:val="ac"/>
        <w:pageBreakBefore/>
        <w:adjustRightInd w:val="0"/>
        <w:snapToGrid w:val="0"/>
        <w:spacing w:before="400" w:after="200"/>
        <w:ind w:firstLineChars="0" w:firstLine="420"/>
        <w:jc w:val="center"/>
        <w:outlineLvl w:val="0"/>
        <w:rPr>
          <w:rFonts w:eastAsia="黑体"/>
          <w:b/>
          <w:sz w:val="36"/>
          <w:szCs w:val="36"/>
        </w:rPr>
      </w:pPr>
      <w:bookmarkStart w:id="68" w:name="_Toc516765277"/>
      <w:r w:rsidRPr="00D24874">
        <w:rPr>
          <w:rFonts w:eastAsia="黑体"/>
          <w:b/>
          <w:sz w:val="36"/>
          <w:szCs w:val="36"/>
        </w:rPr>
        <w:lastRenderedPageBreak/>
        <w:t>结</w:t>
      </w:r>
      <w:r w:rsidR="00B63C76" w:rsidRPr="00D24874">
        <w:rPr>
          <w:rFonts w:eastAsia="黑体"/>
          <w:b/>
          <w:sz w:val="36"/>
          <w:szCs w:val="36"/>
        </w:rPr>
        <w:t xml:space="preserve"> </w:t>
      </w:r>
      <w:r w:rsidRPr="00D24874">
        <w:rPr>
          <w:rFonts w:eastAsia="黑体"/>
          <w:b/>
          <w:sz w:val="36"/>
          <w:szCs w:val="36"/>
        </w:rPr>
        <w:t>论</w:t>
      </w:r>
      <w:bookmarkEnd w:id="32"/>
      <w:bookmarkEnd w:id="33"/>
      <w:bookmarkEnd w:id="68"/>
    </w:p>
    <w:p w14:paraId="61C28F62" w14:textId="3494ECC7" w:rsidR="009C0474" w:rsidRPr="00D24874" w:rsidRDefault="00D564DF" w:rsidP="000B7B16">
      <w:pPr>
        <w:pStyle w:val="ac"/>
        <w:ind w:firstLine="480"/>
      </w:pPr>
      <w:r w:rsidRPr="00D24874">
        <w:t>在</w:t>
      </w:r>
      <w:r w:rsidR="00D23AE7" w:rsidRPr="00D24874">
        <w:t>差旅报销系统的设计与实现过程中，密切结合实验室的相关需求，</w:t>
      </w:r>
      <w:r w:rsidRPr="00D24874">
        <w:t>使用</w:t>
      </w:r>
      <w:r w:rsidRPr="00D24874">
        <w:t>nodejs</w:t>
      </w:r>
      <w:r w:rsidRPr="00D24874">
        <w:t>实现后端逻辑，使用</w:t>
      </w:r>
      <w:r w:rsidRPr="00D24874">
        <w:t>MySQL</w:t>
      </w:r>
      <w:r w:rsidRPr="00D24874">
        <w:t>进行数据管理和存储，采用前后端分离的办法，使用</w:t>
      </w:r>
      <w:r w:rsidRPr="00D24874">
        <w:t>MVC</w:t>
      </w:r>
      <w:r w:rsidRPr="00D24874">
        <w:t>架构进行开发，使用</w:t>
      </w:r>
      <w:r w:rsidRPr="00D24874">
        <w:t>webpack</w:t>
      </w:r>
      <w:r w:rsidRPr="00D24874">
        <w:t>进行打包处理</w:t>
      </w:r>
      <w:r w:rsidR="00F63539" w:rsidRPr="00D24874">
        <w:t>，</w:t>
      </w:r>
      <w:r w:rsidR="00942719" w:rsidRPr="00D24874">
        <w:t>实现了差旅报销功能、项目管理功能、数据统计功能，个人信息管理功能，政策管理功能、人员管理功能和词典管理功能，以及分布在各个模块之间的消息通知功能和其他辅助功能。</w:t>
      </w:r>
    </w:p>
    <w:p w14:paraId="3C9805B6" w14:textId="29ED1C93" w:rsidR="009C0474" w:rsidRPr="00D24874" w:rsidRDefault="009C0474" w:rsidP="000B7B16">
      <w:pPr>
        <w:pStyle w:val="ac"/>
        <w:ind w:firstLine="480"/>
      </w:pPr>
      <w:r w:rsidRPr="00D24874">
        <w:t>（</w:t>
      </w:r>
      <w:r w:rsidRPr="00D24874">
        <w:t>1</w:t>
      </w:r>
      <w:r w:rsidRPr="00D24874">
        <w:t>）</w:t>
      </w:r>
      <w:r w:rsidR="00942719" w:rsidRPr="00D24874">
        <w:t>差旅报销功能作为核心功能，实现了三种不同权限等级的角色分别对差旅申请进行创建、查看和审批的功能。还附加了发票图片上传、自动生成</w:t>
      </w:r>
      <w:r w:rsidR="00942719" w:rsidRPr="00D24874">
        <w:t>xlsx</w:t>
      </w:r>
      <w:r w:rsidR="00942719" w:rsidRPr="00D24874">
        <w:t>统计表的功能。</w:t>
      </w:r>
    </w:p>
    <w:p w14:paraId="74734CBF" w14:textId="643EDFB1" w:rsidR="009C0474" w:rsidRPr="00D24874" w:rsidRDefault="009C0474" w:rsidP="000B7B16">
      <w:pPr>
        <w:pStyle w:val="ac"/>
        <w:ind w:firstLine="480"/>
      </w:pPr>
      <w:r w:rsidRPr="00D24874">
        <w:t>（</w:t>
      </w:r>
      <w:r w:rsidRPr="00D24874">
        <w:t>2</w:t>
      </w:r>
      <w:r w:rsidRPr="00D24874">
        <w:t>）</w:t>
      </w:r>
      <w:r w:rsidR="0018266F" w:rsidRPr="00D24874">
        <w:t>项目管理实现了简单的项目展示、项目添加和</w:t>
      </w:r>
      <w:r w:rsidR="00942719" w:rsidRPr="00D24874">
        <w:t>修改功能。</w:t>
      </w:r>
    </w:p>
    <w:p w14:paraId="438EC6D2" w14:textId="77777777" w:rsidR="009C0474" w:rsidRPr="00D24874" w:rsidRDefault="009C0474" w:rsidP="000B7B16">
      <w:pPr>
        <w:pStyle w:val="ac"/>
        <w:ind w:firstLine="480"/>
      </w:pPr>
      <w:r w:rsidRPr="00D24874">
        <w:t>（</w:t>
      </w:r>
      <w:r w:rsidRPr="00D24874">
        <w:t>3</w:t>
      </w:r>
      <w:r w:rsidRPr="00D24874">
        <w:t>）</w:t>
      </w:r>
      <w:r w:rsidR="00942719" w:rsidRPr="00D24874">
        <w:t>数据统计功能对已经提交的申请数据进行统计，展示了三种类型的统计图。</w:t>
      </w:r>
    </w:p>
    <w:p w14:paraId="7275490C" w14:textId="77777777" w:rsidR="007930E4" w:rsidRPr="00D24874" w:rsidRDefault="009C0474" w:rsidP="000B7B16">
      <w:pPr>
        <w:pStyle w:val="ac"/>
        <w:ind w:firstLine="480"/>
      </w:pPr>
      <w:r w:rsidRPr="00D24874">
        <w:t>（</w:t>
      </w:r>
      <w:r w:rsidRPr="00D24874">
        <w:t>4</w:t>
      </w:r>
      <w:r w:rsidRPr="00D24874">
        <w:t>）</w:t>
      </w:r>
      <w:r w:rsidR="007930E4" w:rsidRPr="00D24874">
        <w:t>系统实现了嵌入在各个模块之间的消息通知功能。</w:t>
      </w:r>
    </w:p>
    <w:p w14:paraId="21244DEF" w14:textId="1F369F85" w:rsidR="00EA2593" w:rsidRPr="00D24874" w:rsidRDefault="009C0474" w:rsidP="000B7B16">
      <w:pPr>
        <w:pStyle w:val="ac"/>
        <w:ind w:firstLine="480"/>
      </w:pPr>
      <w:r w:rsidRPr="00D24874">
        <w:t>（</w:t>
      </w:r>
      <w:r w:rsidRPr="00D24874">
        <w:t>5</w:t>
      </w:r>
      <w:r w:rsidRPr="00D24874">
        <w:t>）</w:t>
      </w:r>
      <w:r w:rsidR="007930E4" w:rsidRPr="00D24874">
        <w:t>其他辅助功能实现了对系统应用到的政策、人员信息、项目、枚举类型数据的管理功能。</w:t>
      </w:r>
    </w:p>
    <w:p w14:paraId="7611A7B4" w14:textId="38BD2827" w:rsidR="009C1C04" w:rsidRPr="00D24874" w:rsidRDefault="009C1C04" w:rsidP="000B7B16">
      <w:pPr>
        <w:pStyle w:val="ac"/>
        <w:ind w:firstLine="480"/>
      </w:pPr>
      <w:r w:rsidRPr="00D24874">
        <w:t>系统设计也存在一部分问题：</w:t>
      </w:r>
      <w:r w:rsidR="00C83D9A" w:rsidRPr="00D24874">
        <w:t xml:space="preserve"> </w:t>
      </w:r>
    </w:p>
    <w:p w14:paraId="22EDF2A4" w14:textId="3EDFC221" w:rsidR="009C1C04" w:rsidRPr="00D24874" w:rsidRDefault="009C1C04" w:rsidP="000B7B16">
      <w:pPr>
        <w:pStyle w:val="ac"/>
        <w:ind w:firstLine="480"/>
      </w:pPr>
      <w:r w:rsidRPr="00D24874">
        <w:t>（</w:t>
      </w:r>
      <w:r w:rsidR="00C83D9A" w:rsidRPr="00D24874">
        <w:t>1</w:t>
      </w:r>
      <w:r w:rsidRPr="00D24874">
        <w:t>）系统下载发票粘贴联无法自动填入对应的内容，需要用户自己下载下来后看报销申请进行手动填写。</w:t>
      </w:r>
      <w:r w:rsidR="002E342C" w:rsidRPr="00D24874">
        <w:t>现在开源的</w:t>
      </w:r>
      <w:r w:rsidR="002E342C" w:rsidRPr="00D24874">
        <w:t>nodejs</w:t>
      </w:r>
      <w:r w:rsidR="002E342C" w:rsidRPr="00D24874">
        <w:t>插件对</w:t>
      </w:r>
      <w:r w:rsidR="002E342C" w:rsidRPr="00D24874">
        <w:t>docx</w:t>
      </w:r>
      <w:r w:rsidR="002E342C" w:rsidRPr="00D24874">
        <w:t>的操作并不完善，对表格，边框等的识别还存在一定的问题</w:t>
      </w:r>
      <w:r w:rsidR="00E02CB0" w:rsidRPr="00D24874">
        <w:t>，改进问题需要优化对</w:t>
      </w:r>
      <w:r w:rsidR="00E02CB0" w:rsidRPr="00D24874">
        <w:t>docx</w:t>
      </w:r>
      <w:r w:rsidR="00E02CB0" w:rsidRPr="00D24874">
        <w:t>的操作。</w:t>
      </w:r>
    </w:p>
    <w:p w14:paraId="6A26A225" w14:textId="2927539E" w:rsidR="00C83D9A" w:rsidRPr="00D24874" w:rsidRDefault="00C83D9A" w:rsidP="000B7B16">
      <w:pPr>
        <w:pStyle w:val="ac"/>
        <w:ind w:firstLine="480"/>
      </w:pPr>
      <w:r w:rsidRPr="00D24874">
        <w:t>（</w:t>
      </w:r>
      <w:r w:rsidRPr="00D24874">
        <w:t>2</w:t>
      </w:r>
      <w:r w:rsidRPr="00D24874">
        <w:t>）系统</w:t>
      </w:r>
      <w:bookmarkStart w:id="69" w:name="_Toc225579656"/>
      <w:bookmarkStart w:id="70" w:name="_Toc250450180"/>
      <w:r w:rsidRPr="00D24874">
        <w:t>安全性</w:t>
      </w:r>
      <w:r w:rsidR="003A47CA" w:rsidRPr="00D24874">
        <w:t>有待提高，系统现在只使用了</w:t>
      </w:r>
      <w:r w:rsidR="003A47CA" w:rsidRPr="00D24874">
        <w:t>token</w:t>
      </w:r>
      <w:r w:rsidR="003A47CA" w:rsidRPr="00D24874">
        <w:t>进行身份的验证，一旦个人</w:t>
      </w:r>
      <w:r w:rsidR="003A47CA" w:rsidRPr="00D24874">
        <w:t>token</w:t>
      </w:r>
      <w:r w:rsidR="003A47CA" w:rsidRPr="00D24874">
        <w:t>被窃取，将会导致其他人利用用户的</w:t>
      </w:r>
      <w:r w:rsidR="003A47CA" w:rsidRPr="00D24874">
        <w:t>token</w:t>
      </w:r>
      <w:r w:rsidR="003A47CA" w:rsidRPr="00D24874">
        <w:t>进行操作</w:t>
      </w:r>
      <w:r w:rsidRPr="00D24874">
        <w:t>。</w:t>
      </w:r>
      <w:r w:rsidR="003A47CA" w:rsidRPr="00D24874">
        <w:t>改进办法添加服务器端</w:t>
      </w:r>
      <w:r w:rsidR="003A47CA" w:rsidRPr="00D24874">
        <w:t>session</w:t>
      </w:r>
      <w:r w:rsidR="003A47CA" w:rsidRPr="00D24874">
        <w:t>验证，可以一定程度上避免</w:t>
      </w:r>
      <w:r w:rsidR="003A47CA" w:rsidRPr="00D24874">
        <w:t>token</w:t>
      </w:r>
      <w:r w:rsidR="003A47CA" w:rsidRPr="00D24874">
        <w:t>盗用的情况。</w:t>
      </w:r>
    </w:p>
    <w:p w14:paraId="7621ABE2" w14:textId="64BF8FE4" w:rsidR="005423AA" w:rsidRPr="00D24874" w:rsidRDefault="00C83D9A" w:rsidP="000B7B16">
      <w:pPr>
        <w:pStyle w:val="ac"/>
        <w:ind w:firstLine="480"/>
      </w:pPr>
      <w:r w:rsidRPr="00D24874">
        <w:t>（</w:t>
      </w:r>
      <w:r w:rsidRPr="00D24874">
        <w:t>3</w:t>
      </w:r>
      <w:r w:rsidRPr="00D24874">
        <w:t>）</w:t>
      </w:r>
      <w:r w:rsidR="00975FC7" w:rsidRPr="00D24874">
        <w:t>因为时间的原因，加上有些功能只是比较简单的辅助功能，</w:t>
      </w:r>
      <w:r w:rsidRPr="00D24874">
        <w:t>部分页面的设计比较简单，可以进行优化。</w:t>
      </w:r>
      <w:r w:rsidR="00975FC7" w:rsidRPr="00D24874">
        <w:t>比如政策</w:t>
      </w:r>
      <w:r w:rsidR="00C149AF" w:rsidRPr="00D24874">
        <w:t>、问题</w:t>
      </w:r>
      <w:r w:rsidR="00975FC7" w:rsidRPr="00D24874">
        <w:t>列表页面。</w:t>
      </w:r>
      <w:r w:rsidR="005423AA" w:rsidRPr="00D24874">
        <w:rPr>
          <w:rFonts w:eastAsia="黑体"/>
          <w:b/>
          <w:sz w:val="36"/>
          <w:szCs w:val="36"/>
        </w:rPr>
        <w:br w:type="page"/>
      </w:r>
    </w:p>
    <w:p w14:paraId="1FB0574C" w14:textId="4750B97A" w:rsidR="00D200E6" w:rsidRPr="00D24874" w:rsidRDefault="00D200E6" w:rsidP="004A6124">
      <w:pPr>
        <w:pageBreakBefore/>
        <w:spacing w:before="400" w:after="200"/>
        <w:jc w:val="center"/>
        <w:outlineLvl w:val="0"/>
        <w:rPr>
          <w:rFonts w:eastAsia="黑体"/>
          <w:b/>
          <w:sz w:val="36"/>
          <w:szCs w:val="36"/>
        </w:rPr>
      </w:pPr>
      <w:bookmarkStart w:id="71" w:name="_Toc516765278"/>
      <w:r w:rsidRPr="00D24874">
        <w:rPr>
          <w:rFonts w:eastAsia="黑体"/>
          <w:b/>
          <w:sz w:val="36"/>
          <w:szCs w:val="36"/>
        </w:rPr>
        <w:lastRenderedPageBreak/>
        <w:t>参考文献</w:t>
      </w:r>
      <w:bookmarkEnd w:id="69"/>
      <w:bookmarkEnd w:id="70"/>
      <w:bookmarkEnd w:id="71"/>
    </w:p>
    <w:p w14:paraId="30E7750E" w14:textId="1AE0DB23" w:rsidR="00FF7763" w:rsidRPr="00F81D36" w:rsidRDefault="008C0677" w:rsidP="00F81D36">
      <w:pPr>
        <w:pStyle w:val="af1"/>
        <w:numPr>
          <w:ilvl w:val="0"/>
          <w:numId w:val="48"/>
        </w:numPr>
        <w:ind w:firstLineChars="0"/>
        <w:rPr>
          <w:kern w:val="0"/>
        </w:rPr>
      </w:pPr>
      <w:r w:rsidRPr="00F81D36">
        <w:rPr>
          <w:shd w:val="clear" w:color="auto" w:fill="FFFFFF"/>
        </w:rPr>
        <w:t>鲍富元</w:t>
      </w:r>
      <w:r w:rsidRPr="00F81D36">
        <w:rPr>
          <w:shd w:val="clear" w:color="auto" w:fill="FFFFFF"/>
        </w:rPr>
        <w:t xml:space="preserve">. </w:t>
      </w:r>
      <w:r w:rsidRPr="00F81D36">
        <w:rPr>
          <w:shd w:val="clear" w:color="auto" w:fill="FFFFFF"/>
        </w:rPr>
        <w:t>差旅管理发展对策的多维度分析</w:t>
      </w:r>
      <w:r w:rsidRPr="00F81D36">
        <w:rPr>
          <w:shd w:val="clear" w:color="auto" w:fill="FFFFFF"/>
        </w:rPr>
        <w:t xml:space="preserve">[J]. </w:t>
      </w:r>
      <w:r w:rsidRPr="00F81D36">
        <w:rPr>
          <w:shd w:val="clear" w:color="auto" w:fill="FFFFFF"/>
        </w:rPr>
        <w:t>新乡学院学报</w:t>
      </w:r>
      <w:r w:rsidRPr="00F81D36">
        <w:rPr>
          <w:shd w:val="clear" w:color="auto" w:fill="FFFFFF"/>
        </w:rPr>
        <w:t>(</w:t>
      </w:r>
      <w:r w:rsidRPr="00F81D36">
        <w:rPr>
          <w:shd w:val="clear" w:color="auto" w:fill="FFFFFF"/>
        </w:rPr>
        <w:t>社会科学版</w:t>
      </w:r>
      <w:r w:rsidRPr="00F81D36">
        <w:rPr>
          <w:shd w:val="clear" w:color="auto" w:fill="FFFFFF"/>
        </w:rPr>
        <w:t>), 2012, 26(5):152-155.</w:t>
      </w:r>
    </w:p>
    <w:p w14:paraId="6520837D" w14:textId="1C2A61B1" w:rsidR="008C0677" w:rsidRPr="00F81D36" w:rsidRDefault="008C0677" w:rsidP="00F81D36">
      <w:pPr>
        <w:pStyle w:val="af1"/>
        <w:numPr>
          <w:ilvl w:val="0"/>
          <w:numId w:val="48"/>
        </w:numPr>
        <w:ind w:firstLineChars="0"/>
        <w:rPr>
          <w:kern w:val="0"/>
        </w:rPr>
      </w:pPr>
      <w:r w:rsidRPr="00F81D36">
        <w:rPr>
          <w:shd w:val="clear" w:color="auto" w:fill="FFFFFF"/>
        </w:rPr>
        <w:t>贠荣莹</w:t>
      </w:r>
      <w:r w:rsidRPr="00F81D36">
        <w:rPr>
          <w:shd w:val="clear" w:color="auto" w:fill="FFFFFF"/>
        </w:rPr>
        <w:t xml:space="preserve">. </w:t>
      </w:r>
      <w:r w:rsidRPr="00F81D36">
        <w:rPr>
          <w:shd w:val="clear" w:color="auto" w:fill="FFFFFF"/>
        </w:rPr>
        <w:t>浅析高校报账难问题</w:t>
      </w:r>
      <w:r w:rsidRPr="00F81D36">
        <w:rPr>
          <w:shd w:val="clear" w:color="auto" w:fill="FFFFFF"/>
        </w:rPr>
        <w:t xml:space="preserve">[J]. </w:t>
      </w:r>
      <w:r w:rsidRPr="00F81D36">
        <w:rPr>
          <w:shd w:val="clear" w:color="auto" w:fill="FFFFFF"/>
        </w:rPr>
        <w:t>时代金融</w:t>
      </w:r>
      <w:r w:rsidRPr="00F81D36">
        <w:rPr>
          <w:shd w:val="clear" w:color="auto" w:fill="FFFFFF"/>
        </w:rPr>
        <w:t>, 2017(21):242-242.</w:t>
      </w:r>
    </w:p>
    <w:p w14:paraId="5DC76906" w14:textId="10D7A110" w:rsidR="008C0677" w:rsidRPr="00F81D36" w:rsidRDefault="008C0677" w:rsidP="00F81D36">
      <w:pPr>
        <w:pStyle w:val="af1"/>
        <w:numPr>
          <w:ilvl w:val="0"/>
          <w:numId w:val="48"/>
        </w:numPr>
        <w:ind w:firstLineChars="0"/>
        <w:rPr>
          <w:kern w:val="0"/>
        </w:rPr>
      </w:pPr>
      <w:r w:rsidRPr="00F81D36">
        <w:rPr>
          <w:shd w:val="clear" w:color="auto" w:fill="FFFFFF"/>
        </w:rPr>
        <w:t>陈小鹏</w:t>
      </w:r>
      <w:r w:rsidRPr="00F81D36">
        <w:rPr>
          <w:shd w:val="clear" w:color="auto" w:fill="FFFFFF"/>
        </w:rPr>
        <w:t xml:space="preserve">, </w:t>
      </w:r>
      <w:r w:rsidRPr="00F81D36">
        <w:rPr>
          <w:shd w:val="clear" w:color="auto" w:fill="FFFFFF"/>
        </w:rPr>
        <w:t>陈小珍</w:t>
      </w:r>
      <w:r w:rsidRPr="00F81D36">
        <w:rPr>
          <w:shd w:val="clear" w:color="auto" w:fill="FFFFFF"/>
        </w:rPr>
        <w:t xml:space="preserve">. </w:t>
      </w:r>
      <w:r w:rsidRPr="00F81D36">
        <w:rPr>
          <w:shd w:val="clear" w:color="auto" w:fill="FFFFFF"/>
        </w:rPr>
        <w:t>基于商旅管理系统的差旅费用控制</w:t>
      </w:r>
      <w:r w:rsidRPr="00F81D36">
        <w:rPr>
          <w:shd w:val="clear" w:color="auto" w:fill="FFFFFF"/>
        </w:rPr>
        <w:t>——</w:t>
      </w:r>
      <w:r w:rsidRPr="00F81D36">
        <w:rPr>
          <w:shd w:val="clear" w:color="auto" w:fill="FFFFFF"/>
        </w:rPr>
        <w:t>以</w:t>
      </w:r>
      <w:r w:rsidRPr="00F81D36">
        <w:rPr>
          <w:shd w:val="clear" w:color="auto" w:fill="FFFFFF"/>
        </w:rPr>
        <w:t>Z</w:t>
      </w:r>
      <w:r w:rsidRPr="00F81D36">
        <w:rPr>
          <w:shd w:val="clear" w:color="auto" w:fill="FFFFFF"/>
        </w:rPr>
        <w:t>公司为例</w:t>
      </w:r>
      <w:r w:rsidRPr="00F81D36">
        <w:rPr>
          <w:shd w:val="clear" w:color="auto" w:fill="FFFFFF"/>
        </w:rPr>
        <w:t xml:space="preserve">[J]. </w:t>
      </w:r>
      <w:r w:rsidRPr="00F81D36">
        <w:rPr>
          <w:shd w:val="clear" w:color="auto" w:fill="FFFFFF"/>
        </w:rPr>
        <w:t>财务与会计</w:t>
      </w:r>
      <w:r w:rsidRPr="00F81D36">
        <w:rPr>
          <w:shd w:val="clear" w:color="auto" w:fill="FFFFFF"/>
        </w:rPr>
        <w:t>(</w:t>
      </w:r>
      <w:r w:rsidRPr="00F81D36">
        <w:rPr>
          <w:shd w:val="clear" w:color="auto" w:fill="FFFFFF"/>
        </w:rPr>
        <w:t>理财版</w:t>
      </w:r>
      <w:r w:rsidRPr="00F81D36">
        <w:rPr>
          <w:shd w:val="clear" w:color="auto" w:fill="FFFFFF"/>
        </w:rPr>
        <w:t>), 2011(7):44-46.</w:t>
      </w:r>
    </w:p>
    <w:p w14:paraId="5036DE03" w14:textId="38D036E8" w:rsidR="008C0677" w:rsidRPr="00F81D36" w:rsidRDefault="008C0677" w:rsidP="00F81D36">
      <w:pPr>
        <w:pStyle w:val="af1"/>
        <w:numPr>
          <w:ilvl w:val="0"/>
          <w:numId w:val="48"/>
        </w:numPr>
        <w:ind w:firstLineChars="0"/>
        <w:rPr>
          <w:kern w:val="0"/>
        </w:rPr>
      </w:pPr>
      <w:r w:rsidRPr="00F81D36">
        <w:rPr>
          <w:shd w:val="clear" w:color="auto" w:fill="FFFFFF"/>
        </w:rPr>
        <w:t>张美年</w:t>
      </w:r>
      <w:r w:rsidRPr="00F81D36">
        <w:rPr>
          <w:shd w:val="clear" w:color="auto" w:fill="FFFFFF"/>
        </w:rPr>
        <w:t xml:space="preserve">. </w:t>
      </w:r>
      <w:r w:rsidRPr="00F81D36">
        <w:rPr>
          <w:shd w:val="clear" w:color="auto" w:fill="FFFFFF"/>
        </w:rPr>
        <w:t>互联网时代的企业差旅管理</w:t>
      </w:r>
      <w:r w:rsidRPr="00F81D36">
        <w:rPr>
          <w:shd w:val="clear" w:color="auto" w:fill="FFFFFF"/>
        </w:rPr>
        <w:t xml:space="preserve">[J]. </w:t>
      </w:r>
      <w:r w:rsidRPr="00F81D36">
        <w:rPr>
          <w:shd w:val="clear" w:color="auto" w:fill="FFFFFF"/>
        </w:rPr>
        <w:t>企业改革与管理</w:t>
      </w:r>
      <w:r w:rsidRPr="00F81D36">
        <w:rPr>
          <w:shd w:val="clear" w:color="auto" w:fill="FFFFFF"/>
        </w:rPr>
        <w:t>, 2015(13):55-56.</w:t>
      </w:r>
    </w:p>
    <w:p w14:paraId="5684CDB5" w14:textId="2A1BE395" w:rsidR="008C0677" w:rsidRPr="00F81D36" w:rsidRDefault="008C0677" w:rsidP="00F81D36">
      <w:pPr>
        <w:pStyle w:val="af1"/>
        <w:numPr>
          <w:ilvl w:val="0"/>
          <w:numId w:val="48"/>
        </w:numPr>
        <w:ind w:firstLineChars="0"/>
        <w:rPr>
          <w:kern w:val="0"/>
        </w:rPr>
      </w:pPr>
      <w:r w:rsidRPr="00F81D36">
        <w:rPr>
          <w:shd w:val="clear" w:color="auto" w:fill="FFFFFF"/>
        </w:rPr>
        <w:t>谭鸿宇</w:t>
      </w:r>
      <w:r w:rsidRPr="00F81D36">
        <w:rPr>
          <w:shd w:val="clear" w:color="auto" w:fill="FFFFFF"/>
        </w:rPr>
        <w:t xml:space="preserve">. </w:t>
      </w:r>
      <w:r w:rsidRPr="00F81D36">
        <w:rPr>
          <w:shd w:val="clear" w:color="auto" w:fill="FFFFFF"/>
        </w:rPr>
        <w:t>互联网时代的企业差旅管理研究</w:t>
      </w:r>
      <w:r w:rsidRPr="00F81D36">
        <w:rPr>
          <w:shd w:val="clear" w:color="auto" w:fill="FFFFFF"/>
        </w:rPr>
        <w:t xml:space="preserve">[J]. </w:t>
      </w:r>
      <w:r w:rsidRPr="00F81D36">
        <w:rPr>
          <w:shd w:val="clear" w:color="auto" w:fill="FFFFFF"/>
        </w:rPr>
        <w:t>中国市场</w:t>
      </w:r>
      <w:r w:rsidRPr="00F81D36">
        <w:rPr>
          <w:shd w:val="clear" w:color="auto" w:fill="FFFFFF"/>
        </w:rPr>
        <w:t>, 2017(29):168-169.</w:t>
      </w:r>
    </w:p>
    <w:p w14:paraId="304AC224" w14:textId="30690F31" w:rsidR="008C0677" w:rsidRPr="00F81D36" w:rsidRDefault="008C0677" w:rsidP="00F81D36">
      <w:pPr>
        <w:pStyle w:val="af1"/>
        <w:numPr>
          <w:ilvl w:val="0"/>
          <w:numId w:val="48"/>
        </w:numPr>
        <w:ind w:firstLineChars="0"/>
        <w:rPr>
          <w:kern w:val="0"/>
        </w:rPr>
      </w:pPr>
      <w:r w:rsidRPr="00F81D36">
        <w:rPr>
          <w:shd w:val="clear" w:color="auto" w:fill="FFFFFF"/>
        </w:rPr>
        <w:t>李洪志</w:t>
      </w:r>
      <w:r w:rsidRPr="00F81D36">
        <w:rPr>
          <w:shd w:val="clear" w:color="auto" w:fill="FFFFFF"/>
        </w:rPr>
        <w:t xml:space="preserve">. </w:t>
      </w:r>
      <w:r w:rsidRPr="00F81D36">
        <w:rPr>
          <w:shd w:val="clear" w:color="auto" w:fill="FFFFFF"/>
        </w:rPr>
        <w:t>浅析高校网上报销模式</w:t>
      </w:r>
      <w:r w:rsidRPr="00F81D36">
        <w:rPr>
          <w:shd w:val="clear" w:color="auto" w:fill="FFFFFF"/>
        </w:rPr>
        <w:t xml:space="preserve">[J]. </w:t>
      </w:r>
      <w:r w:rsidRPr="00F81D36">
        <w:rPr>
          <w:shd w:val="clear" w:color="auto" w:fill="FFFFFF"/>
        </w:rPr>
        <w:t>现代经济信息</w:t>
      </w:r>
      <w:r w:rsidRPr="00F81D36">
        <w:rPr>
          <w:shd w:val="clear" w:color="auto" w:fill="FFFFFF"/>
        </w:rPr>
        <w:t>, 2017(13):234-234.</w:t>
      </w:r>
    </w:p>
    <w:p w14:paraId="6A5761C3" w14:textId="4978A829" w:rsidR="008C0677" w:rsidRPr="00F81D36" w:rsidRDefault="008C0677" w:rsidP="00F81D36">
      <w:pPr>
        <w:pStyle w:val="af1"/>
        <w:numPr>
          <w:ilvl w:val="0"/>
          <w:numId w:val="48"/>
        </w:numPr>
        <w:ind w:firstLineChars="0"/>
        <w:rPr>
          <w:shd w:val="clear" w:color="auto" w:fill="FFFFFF"/>
        </w:rPr>
      </w:pPr>
      <w:r w:rsidRPr="00F81D36">
        <w:rPr>
          <w:shd w:val="clear" w:color="auto" w:fill="FFFFFF"/>
        </w:rPr>
        <w:t>周海龙</w:t>
      </w:r>
      <w:r w:rsidRPr="00F81D36">
        <w:rPr>
          <w:shd w:val="clear" w:color="auto" w:fill="FFFFFF"/>
        </w:rPr>
        <w:t xml:space="preserve">, </w:t>
      </w:r>
      <w:r w:rsidRPr="00F81D36">
        <w:rPr>
          <w:shd w:val="clear" w:color="auto" w:fill="FFFFFF"/>
        </w:rPr>
        <w:t>王春婷</w:t>
      </w:r>
      <w:r w:rsidRPr="00F81D36">
        <w:rPr>
          <w:shd w:val="clear" w:color="auto" w:fill="FFFFFF"/>
        </w:rPr>
        <w:t xml:space="preserve">, </w:t>
      </w:r>
      <w:r w:rsidRPr="00F81D36">
        <w:rPr>
          <w:shd w:val="clear" w:color="auto" w:fill="FFFFFF"/>
        </w:rPr>
        <w:t>曹明慧</w:t>
      </w:r>
      <w:r w:rsidRPr="00F81D36">
        <w:rPr>
          <w:shd w:val="clear" w:color="auto" w:fill="FFFFFF"/>
        </w:rPr>
        <w:t xml:space="preserve">. </w:t>
      </w:r>
      <w:r w:rsidRPr="00F81D36">
        <w:rPr>
          <w:shd w:val="clear" w:color="auto" w:fill="FFFFFF"/>
        </w:rPr>
        <w:t>我国电子发票的发展历程与推行方法研究</w:t>
      </w:r>
      <w:r w:rsidRPr="00F81D36">
        <w:rPr>
          <w:shd w:val="clear" w:color="auto" w:fill="FFFFFF"/>
        </w:rPr>
        <w:t xml:space="preserve">[J]. </w:t>
      </w:r>
      <w:r w:rsidRPr="00F81D36">
        <w:rPr>
          <w:shd w:val="clear" w:color="auto" w:fill="FFFFFF"/>
        </w:rPr>
        <w:t>中国总会计师</w:t>
      </w:r>
      <w:r w:rsidRPr="00F81D36">
        <w:rPr>
          <w:shd w:val="clear" w:color="auto" w:fill="FFFFFF"/>
        </w:rPr>
        <w:t>, 2016(3):86-87.</w:t>
      </w:r>
    </w:p>
    <w:p w14:paraId="2BC8D16B" w14:textId="34D8132C" w:rsidR="00D01479" w:rsidRPr="00F81D36" w:rsidRDefault="00D01479" w:rsidP="00F81D36">
      <w:pPr>
        <w:pStyle w:val="af1"/>
        <w:numPr>
          <w:ilvl w:val="0"/>
          <w:numId w:val="48"/>
        </w:numPr>
        <w:ind w:firstLineChars="0"/>
        <w:rPr>
          <w:kern w:val="0"/>
        </w:rPr>
      </w:pPr>
      <w:r w:rsidRPr="00F81D36">
        <w:rPr>
          <w:shd w:val="clear" w:color="auto" w:fill="FFFFFF"/>
        </w:rPr>
        <w:t>谢耀辉</w:t>
      </w:r>
      <w:r w:rsidRPr="00F81D36">
        <w:rPr>
          <w:shd w:val="clear" w:color="auto" w:fill="FFFFFF"/>
        </w:rPr>
        <w:t>. “</w:t>
      </w:r>
      <w:r w:rsidRPr="00F81D36">
        <w:rPr>
          <w:shd w:val="clear" w:color="auto" w:fill="FFFFFF"/>
        </w:rPr>
        <w:t>互联网</w:t>
      </w:r>
      <w:r w:rsidRPr="00F81D36">
        <w:rPr>
          <w:shd w:val="clear" w:color="auto" w:fill="FFFFFF"/>
        </w:rPr>
        <w:t>+”</w:t>
      </w:r>
      <w:r w:rsidRPr="00F81D36">
        <w:rPr>
          <w:shd w:val="clear" w:color="auto" w:fill="FFFFFF"/>
        </w:rPr>
        <w:t>背景下电子发票发展研究</w:t>
      </w:r>
      <w:r w:rsidRPr="00F81D36">
        <w:rPr>
          <w:shd w:val="clear" w:color="auto" w:fill="FFFFFF"/>
        </w:rPr>
        <w:t xml:space="preserve">[D]. </w:t>
      </w:r>
      <w:r w:rsidRPr="00F81D36">
        <w:rPr>
          <w:shd w:val="clear" w:color="auto" w:fill="FFFFFF"/>
        </w:rPr>
        <w:t>中国财政科学研究院</w:t>
      </w:r>
      <w:r w:rsidRPr="00F81D36">
        <w:rPr>
          <w:shd w:val="clear" w:color="auto" w:fill="FFFFFF"/>
        </w:rPr>
        <w:t>, 2016.</w:t>
      </w:r>
    </w:p>
    <w:p w14:paraId="3FC9795B" w14:textId="453FC3ED" w:rsidR="008C0677" w:rsidRPr="00F81D36" w:rsidRDefault="008C0677" w:rsidP="00F81D36">
      <w:pPr>
        <w:pStyle w:val="af1"/>
        <w:numPr>
          <w:ilvl w:val="0"/>
          <w:numId w:val="48"/>
        </w:numPr>
        <w:ind w:firstLineChars="0"/>
        <w:rPr>
          <w:shd w:val="clear" w:color="auto" w:fill="FFFFFF"/>
        </w:rPr>
      </w:pPr>
      <w:r w:rsidRPr="00F81D36">
        <w:rPr>
          <w:shd w:val="clear" w:color="auto" w:fill="FFFFFF"/>
        </w:rPr>
        <w:t>陈实</w:t>
      </w:r>
      <w:r w:rsidRPr="00F81D36">
        <w:rPr>
          <w:shd w:val="clear" w:color="auto" w:fill="FFFFFF"/>
        </w:rPr>
        <w:t>. H</w:t>
      </w:r>
      <w:r w:rsidRPr="00F81D36">
        <w:rPr>
          <w:shd w:val="clear" w:color="auto" w:fill="FFFFFF"/>
        </w:rPr>
        <w:t>大学网上报销管理系统研究</w:t>
      </w:r>
      <w:r w:rsidRPr="00F81D36">
        <w:rPr>
          <w:shd w:val="clear" w:color="auto" w:fill="FFFFFF"/>
        </w:rPr>
        <w:t xml:space="preserve">[D]. </w:t>
      </w:r>
      <w:r w:rsidRPr="00F81D36">
        <w:rPr>
          <w:shd w:val="clear" w:color="auto" w:fill="FFFFFF"/>
        </w:rPr>
        <w:t>华侨大学</w:t>
      </w:r>
      <w:r w:rsidRPr="00F81D36">
        <w:rPr>
          <w:shd w:val="clear" w:color="auto" w:fill="FFFFFF"/>
        </w:rPr>
        <w:t>, 2016.</w:t>
      </w:r>
    </w:p>
    <w:p w14:paraId="7524F894" w14:textId="00182699" w:rsidR="00591B3F" w:rsidRPr="00F81D36" w:rsidRDefault="00591B3F" w:rsidP="00F81D36">
      <w:pPr>
        <w:pStyle w:val="af1"/>
        <w:numPr>
          <w:ilvl w:val="0"/>
          <w:numId w:val="48"/>
        </w:numPr>
        <w:ind w:firstLineChars="0"/>
        <w:rPr>
          <w:shd w:val="clear" w:color="auto" w:fill="FFFFFF"/>
        </w:rPr>
      </w:pPr>
      <w:r w:rsidRPr="00F81D36">
        <w:rPr>
          <w:shd w:val="clear" w:color="auto" w:fill="FFFFFF"/>
        </w:rPr>
        <w:t>王玲</w:t>
      </w:r>
      <w:r w:rsidRPr="00F81D36">
        <w:rPr>
          <w:shd w:val="clear" w:color="auto" w:fill="FFFFFF"/>
        </w:rPr>
        <w:t xml:space="preserve">, </w:t>
      </w:r>
      <w:r w:rsidRPr="00F81D36">
        <w:rPr>
          <w:shd w:val="clear" w:color="auto" w:fill="FFFFFF"/>
        </w:rPr>
        <w:t>张伟</w:t>
      </w:r>
      <w:r w:rsidRPr="00F81D36">
        <w:rPr>
          <w:shd w:val="clear" w:color="auto" w:fill="FFFFFF"/>
        </w:rPr>
        <w:t xml:space="preserve">, </w:t>
      </w:r>
      <w:r w:rsidRPr="00F81D36">
        <w:rPr>
          <w:shd w:val="clear" w:color="auto" w:fill="FFFFFF"/>
        </w:rPr>
        <w:t>邱洁威</w:t>
      </w:r>
      <w:r w:rsidRPr="00F81D36">
        <w:rPr>
          <w:shd w:val="clear" w:color="auto" w:fill="FFFFFF"/>
        </w:rPr>
        <w:t xml:space="preserve">. </w:t>
      </w:r>
      <w:r w:rsidRPr="00F81D36">
        <w:rPr>
          <w:shd w:val="clear" w:color="auto" w:fill="FFFFFF"/>
        </w:rPr>
        <w:t>商务旅行服务专业化</w:t>
      </w:r>
      <w:r w:rsidRPr="00F81D36">
        <w:rPr>
          <w:shd w:val="clear" w:color="auto" w:fill="FFFFFF"/>
        </w:rPr>
        <w:t>:</w:t>
      </w:r>
      <w:r w:rsidRPr="00F81D36">
        <w:rPr>
          <w:shd w:val="clear" w:color="auto" w:fill="FFFFFF"/>
        </w:rPr>
        <w:t>国外差旅管理研究述评</w:t>
      </w:r>
      <w:r w:rsidRPr="00F81D36">
        <w:rPr>
          <w:shd w:val="clear" w:color="auto" w:fill="FFFFFF"/>
        </w:rPr>
        <w:t xml:space="preserve">[J]. </w:t>
      </w:r>
      <w:r w:rsidRPr="00F81D36">
        <w:rPr>
          <w:shd w:val="clear" w:color="auto" w:fill="FFFFFF"/>
        </w:rPr>
        <w:t>旅游学刊</w:t>
      </w:r>
      <w:r w:rsidRPr="00F81D36">
        <w:rPr>
          <w:shd w:val="clear" w:color="auto" w:fill="FFFFFF"/>
        </w:rPr>
        <w:t>, 2017, 32(3):117-126.</w:t>
      </w:r>
    </w:p>
    <w:p w14:paraId="5459F0CB" w14:textId="22897F57" w:rsidR="005A42B3" w:rsidRPr="00F81D36" w:rsidRDefault="005A42B3" w:rsidP="00F81D36">
      <w:pPr>
        <w:pStyle w:val="af1"/>
        <w:numPr>
          <w:ilvl w:val="0"/>
          <w:numId w:val="48"/>
        </w:numPr>
        <w:ind w:firstLineChars="0"/>
        <w:rPr>
          <w:kern w:val="0"/>
        </w:rPr>
      </w:pPr>
      <w:r w:rsidRPr="00F81D36">
        <w:rPr>
          <w:shd w:val="clear" w:color="auto" w:fill="FFFFFF"/>
        </w:rPr>
        <w:t>王悦</w:t>
      </w:r>
      <w:r w:rsidRPr="00F81D36">
        <w:rPr>
          <w:shd w:val="clear" w:color="auto" w:fill="FFFFFF"/>
        </w:rPr>
        <w:t xml:space="preserve">. </w:t>
      </w:r>
      <w:r w:rsidRPr="00F81D36">
        <w:rPr>
          <w:shd w:val="clear" w:color="auto" w:fill="FFFFFF"/>
        </w:rPr>
        <w:t>基于</w:t>
      </w:r>
      <w:r w:rsidRPr="00F81D36">
        <w:rPr>
          <w:shd w:val="clear" w:color="auto" w:fill="FFFFFF"/>
        </w:rPr>
        <w:t>NC v6.3</w:t>
      </w:r>
      <w:r w:rsidRPr="00F81D36">
        <w:rPr>
          <w:shd w:val="clear" w:color="auto" w:fill="FFFFFF"/>
        </w:rPr>
        <w:t>系统的差旅报销功能的设计与实现</w:t>
      </w:r>
      <w:r w:rsidRPr="00F81D36">
        <w:rPr>
          <w:shd w:val="clear" w:color="auto" w:fill="FFFFFF"/>
        </w:rPr>
        <w:t xml:space="preserve">[J]. </w:t>
      </w:r>
      <w:r w:rsidRPr="00F81D36">
        <w:rPr>
          <w:shd w:val="clear" w:color="auto" w:fill="FFFFFF"/>
        </w:rPr>
        <w:t>办公自动化</w:t>
      </w:r>
      <w:r w:rsidRPr="00F81D36">
        <w:rPr>
          <w:shd w:val="clear" w:color="auto" w:fill="FFFFFF"/>
        </w:rPr>
        <w:t>, 2015(18):53-61.</w:t>
      </w:r>
    </w:p>
    <w:p w14:paraId="4B12A909" w14:textId="744F0EA5" w:rsidR="008C0677" w:rsidRPr="00F81D36" w:rsidRDefault="008C0677" w:rsidP="00F81D36">
      <w:pPr>
        <w:pStyle w:val="af1"/>
        <w:numPr>
          <w:ilvl w:val="0"/>
          <w:numId w:val="48"/>
        </w:numPr>
        <w:ind w:firstLineChars="0"/>
        <w:rPr>
          <w:kern w:val="0"/>
        </w:rPr>
      </w:pPr>
      <w:r w:rsidRPr="00F81D36">
        <w:rPr>
          <w:shd w:val="clear" w:color="auto" w:fill="FFFFFF"/>
        </w:rPr>
        <w:t>杨会娟</w:t>
      </w:r>
      <w:r w:rsidRPr="00F81D36">
        <w:rPr>
          <w:shd w:val="clear" w:color="auto" w:fill="FFFFFF"/>
        </w:rPr>
        <w:t xml:space="preserve">, </w:t>
      </w:r>
      <w:r w:rsidRPr="00F81D36">
        <w:rPr>
          <w:shd w:val="clear" w:color="auto" w:fill="FFFFFF"/>
        </w:rPr>
        <w:t>刘金川</w:t>
      </w:r>
      <w:r w:rsidRPr="00F81D36">
        <w:rPr>
          <w:shd w:val="clear" w:color="auto" w:fill="FFFFFF"/>
        </w:rPr>
        <w:t xml:space="preserve">, </w:t>
      </w:r>
      <w:r w:rsidRPr="00F81D36">
        <w:rPr>
          <w:shd w:val="clear" w:color="auto" w:fill="FFFFFF"/>
        </w:rPr>
        <w:t>李春友</w:t>
      </w:r>
      <w:r w:rsidRPr="00F81D36">
        <w:rPr>
          <w:shd w:val="clear" w:color="auto" w:fill="FFFFFF"/>
        </w:rPr>
        <w:t xml:space="preserve">. </w:t>
      </w:r>
      <w:r w:rsidRPr="00F81D36">
        <w:rPr>
          <w:shd w:val="clear" w:color="auto" w:fill="FFFFFF"/>
        </w:rPr>
        <w:t>我国差旅管理公司发展状况分析和经营模式探讨</w:t>
      </w:r>
      <w:r w:rsidRPr="00F81D36">
        <w:rPr>
          <w:shd w:val="clear" w:color="auto" w:fill="FFFFFF"/>
        </w:rPr>
        <w:t xml:space="preserve">[J]. </w:t>
      </w:r>
      <w:r w:rsidRPr="00F81D36">
        <w:rPr>
          <w:shd w:val="clear" w:color="auto" w:fill="FFFFFF"/>
        </w:rPr>
        <w:t>江苏商论</w:t>
      </w:r>
      <w:r w:rsidRPr="00F81D36">
        <w:rPr>
          <w:shd w:val="clear" w:color="auto" w:fill="FFFFFF"/>
        </w:rPr>
        <w:t>, 2010(6):61-63.</w:t>
      </w:r>
    </w:p>
    <w:p w14:paraId="6D4E5B39" w14:textId="5078B4D9" w:rsidR="008C0677" w:rsidRPr="00F81D36" w:rsidRDefault="008C0677" w:rsidP="00F81D36">
      <w:pPr>
        <w:pStyle w:val="af1"/>
        <w:numPr>
          <w:ilvl w:val="0"/>
          <w:numId w:val="48"/>
        </w:numPr>
        <w:ind w:firstLineChars="0"/>
        <w:rPr>
          <w:kern w:val="0"/>
        </w:rPr>
      </w:pPr>
      <w:r w:rsidRPr="00F81D36">
        <w:rPr>
          <w:shd w:val="clear" w:color="auto" w:fill="FFFFFF"/>
        </w:rPr>
        <w:t>Sun G B, Zheng J, Gao L Y, et al. Solution of Online Reimbursement System on Campus Network[J]. Lecture Notes in Electrical Engineering, 2013, 219:669-677.</w:t>
      </w:r>
    </w:p>
    <w:p w14:paraId="7660ED30" w14:textId="1A189F49" w:rsidR="00D200E6" w:rsidRPr="00F81D36" w:rsidRDefault="002B002D" w:rsidP="00F81D36">
      <w:pPr>
        <w:pStyle w:val="af1"/>
        <w:numPr>
          <w:ilvl w:val="0"/>
          <w:numId w:val="48"/>
        </w:numPr>
        <w:ind w:firstLineChars="0"/>
        <w:rPr>
          <w:rFonts w:hint="eastAsia"/>
          <w:shd w:val="clear" w:color="auto" w:fill="FFFFFF"/>
        </w:rPr>
      </w:pPr>
      <w:r w:rsidRPr="00F81D36">
        <w:rPr>
          <w:shd w:val="clear" w:color="auto" w:fill="FFFFFF"/>
        </w:rPr>
        <w:t>Li L. Research on Financial Management Connotation of Colleges and Universities Based on Management Innovation[J]. 2013, 224:469-475.</w:t>
      </w:r>
    </w:p>
    <w:p w14:paraId="5B343E77" w14:textId="39A5FA63" w:rsidR="00B90C70" w:rsidRPr="0024048C" w:rsidRDefault="00B90C70" w:rsidP="00F81D36">
      <w:pPr>
        <w:pStyle w:val="af1"/>
        <w:numPr>
          <w:ilvl w:val="0"/>
          <w:numId w:val="48"/>
        </w:numPr>
        <w:ind w:firstLineChars="0"/>
        <w:rPr>
          <w:rFonts w:hint="eastAsia"/>
        </w:rPr>
      </w:pPr>
      <w:r w:rsidRPr="00F81D36">
        <w:rPr>
          <w:shd w:val="clear" w:color="auto" w:fill="FFFFFF"/>
        </w:rPr>
        <w:t>Idrus S Z S, Rozali A Z, Desa H. The Development of a Web-Based Claims System[M]. IEEE, 2009.</w:t>
      </w:r>
    </w:p>
    <w:p w14:paraId="39101442" w14:textId="0CFADB7C" w:rsidR="00DF2C6B" w:rsidRPr="00F81D36" w:rsidRDefault="00DF2C6B" w:rsidP="00F81D36">
      <w:pPr>
        <w:pStyle w:val="af1"/>
        <w:numPr>
          <w:ilvl w:val="0"/>
          <w:numId w:val="48"/>
        </w:numPr>
        <w:ind w:firstLineChars="0"/>
        <w:rPr>
          <w:kern w:val="0"/>
        </w:rPr>
      </w:pPr>
      <w:r w:rsidRPr="00F81D36">
        <w:rPr>
          <w:shd w:val="clear" w:color="auto" w:fill="FFFFFF"/>
        </w:rPr>
        <w:t>过怡</w:t>
      </w:r>
      <w:r w:rsidRPr="00F81D36">
        <w:rPr>
          <w:shd w:val="clear" w:color="auto" w:fill="FFFFFF"/>
        </w:rPr>
        <w:t xml:space="preserve">. </w:t>
      </w:r>
      <w:r w:rsidRPr="00F81D36">
        <w:rPr>
          <w:shd w:val="clear" w:color="auto" w:fill="FFFFFF"/>
        </w:rPr>
        <w:t>差旅报销系统及其工作流引擎的设计与实现</w:t>
      </w:r>
      <w:r w:rsidRPr="00F81D36">
        <w:rPr>
          <w:shd w:val="clear" w:color="auto" w:fill="FFFFFF"/>
        </w:rPr>
        <w:t xml:space="preserve">[J]. </w:t>
      </w:r>
      <w:r w:rsidRPr="00F81D36">
        <w:rPr>
          <w:shd w:val="clear" w:color="auto" w:fill="FFFFFF"/>
        </w:rPr>
        <w:t>计算机应用与软件</w:t>
      </w:r>
      <w:r w:rsidRPr="00F81D36">
        <w:rPr>
          <w:shd w:val="clear" w:color="auto" w:fill="FFFFFF"/>
        </w:rPr>
        <w:t>, 2008, 25(11):176-178.</w:t>
      </w:r>
    </w:p>
    <w:p w14:paraId="04ECA0ED" w14:textId="77777777" w:rsidR="00D200E6" w:rsidRPr="00D24874" w:rsidRDefault="00D200E6" w:rsidP="00D200E6"/>
    <w:p w14:paraId="272D5BED" w14:textId="13162656" w:rsidR="00D200E6" w:rsidRPr="00D24874" w:rsidRDefault="00D200E6" w:rsidP="004A6124">
      <w:pPr>
        <w:pStyle w:val="ac"/>
        <w:pageBreakBefore/>
        <w:adjustRightInd w:val="0"/>
        <w:snapToGrid w:val="0"/>
        <w:spacing w:before="400" w:after="200"/>
        <w:ind w:firstLineChars="0" w:firstLine="420"/>
        <w:jc w:val="center"/>
        <w:outlineLvl w:val="0"/>
        <w:rPr>
          <w:rFonts w:eastAsia="黑体"/>
          <w:b/>
          <w:sz w:val="36"/>
          <w:szCs w:val="36"/>
        </w:rPr>
      </w:pPr>
      <w:bookmarkStart w:id="72" w:name="_Toc225579659"/>
      <w:bookmarkStart w:id="73" w:name="_Toc250450182"/>
      <w:bookmarkStart w:id="74" w:name="_Toc516765279"/>
      <w:r w:rsidRPr="00D24874">
        <w:rPr>
          <w:rFonts w:eastAsia="黑体"/>
          <w:b/>
          <w:sz w:val="36"/>
          <w:szCs w:val="36"/>
        </w:rPr>
        <w:lastRenderedPageBreak/>
        <w:t>致</w:t>
      </w:r>
      <w:r w:rsidR="006D72B0" w:rsidRPr="00D24874">
        <w:rPr>
          <w:rFonts w:eastAsia="黑体"/>
          <w:b/>
          <w:sz w:val="36"/>
          <w:szCs w:val="36"/>
        </w:rPr>
        <w:t xml:space="preserve"> </w:t>
      </w:r>
      <w:r w:rsidRPr="00D24874">
        <w:rPr>
          <w:rFonts w:eastAsia="黑体"/>
          <w:b/>
          <w:sz w:val="36"/>
          <w:szCs w:val="36"/>
        </w:rPr>
        <w:t>谢</w:t>
      </w:r>
      <w:bookmarkEnd w:id="72"/>
      <w:bookmarkEnd w:id="73"/>
      <w:bookmarkEnd w:id="74"/>
    </w:p>
    <w:p w14:paraId="42707F71" w14:textId="219ECE61" w:rsidR="00950DE2" w:rsidRPr="00D24874" w:rsidRDefault="00950DE2" w:rsidP="00CE12BE">
      <w:pPr>
        <w:ind w:firstLine="420"/>
      </w:pPr>
      <w:r w:rsidRPr="00D24874">
        <w:t>毕设系统终于完成，回首从毕设开题以来，经历了一个系统从需求分析到实现完成的全过程，这使我无论是在专业水平的提高还是在面对困难的态度上都有很大的进步。毕设的完成也代表着大学四年生活即将结束，四年的时光，有</w:t>
      </w:r>
      <w:r w:rsidR="00CE12BE" w:rsidRPr="00D24874">
        <w:t>开心也有遗憾，总的来说，还是对自己当初选择计算机感到高兴。</w:t>
      </w:r>
      <w:r w:rsidR="0073200C" w:rsidRPr="00D24874">
        <w:t>在我完成论文的最后一刻，心中洋溢的还有对学校、对老师、对各位帮助过我的同学、朋友的感激之情。</w:t>
      </w:r>
    </w:p>
    <w:p w14:paraId="4C98DE81" w14:textId="2C8638D9" w:rsidR="00D200E6" w:rsidRPr="00D24874" w:rsidRDefault="00D200E6" w:rsidP="001F7F1A">
      <w:pPr>
        <w:pStyle w:val="ae"/>
        <w:adjustRightInd w:val="0"/>
        <w:snapToGrid w:val="0"/>
      </w:pPr>
      <w:r w:rsidRPr="00D24874">
        <w:t>衷心感谢</w:t>
      </w:r>
      <w:r w:rsidR="0073200C" w:rsidRPr="00D24874">
        <w:t>我的毕业设计</w:t>
      </w:r>
      <w:r w:rsidRPr="00D24874">
        <w:t>导师</w:t>
      </w:r>
      <w:r w:rsidR="00DD2431" w:rsidRPr="00D24874">
        <w:t>闫健恩</w:t>
      </w:r>
      <w:r w:rsidR="007136D3" w:rsidRPr="00D24874">
        <w:t>老师</w:t>
      </w:r>
      <w:r w:rsidR="0073200C" w:rsidRPr="00D24874">
        <w:t>对我</w:t>
      </w:r>
      <w:r w:rsidRPr="00D24874">
        <w:t>的精心指导。</w:t>
      </w:r>
      <w:r w:rsidR="00DD2431" w:rsidRPr="00D24874">
        <w:t>感谢闫老师指出我在系统的设计与开发过程中存在的问题以及帮助我指明的系统开发的方向。</w:t>
      </w:r>
      <w:r w:rsidR="0073200C" w:rsidRPr="00D24874">
        <w:t>在系统的需求分析，系统功能实现还有各种报告撰写的过程中，闫老师都给了我很大的指导和帮助。在修改报告的过程中，闫老师一边又一遍的帮我</w:t>
      </w:r>
      <w:r w:rsidR="00145A56" w:rsidRPr="00D24874">
        <w:t>指出</w:t>
      </w:r>
      <w:r w:rsidR="0073200C" w:rsidRPr="00D24874">
        <w:t>错误，他严谨的工作态度深深地感染了我</w:t>
      </w:r>
      <w:r w:rsidR="001F7F1A" w:rsidRPr="00D24874">
        <w:t>。感谢实验室老师和各位同学在系统开发和部署过程中为我提供的帮助。感谢学校，为我提供了一个这么好的学习环境和交流的平台。</w:t>
      </w:r>
    </w:p>
    <w:p w14:paraId="5ADB16E0" w14:textId="06667359" w:rsidR="00145A56" w:rsidRPr="00D24874" w:rsidRDefault="00A55A25" w:rsidP="001F7F1A">
      <w:pPr>
        <w:pStyle w:val="ae"/>
        <w:adjustRightInd w:val="0"/>
        <w:snapToGrid w:val="0"/>
      </w:pPr>
      <w:r w:rsidRPr="00D24874">
        <w:t>我即将毕业并步入社会，我一定谨记老师的教导，铭记规格严格，功夫到家的校训，努力工作，继续学习，努力工作，担负起哈工大人的社会责任。</w:t>
      </w:r>
    </w:p>
    <w:p w14:paraId="1F9CD335" w14:textId="77777777" w:rsidR="00D200E6" w:rsidRPr="00D24874" w:rsidRDefault="00D200E6" w:rsidP="00D200E6">
      <w:pPr>
        <w:pStyle w:val="ae"/>
        <w:adjustRightInd w:val="0"/>
        <w:snapToGrid w:val="0"/>
        <w:ind w:left="480"/>
      </w:pPr>
    </w:p>
    <w:p w14:paraId="78CFBF0F" w14:textId="77777777" w:rsidR="00E7719E" w:rsidRPr="00D24874" w:rsidRDefault="00E7719E">
      <w:pPr>
        <w:rPr>
          <w:rFonts w:hint="eastAsia"/>
        </w:rPr>
      </w:pPr>
    </w:p>
    <w:sectPr w:rsidR="00E7719E" w:rsidRPr="00D24874" w:rsidSect="00D24874">
      <w:pgSz w:w="11907" w:h="16840" w:code="9"/>
      <w:pgMar w:top="1928" w:right="1701" w:bottom="1871" w:left="1701" w:header="1516" w:footer="1304" w:gutter="0"/>
      <w:pgNumType w:start="1"/>
      <w:cols w:space="425"/>
      <w:docGrid w:linePitch="391" w:charSpace="1861"/>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DEB1D0B" w14:textId="77777777" w:rsidR="00200ECB" w:rsidRDefault="00200ECB">
      <w:r>
        <w:separator/>
      </w:r>
    </w:p>
    <w:p w14:paraId="3FC61AF8" w14:textId="77777777" w:rsidR="00200ECB" w:rsidRDefault="00200ECB"/>
  </w:endnote>
  <w:endnote w:type="continuationSeparator" w:id="0">
    <w:p w14:paraId="21147450" w14:textId="77777777" w:rsidR="00200ECB" w:rsidRDefault="00200ECB">
      <w:r>
        <w:continuationSeparator/>
      </w:r>
    </w:p>
    <w:p w14:paraId="28BED2BE" w14:textId="77777777" w:rsidR="00200ECB" w:rsidRDefault="00200EC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DengXian">
    <w:panose1 w:val="02010600030101010101"/>
    <w:charset w:val="86"/>
    <w:family w:val="auto"/>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黑体">
    <w:charset w:val="86"/>
    <w:family w:val="auto"/>
    <w:pitch w:val="variable"/>
    <w:sig w:usb0="800002BF" w:usb1="38CF7CFA" w:usb2="00000016" w:usb3="00000000" w:csb0="00040001" w:csb1="00000000"/>
  </w:font>
  <w:font w:name="Tahoma">
    <w:panose1 w:val="020B0604030504040204"/>
    <w:charset w:val="00"/>
    <w:family w:val="auto"/>
    <w:pitch w:val="variable"/>
    <w:sig w:usb0="E1002EFF" w:usb1="C000605B" w:usb2="00000029" w:usb3="00000000" w:csb0="000101FF" w:csb1="00000000"/>
  </w:font>
  <w:font w:name="Courier New">
    <w:panose1 w:val="02070309020205020404"/>
    <w:charset w:val="00"/>
    <w:family w:val="auto"/>
    <w:pitch w:val="variable"/>
    <w:sig w:usb0="E0002AFF" w:usb1="C0007843" w:usb2="00000009" w:usb3="00000000" w:csb0="000001FF" w:csb1="00000000"/>
  </w:font>
  <w:font w:name="DengXian Light">
    <w:panose1 w:val="02010600030101010101"/>
    <w:charset w:val="86"/>
    <w:family w:val="auto"/>
    <w:pitch w:val="variable"/>
    <w:sig w:usb0="A00002BF" w:usb1="38CF7CFA" w:usb2="00000016" w:usb3="00000000" w:csb0="0004000F" w:csb1="00000000"/>
  </w:font>
  <w:font w:name="华文新魏">
    <w:charset w:val="86"/>
    <w:family w:val="auto"/>
    <w:pitch w:val="variable"/>
    <w:sig w:usb0="00000001" w:usb1="080F0000" w:usb2="00000010" w:usb3="00000000" w:csb0="00040000"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8A21C5" w14:textId="77777777" w:rsidR="00225CEB" w:rsidRDefault="00225CEB" w:rsidP="00B131E7">
    <w:pPr>
      <w:pStyle w:val="a5"/>
      <w:tabs>
        <w:tab w:val="clear" w:pos="4153"/>
        <w:tab w:val="clear" w:pos="8306"/>
        <w:tab w:val="center" w:pos="4252"/>
      </w:tabs>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7FA0EF" w14:textId="1A962A54" w:rsidR="00225CEB" w:rsidRDefault="00225CEB" w:rsidP="00AA0546">
    <w:pPr>
      <w:pStyle w:val="a5"/>
      <w:framePr w:wrap="around" w:vAnchor="text" w:hAnchor="page" w:x="6022" w:y="-89"/>
      <w:rPr>
        <w:rStyle w:val="a7"/>
      </w:rPr>
    </w:pPr>
    <w:r>
      <w:rPr>
        <w:rFonts w:hint="eastAsia"/>
      </w:rPr>
      <w:t xml:space="preserve">- </w:t>
    </w:r>
    <w:r>
      <w:fldChar w:fldCharType="begin"/>
    </w:r>
    <w:r>
      <w:rPr>
        <w:rStyle w:val="a7"/>
      </w:rPr>
      <w:instrText xml:space="preserve">PAGE  </w:instrText>
    </w:r>
    <w:r>
      <w:fldChar w:fldCharType="separate"/>
    </w:r>
    <w:r w:rsidR="00B557BD">
      <w:rPr>
        <w:rStyle w:val="a7"/>
        <w:noProof/>
      </w:rPr>
      <w:t>III</w:t>
    </w:r>
    <w:r>
      <w:fldChar w:fldCharType="end"/>
    </w:r>
    <w:r>
      <w:rPr>
        <w:rFonts w:hint="eastAsia"/>
      </w:rPr>
      <w:t xml:space="preserve"> -</w:t>
    </w:r>
  </w:p>
  <w:p w14:paraId="17DC806A" w14:textId="17653628" w:rsidR="00225CEB" w:rsidRDefault="00225CEB" w:rsidP="00EE55B5">
    <w:pPr>
      <w:pStyle w:val="a5"/>
      <w:ind w:right="360"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7B5AB3" w14:textId="77777777" w:rsidR="00200ECB" w:rsidRDefault="00200ECB">
      <w:r>
        <w:separator/>
      </w:r>
    </w:p>
    <w:p w14:paraId="65534251" w14:textId="77777777" w:rsidR="00200ECB" w:rsidRDefault="00200ECB"/>
  </w:footnote>
  <w:footnote w:type="continuationSeparator" w:id="0">
    <w:p w14:paraId="702A56D5" w14:textId="77777777" w:rsidR="00200ECB" w:rsidRDefault="00200ECB">
      <w:r>
        <w:continuationSeparator/>
      </w:r>
    </w:p>
    <w:p w14:paraId="235228AF" w14:textId="77777777" w:rsidR="00200ECB" w:rsidRDefault="00200ECB"/>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EA5A289" w14:textId="77777777" w:rsidR="00225CEB" w:rsidRPr="0060726B" w:rsidRDefault="00225CEB" w:rsidP="00DF7BAA">
    <w:pPr>
      <w:pStyle w:val="a3"/>
      <w:pBdr>
        <w:bottom w:val="thinThickSmallGap" w:sz="24" w:space="5" w:color="auto"/>
      </w:pBdr>
      <w:tabs>
        <w:tab w:val="clear" w:pos="4153"/>
        <w:tab w:val="clear" w:pos="8306"/>
        <w:tab w:val="left" w:pos="4320"/>
        <w:tab w:val="right" w:pos="8880"/>
      </w:tabs>
      <w:ind w:leftChars="9" w:left="22" w:rightChars="1" w:right="2"/>
    </w:pPr>
    <w:r w:rsidRPr="0060726B">
      <w:rPr>
        <w:rFonts w:hint="eastAsia"/>
      </w:rPr>
      <w:t>哈尔滨工业大学</w:t>
    </w:r>
    <w:r>
      <w:rPr>
        <w:rFonts w:hint="eastAsia"/>
      </w:rPr>
      <w:t>本科毕业设计（</w:t>
    </w:r>
    <w:r w:rsidRPr="0060726B">
      <w:rPr>
        <w:rFonts w:hint="eastAsia"/>
      </w:rPr>
      <w:t>论文</w:t>
    </w:r>
    <w:r>
      <w:rPr>
        <w:rFonts w:hint="eastAsia"/>
      </w:rPr>
      <w:t>）</w:t>
    </w:r>
  </w:p>
  <w:p w14:paraId="635955D5" w14:textId="77777777" w:rsidR="00225CEB" w:rsidRPr="00BA190C" w:rsidRDefault="00225CEB" w:rsidP="00B131E7">
    <w:pPr>
      <w:pStyle w:val="a3"/>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1922BF7" w14:textId="77777777" w:rsidR="00225CEB" w:rsidRPr="00BA190C" w:rsidRDefault="00225CEB" w:rsidP="00DF7BAA">
    <w:pPr>
      <w:pStyle w:val="a3"/>
      <w:pBdr>
        <w:bottom w:val="thinThickSmallGap" w:sz="24" w:space="0" w:color="auto"/>
      </w:pBdr>
      <w:tabs>
        <w:tab w:val="clear" w:pos="4153"/>
        <w:tab w:val="clear" w:pos="8306"/>
        <w:tab w:val="left" w:pos="4320"/>
        <w:tab w:val="right" w:pos="8880"/>
      </w:tabs>
      <w:ind w:leftChars="9" w:left="22" w:rightChars="1" w:right="2"/>
    </w:pPr>
    <w:r w:rsidRPr="0060726B">
      <w:rPr>
        <w:rFonts w:hint="eastAsia"/>
      </w:rPr>
      <w:t>哈尔滨工业大学</w:t>
    </w:r>
    <w:r>
      <w:rPr>
        <w:rFonts w:hint="eastAsia"/>
      </w:rPr>
      <w:t>本科毕业设计（</w:t>
    </w:r>
    <w:r w:rsidRPr="0060726B">
      <w:rPr>
        <w:rFonts w:hint="eastAsia"/>
      </w:rPr>
      <w:t>论文</w:t>
    </w:r>
    <w:r>
      <w:rPr>
        <w:rFonts w:hint="eastAsia"/>
      </w:rPr>
      <w:t>）</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20475"/>
    <w:multiLevelType w:val="hybridMultilevel"/>
    <w:tmpl w:val="2D64D2D4"/>
    <w:lvl w:ilvl="0" w:tplc="C91E229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nsid w:val="03E21DD1"/>
    <w:multiLevelType w:val="hybridMultilevel"/>
    <w:tmpl w:val="ABC8C2E6"/>
    <w:lvl w:ilvl="0" w:tplc="2264D6C4">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03F27E6D"/>
    <w:multiLevelType w:val="hybridMultilevel"/>
    <w:tmpl w:val="C34827FC"/>
    <w:lvl w:ilvl="0" w:tplc="6F0E0FEA">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nsid w:val="046C4F48"/>
    <w:multiLevelType w:val="hybridMultilevel"/>
    <w:tmpl w:val="B94E7560"/>
    <w:lvl w:ilvl="0" w:tplc="6D9A34AA">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nsid w:val="05803B88"/>
    <w:multiLevelType w:val="hybridMultilevel"/>
    <w:tmpl w:val="84426C6E"/>
    <w:lvl w:ilvl="0" w:tplc="4476D2CC">
      <w:start w:val="1"/>
      <w:numFmt w:val="decimal"/>
      <w:lvlText w:val="%1、"/>
      <w:lvlJc w:val="left"/>
      <w:pPr>
        <w:ind w:left="420" w:hanging="4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nsid w:val="07822E49"/>
    <w:multiLevelType w:val="hybridMultilevel"/>
    <w:tmpl w:val="F484203C"/>
    <w:lvl w:ilvl="0" w:tplc="8EB6506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6">
    <w:nsid w:val="090C4CC1"/>
    <w:multiLevelType w:val="hybridMultilevel"/>
    <w:tmpl w:val="30D493BA"/>
    <w:lvl w:ilvl="0" w:tplc="E4B0C1A4">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nsid w:val="0C88704B"/>
    <w:multiLevelType w:val="hybridMultilevel"/>
    <w:tmpl w:val="ED58D6AE"/>
    <w:lvl w:ilvl="0" w:tplc="64126E1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nsid w:val="0CBB13ED"/>
    <w:multiLevelType w:val="hybridMultilevel"/>
    <w:tmpl w:val="D376D044"/>
    <w:lvl w:ilvl="0" w:tplc="BC70BD7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
    <w:nsid w:val="14B35161"/>
    <w:multiLevelType w:val="hybridMultilevel"/>
    <w:tmpl w:val="4A749B70"/>
    <w:lvl w:ilvl="0" w:tplc="84983D2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nsid w:val="152D25E1"/>
    <w:multiLevelType w:val="hybridMultilevel"/>
    <w:tmpl w:val="2F624774"/>
    <w:lvl w:ilvl="0" w:tplc="C560814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nsid w:val="17BE07B1"/>
    <w:multiLevelType w:val="hybridMultilevel"/>
    <w:tmpl w:val="B4F23882"/>
    <w:lvl w:ilvl="0" w:tplc="BB7CF93A">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nsid w:val="18076C5E"/>
    <w:multiLevelType w:val="hybridMultilevel"/>
    <w:tmpl w:val="EC668CE0"/>
    <w:lvl w:ilvl="0" w:tplc="C2C0C338">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3">
    <w:nsid w:val="18566130"/>
    <w:multiLevelType w:val="hybridMultilevel"/>
    <w:tmpl w:val="8A30B362"/>
    <w:lvl w:ilvl="0" w:tplc="8AC4209C">
      <w:start w:val="1"/>
      <w:numFmt w:val="decimal"/>
      <w:lvlText w:val="（%1）"/>
      <w:lvlJc w:val="left"/>
      <w:pPr>
        <w:ind w:left="1545" w:hanging="106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1B791CC6"/>
    <w:multiLevelType w:val="hybridMultilevel"/>
    <w:tmpl w:val="3370E1C6"/>
    <w:lvl w:ilvl="0" w:tplc="6318F83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5">
    <w:nsid w:val="20883776"/>
    <w:multiLevelType w:val="hybridMultilevel"/>
    <w:tmpl w:val="C332C618"/>
    <w:lvl w:ilvl="0" w:tplc="E81E7B8C">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6">
    <w:nsid w:val="2430754C"/>
    <w:multiLevelType w:val="hybridMultilevel"/>
    <w:tmpl w:val="BA749DFC"/>
    <w:lvl w:ilvl="0" w:tplc="9AC27DF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24FA3152"/>
    <w:multiLevelType w:val="hybridMultilevel"/>
    <w:tmpl w:val="F09AFA2C"/>
    <w:lvl w:ilvl="0" w:tplc="9B489224">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8">
    <w:nsid w:val="26B65D1F"/>
    <w:multiLevelType w:val="hybridMultilevel"/>
    <w:tmpl w:val="28E6725A"/>
    <w:lvl w:ilvl="0" w:tplc="B462A17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9">
    <w:nsid w:val="272A1EE0"/>
    <w:multiLevelType w:val="hybridMultilevel"/>
    <w:tmpl w:val="2D4C3BE4"/>
    <w:lvl w:ilvl="0" w:tplc="D55E265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0">
    <w:nsid w:val="27D972B0"/>
    <w:multiLevelType w:val="hybridMultilevel"/>
    <w:tmpl w:val="6174F8B6"/>
    <w:lvl w:ilvl="0" w:tplc="07F49F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282A03D0"/>
    <w:multiLevelType w:val="hybridMultilevel"/>
    <w:tmpl w:val="9D1EFEAE"/>
    <w:lvl w:ilvl="0" w:tplc="9CF0520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2F1D2CAD"/>
    <w:multiLevelType w:val="hybridMultilevel"/>
    <w:tmpl w:val="5FB28440"/>
    <w:lvl w:ilvl="0" w:tplc="182E16E2">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3">
    <w:nsid w:val="300A2D64"/>
    <w:multiLevelType w:val="hybridMultilevel"/>
    <w:tmpl w:val="D09EB9F2"/>
    <w:lvl w:ilvl="0" w:tplc="2418F49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4">
    <w:nsid w:val="3151271F"/>
    <w:multiLevelType w:val="hybridMultilevel"/>
    <w:tmpl w:val="C8945A7E"/>
    <w:lvl w:ilvl="0" w:tplc="C8842AF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5">
    <w:nsid w:val="356C1E8A"/>
    <w:multiLevelType w:val="hybridMultilevel"/>
    <w:tmpl w:val="1FC2B498"/>
    <w:lvl w:ilvl="0" w:tplc="954C09E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6">
    <w:nsid w:val="3B1424FE"/>
    <w:multiLevelType w:val="hybridMultilevel"/>
    <w:tmpl w:val="1004A934"/>
    <w:lvl w:ilvl="0" w:tplc="4954949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7">
    <w:nsid w:val="3B9B6040"/>
    <w:multiLevelType w:val="hybridMultilevel"/>
    <w:tmpl w:val="EDAA480E"/>
    <w:lvl w:ilvl="0" w:tplc="6486FF04">
      <w:start w:val="1"/>
      <w:numFmt w:val="decimal"/>
      <w:lvlText w:val="(%1)"/>
      <w:lvlJc w:val="left"/>
      <w:pPr>
        <w:ind w:left="840" w:hanging="360"/>
      </w:pPr>
      <w:rPr>
        <w:rFonts w:hint="default"/>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28">
    <w:nsid w:val="3DC02570"/>
    <w:multiLevelType w:val="hybridMultilevel"/>
    <w:tmpl w:val="FB3CDE28"/>
    <w:lvl w:ilvl="0" w:tplc="6486FF04">
      <w:start w:val="1"/>
      <w:numFmt w:val="decimal"/>
      <w:lvlText w:val="(%1)"/>
      <w:lvlJc w:val="left"/>
      <w:pPr>
        <w:ind w:left="650" w:hanging="48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29">
    <w:nsid w:val="4179121C"/>
    <w:multiLevelType w:val="hybridMultilevel"/>
    <w:tmpl w:val="FBC4247C"/>
    <w:lvl w:ilvl="0" w:tplc="6486FF04">
      <w:start w:val="1"/>
      <w:numFmt w:val="decimal"/>
      <w:lvlText w:val="(%1)"/>
      <w:lvlJc w:val="left"/>
      <w:pPr>
        <w:ind w:left="480" w:hanging="48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0">
    <w:nsid w:val="454A6307"/>
    <w:multiLevelType w:val="hybridMultilevel"/>
    <w:tmpl w:val="70EA6224"/>
    <w:lvl w:ilvl="0" w:tplc="9688706C">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1">
    <w:nsid w:val="45866D8D"/>
    <w:multiLevelType w:val="hybridMultilevel"/>
    <w:tmpl w:val="074EAF42"/>
    <w:lvl w:ilvl="0" w:tplc="E81E7B8C">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2">
    <w:nsid w:val="4E00235C"/>
    <w:multiLevelType w:val="hybridMultilevel"/>
    <w:tmpl w:val="69206B06"/>
    <w:lvl w:ilvl="0" w:tplc="6486FF04">
      <w:start w:val="1"/>
      <w:numFmt w:val="decimal"/>
      <w:lvlText w:val="(%1)"/>
      <w:lvlJc w:val="left"/>
      <w:pPr>
        <w:ind w:left="480" w:hanging="48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3">
    <w:nsid w:val="509C3DCE"/>
    <w:multiLevelType w:val="hybridMultilevel"/>
    <w:tmpl w:val="21B22382"/>
    <w:lvl w:ilvl="0" w:tplc="7758E67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4">
    <w:nsid w:val="532A425A"/>
    <w:multiLevelType w:val="hybridMultilevel"/>
    <w:tmpl w:val="486CBBC6"/>
    <w:lvl w:ilvl="0" w:tplc="DBA61D66">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5">
    <w:nsid w:val="535F3B3D"/>
    <w:multiLevelType w:val="hybridMultilevel"/>
    <w:tmpl w:val="3B56DD2C"/>
    <w:lvl w:ilvl="0" w:tplc="A8D6A12A">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6">
    <w:nsid w:val="53A40139"/>
    <w:multiLevelType w:val="hybridMultilevel"/>
    <w:tmpl w:val="2E24993E"/>
    <w:lvl w:ilvl="0" w:tplc="BCC8C31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7">
    <w:nsid w:val="55416753"/>
    <w:multiLevelType w:val="hybridMultilevel"/>
    <w:tmpl w:val="4F2CAEDE"/>
    <w:lvl w:ilvl="0" w:tplc="8E6408B4">
      <w:start w:val="1"/>
      <w:numFmt w:val="decimal"/>
      <w:lvlText w:val="(%1)"/>
      <w:lvlJc w:val="left"/>
      <w:pPr>
        <w:ind w:left="0" w:firstLine="170"/>
      </w:pPr>
      <w:rPr>
        <w:rFonts w:hint="default"/>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8">
    <w:nsid w:val="5AF0788F"/>
    <w:multiLevelType w:val="hybridMultilevel"/>
    <w:tmpl w:val="3FEA70BE"/>
    <w:lvl w:ilvl="0" w:tplc="BD7018C2">
      <w:start w:val="1"/>
      <w:numFmt w:val="decimal"/>
      <w:lvlText w:val="%1)"/>
      <w:lvlJc w:val="left"/>
      <w:pPr>
        <w:ind w:left="0" w:firstLine="170"/>
      </w:pPr>
      <w:rPr>
        <w:rFonts w:hint="eastAsia"/>
      </w:rPr>
    </w:lvl>
    <w:lvl w:ilvl="1" w:tplc="04090019" w:tentative="1">
      <w:start w:val="1"/>
      <w:numFmt w:val="lowerLetter"/>
      <w:lvlText w:val="%2)"/>
      <w:lvlJc w:val="left"/>
      <w:pPr>
        <w:ind w:left="1380" w:hanging="480"/>
      </w:pPr>
    </w:lvl>
    <w:lvl w:ilvl="2" w:tplc="0409001B" w:tentative="1">
      <w:start w:val="1"/>
      <w:numFmt w:val="lowerRoman"/>
      <w:lvlText w:val="%3."/>
      <w:lvlJc w:val="right"/>
      <w:pPr>
        <w:ind w:left="1860" w:hanging="480"/>
      </w:pPr>
    </w:lvl>
    <w:lvl w:ilvl="3" w:tplc="0409000F" w:tentative="1">
      <w:start w:val="1"/>
      <w:numFmt w:val="decimal"/>
      <w:lvlText w:val="%4."/>
      <w:lvlJc w:val="left"/>
      <w:pPr>
        <w:ind w:left="2340" w:hanging="480"/>
      </w:pPr>
    </w:lvl>
    <w:lvl w:ilvl="4" w:tplc="04090019" w:tentative="1">
      <w:start w:val="1"/>
      <w:numFmt w:val="lowerLetter"/>
      <w:lvlText w:val="%5)"/>
      <w:lvlJc w:val="left"/>
      <w:pPr>
        <w:ind w:left="2820" w:hanging="480"/>
      </w:pPr>
    </w:lvl>
    <w:lvl w:ilvl="5" w:tplc="0409001B" w:tentative="1">
      <w:start w:val="1"/>
      <w:numFmt w:val="lowerRoman"/>
      <w:lvlText w:val="%6."/>
      <w:lvlJc w:val="right"/>
      <w:pPr>
        <w:ind w:left="3300" w:hanging="480"/>
      </w:pPr>
    </w:lvl>
    <w:lvl w:ilvl="6" w:tplc="0409000F" w:tentative="1">
      <w:start w:val="1"/>
      <w:numFmt w:val="decimal"/>
      <w:lvlText w:val="%7."/>
      <w:lvlJc w:val="left"/>
      <w:pPr>
        <w:ind w:left="3780" w:hanging="480"/>
      </w:pPr>
    </w:lvl>
    <w:lvl w:ilvl="7" w:tplc="04090019" w:tentative="1">
      <w:start w:val="1"/>
      <w:numFmt w:val="lowerLetter"/>
      <w:lvlText w:val="%8)"/>
      <w:lvlJc w:val="left"/>
      <w:pPr>
        <w:ind w:left="4260" w:hanging="480"/>
      </w:pPr>
    </w:lvl>
    <w:lvl w:ilvl="8" w:tplc="0409001B" w:tentative="1">
      <w:start w:val="1"/>
      <w:numFmt w:val="lowerRoman"/>
      <w:lvlText w:val="%9."/>
      <w:lvlJc w:val="right"/>
      <w:pPr>
        <w:ind w:left="4740" w:hanging="480"/>
      </w:pPr>
    </w:lvl>
  </w:abstractNum>
  <w:abstractNum w:abstractNumId="39">
    <w:nsid w:val="5BEA616C"/>
    <w:multiLevelType w:val="hybridMultilevel"/>
    <w:tmpl w:val="D24E7E1E"/>
    <w:lvl w:ilvl="0" w:tplc="ED30143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0">
    <w:nsid w:val="5EEC56C4"/>
    <w:multiLevelType w:val="hybridMultilevel"/>
    <w:tmpl w:val="FFFC1DBC"/>
    <w:lvl w:ilvl="0" w:tplc="0358C04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1">
    <w:nsid w:val="62896E42"/>
    <w:multiLevelType w:val="hybridMultilevel"/>
    <w:tmpl w:val="2DC89640"/>
    <w:lvl w:ilvl="0" w:tplc="09E03CA0">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2">
    <w:nsid w:val="6F6A7FC0"/>
    <w:multiLevelType w:val="hybridMultilevel"/>
    <w:tmpl w:val="CC9C1AE6"/>
    <w:lvl w:ilvl="0" w:tplc="BA4C8C8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3">
    <w:nsid w:val="730E2290"/>
    <w:multiLevelType w:val="hybridMultilevel"/>
    <w:tmpl w:val="7E02A3BE"/>
    <w:lvl w:ilvl="0" w:tplc="E73454AA">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4">
    <w:nsid w:val="751902BC"/>
    <w:multiLevelType w:val="hybridMultilevel"/>
    <w:tmpl w:val="003EA21A"/>
    <w:lvl w:ilvl="0" w:tplc="B7E0A802">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5">
    <w:nsid w:val="75DA0921"/>
    <w:multiLevelType w:val="hybridMultilevel"/>
    <w:tmpl w:val="B504E1DE"/>
    <w:lvl w:ilvl="0" w:tplc="2D601CEA">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7DDD52B3"/>
    <w:multiLevelType w:val="multilevel"/>
    <w:tmpl w:val="C90C75F0"/>
    <w:lvl w:ilvl="0">
      <w:start w:val="1"/>
      <w:numFmt w:val="decimal"/>
      <w:lvlText w:val="%1"/>
      <w:lvlJc w:val="left"/>
      <w:pPr>
        <w:ind w:left="420" w:hanging="420"/>
      </w:pPr>
      <w:rPr>
        <w:rFonts w:hint="eastAsia"/>
      </w:rPr>
    </w:lvl>
    <w:lvl w:ilvl="1">
      <w:start w:val="1"/>
      <w:numFmt w:val="decimal"/>
      <w:lvlText w:val="%1.%2"/>
      <w:lvlJc w:val="left"/>
      <w:pPr>
        <w:ind w:left="660" w:hanging="420"/>
      </w:pPr>
      <w:rPr>
        <w:rFonts w:hint="eastAsia"/>
      </w:rPr>
    </w:lvl>
    <w:lvl w:ilvl="2">
      <w:start w:val="1"/>
      <w:numFmt w:val="decimal"/>
      <w:lvlText w:val="%1.%2.%3"/>
      <w:lvlJc w:val="left"/>
      <w:pPr>
        <w:ind w:left="1200" w:hanging="720"/>
      </w:pPr>
      <w:rPr>
        <w:rFonts w:hint="eastAsia"/>
      </w:rPr>
    </w:lvl>
    <w:lvl w:ilvl="3">
      <w:start w:val="1"/>
      <w:numFmt w:val="decimal"/>
      <w:lvlText w:val="%1.%2.%3.%4"/>
      <w:lvlJc w:val="left"/>
      <w:pPr>
        <w:ind w:left="1440" w:hanging="720"/>
      </w:pPr>
      <w:rPr>
        <w:rFonts w:hint="eastAsia"/>
      </w:rPr>
    </w:lvl>
    <w:lvl w:ilvl="4">
      <w:start w:val="1"/>
      <w:numFmt w:val="decimal"/>
      <w:lvlText w:val="%1.%2.%3.%4.%5"/>
      <w:lvlJc w:val="left"/>
      <w:pPr>
        <w:ind w:left="2040" w:hanging="1080"/>
      </w:pPr>
      <w:rPr>
        <w:rFonts w:hint="eastAsia"/>
      </w:rPr>
    </w:lvl>
    <w:lvl w:ilvl="5">
      <w:start w:val="1"/>
      <w:numFmt w:val="decimal"/>
      <w:lvlText w:val="%1.%2.%3.%4.%5.%6"/>
      <w:lvlJc w:val="left"/>
      <w:pPr>
        <w:ind w:left="2280" w:hanging="1080"/>
      </w:pPr>
      <w:rPr>
        <w:rFonts w:hint="eastAsia"/>
      </w:rPr>
    </w:lvl>
    <w:lvl w:ilvl="6">
      <w:start w:val="1"/>
      <w:numFmt w:val="decimal"/>
      <w:lvlText w:val="%1.%2.%3.%4.%5.%6.%7"/>
      <w:lvlJc w:val="left"/>
      <w:pPr>
        <w:ind w:left="2880" w:hanging="1440"/>
      </w:pPr>
      <w:rPr>
        <w:rFonts w:hint="eastAsia"/>
      </w:rPr>
    </w:lvl>
    <w:lvl w:ilvl="7">
      <w:start w:val="1"/>
      <w:numFmt w:val="decimal"/>
      <w:lvlText w:val="%1.%2.%3.%4.%5.%6.%7.%8"/>
      <w:lvlJc w:val="left"/>
      <w:pPr>
        <w:ind w:left="3120" w:hanging="1440"/>
      </w:pPr>
      <w:rPr>
        <w:rFonts w:hint="eastAsia"/>
      </w:rPr>
    </w:lvl>
    <w:lvl w:ilvl="8">
      <w:start w:val="1"/>
      <w:numFmt w:val="decimal"/>
      <w:lvlText w:val="%1.%2.%3.%4.%5.%6.%7.%8.%9"/>
      <w:lvlJc w:val="left"/>
      <w:pPr>
        <w:ind w:left="3720" w:hanging="1800"/>
      </w:pPr>
      <w:rPr>
        <w:rFonts w:hint="eastAsia"/>
      </w:rPr>
    </w:lvl>
  </w:abstractNum>
  <w:abstractNum w:abstractNumId="47">
    <w:nsid w:val="7FE96D81"/>
    <w:multiLevelType w:val="hybridMultilevel"/>
    <w:tmpl w:val="C69023D6"/>
    <w:lvl w:ilvl="0" w:tplc="62C0F9B2">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46"/>
  </w:num>
  <w:num w:numId="2">
    <w:abstractNumId w:val="7"/>
  </w:num>
  <w:num w:numId="3">
    <w:abstractNumId w:val="14"/>
  </w:num>
  <w:num w:numId="4">
    <w:abstractNumId w:val="33"/>
  </w:num>
  <w:num w:numId="5">
    <w:abstractNumId w:val="24"/>
  </w:num>
  <w:num w:numId="6">
    <w:abstractNumId w:val="9"/>
  </w:num>
  <w:num w:numId="7">
    <w:abstractNumId w:val="2"/>
  </w:num>
  <w:num w:numId="8">
    <w:abstractNumId w:val="4"/>
  </w:num>
  <w:num w:numId="9">
    <w:abstractNumId w:val="42"/>
  </w:num>
  <w:num w:numId="10">
    <w:abstractNumId w:val="5"/>
  </w:num>
  <w:num w:numId="11">
    <w:abstractNumId w:val="44"/>
  </w:num>
  <w:num w:numId="12">
    <w:abstractNumId w:val="43"/>
  </w:num>
  <w:num w:numId="13">
    <w:abstractNumId w:val="11"/>
  </w:num>
  <w:num w:numId="14">
    <w:abstractNumId w:val="0"/>
  </w:num>
  <w:num w:numId="15">
    <w:abstractNumId w:val="8"/>
  </w:num>
  <w:num w:numId="16">
    <w:abstractNumId w:val="36"/>
  </w:num>
  <w:num w:numId="17">
    <w:abstractNumId w:val="6"/>
  </w:num>
  <w:num w:numId="18">
    <w:abstractNumId w:val="12"/>
  </w:num>
  <w:num w:numId="19">
    <w:abstractNumId w:val="25"/>
  </w:num>
  <w:num w:numId="20">
    <w:abstractNumId w:val="39"/>
  </w:num>
  <w:num w:numId="21">
    <w:abstractNumId w:val="26"/>
  </w:num>
  <w:num w:numId="22">
    <w:abstractNumId w:val="3"/>
  </w:num>
  <w:num w:numId="23">
    <w:abstractNumId w:val="34"/>
  </w:num>
  <w:num w:numId="24">
    <w:abstractNumId w:val="18"/>
  </w:num>
  <w:num w:numId="25">
    <w:abstractNumId w:val="1"/>
  </w:num>
  <w:num w:numId="26">
    <w:abstractNumId w:val="35"/>
  </w:num>
  <w:num w:numId="27">
    <w:abstractNumId w:val="38"/>
  </w:num>
  <w:num w:numId="28">
    <w:abstractNumId w:val="27"/>
  </w:num>
  <w:num w:numId="29">
    <w:abstractNumId w:val="37"/>
  </w:num>
  <w:num w:numId="30">
    <w:abstractNumId w:val="29"/>
  </w:num>
  <w:num w:numId="31">
    <w:abstractNumId w:val="47"/>
  </w:num>
  <w:num w:numId="32">
    <w:abstractNumId w:val="28"/>
  </w:num>
  <w:num w:numId="33">
    <w:abstractNumId w:val="32"/>
  </w:num>
  <w:num w:numId="34">
    <w:abstractNumId w:val="22"/>
  </w:num>
  <w:num w:numId="35">
    <w:abstractNumId w:val="40"/>
  </w:num>
  <w:num w:numId="36">
    <w:abstractNumId w:val="41"/>
  </w:num>
  <w:num w:numId="37">
    <w:abstractNumId w:val="30"/>
  </w:num>
  <w:num w:numId="38">
    <w:abstractNumId w:val="23"/>
  </w:num>
  <w:num w:numId="39">
    <w:abstractNumId w:val="19"/>
  </w:num>
  <w:num w:numId="40">
    <w:abstractNumId w:val="17"/>
  </w:num>
  <w:num w:numId="41">
    <w:abstractNumId w:val="10"/>
  </w:num>
  <w:num w:numId="42">
    <w:abstractNumId w:val="21"/>
  </w:num>
  <w:num w:numId="43">
    <w:abstractNumId w:val="45"/>
  </w:num>
  <w:num w:numId="44">
    <w:abstractNumId w:val="16"/>
  </w:num>
  <w:num w:numId="45">
    <w:abstractNumId w:val="13"/>
  </w:num>
  <w:num w:numId="46">
    <w:abstractNumId w:val="20"/>
  </w:num>
  <w:num w:numId="47">
    <w:abstractNumId w:val="31"/>
  </w:num>
  <w:num w:numId="4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200E6"/>
    <w:rsid w:val="00002D1D"/>
    <w:rsid w:val="00004030"/>
    <w:rsid w:val="00005234"/>
    <w:rsid w:val="0000689F"/>
    <w:rsid w:val="000107A9"/>
    <w:rsid w:val="00012F0A"/>
    <w:rsid w:val="00015EED"/>
    <w:rsid w:val="000165B3"/>
    <w:rsid w:val="00016844"/>
    <w:rsid w:val="00016973"/>
    <w:rsid w:val="0001715D"/>
    <w:rsid w:val="0002657F"/>
    <w:rsid w:val="00027D2C"/>
    <w:rsid w:val="000308E7"/>
    <w:rsid w:val="0003467A"/>
    <w:rsid w:val="00034F8D"/>
    <w:rsid w:val="00035D0A"/>
    <w:rsid w:val="00035D1B"/>
    <w:rsid w:val="00036EF2"/>
    <w:rsid w:val="00037360"/>
    <w:rsid w:val="000402F2"/>
    <w:rsid w:val="00040687"/>
    <w:rsid w:val="000412CA"/>
    <w:rsid w:val="00041961"/>
    <w:rsid w:val="00041AFD"/>
    <w:rsid w:val="00042E25"/>
    <w:rsid w:val="00043134"/>
    <w:rsid w:val="000439DF"/>
    <w:rsid w:val="000466A6"/>
    <w:rsid w:val="0005456E"/>
    <w:rsid w:val="00055A43"/>
    <w:rsid w:val="000604B4"/>
    <w:rsid w:val="00062F97"/>
    <w:rsid w:val="00071828"/>
    <w:rsid w:val="00072C16"/>
    <w:rsid w:val="00072EA8"/>
    <w:rsid w:val="0007380E"/>
    <w:rsid w:val="00073BEA"/>
    <w:rsid w:val="00075EB2"/>
    <w:rsid w:val="00076F5A"/>
    <w:rsid w:val="00081DDC"/>
    <w:rsid w:val="000830F9"/>
    <w:rsid w:val="000849C7"/>
    <w:rsid w:val="00086628"/>
    <w:rsid w:val="00086AC0"/>
    <w:rsid w:val="0009019B"/>
    <w:rsid w:val="00091711"/>
    <w:rsid w:val="00093135"/>
    <w:rsid w:val="00095F46"/>
    <w:rsid w:val="00096490"/>
    <w:rsid w:val="000A167B"/>
    <w:rsid w:val="000A28E1"/>
    <w:rsid w:val="000A4361"/>
    <w:rsid w:val="000A4C64"/>
    <w:rsid w:val="000A6F81"/>
    <w:rsid w:val="000B1E3B"/>
    <w:rsid w:val="000B1F6B"/>
    <w:rsid w:val="000B563E"/>
    <w:rsid w:val="000B6505"/>
    <w:rsid w:val="000B7B16"/>
    <w:rsid w:val="000C1356"/>
    <w:rsid w:val="000C1465"/>
    <w:rsid w:val="000C1C97"/>
    <w:rsid w:val="000C3387"/>
    <w:rsid w:val="000C42A9"/>
    <w:rsid w:val="000C569F"/>
    <w:rsid w:val="000C7D44"/>
    <w:rsid w:val="000D0995"/>
    <w:rsid w:val="000D17A4"/>
    <w:rsid w:val="000D5207"/>
    <w:rsid w:val="000D5356"/>
    <w:rsid w:val="000E10EA"/>
    <w:rsid w:val="000E2136"/>
    <w:rsid w:val="000E2AB7"/>
    <w:rsid w:val="000E4F76"/>
    <w:rsid w:val="000E6489"/>
    <w:rsid w:val="000F4D5B"/>
    <w:rsid w:val="000F5742"/>
    <w:rsid w:val="000F7F00"/>
    <w:rsid w:val="00101CEC"/>
    <w:rsid w:val="00102EF3"/>
    <w:rsid w:val="00102F70"/>
    <w:rsid w:val="001077DF"/>
    <w:rsid w:val="00110FD1"/>
    <w:rsid w:val="0011615B"/>
    <w:rsid w:val="001166BE"/>
    <w:rsid w:val="0011746A"/>
    <w:rsid w:val="00117DB2"/>
    <w:rsid w:val="0012370D"/>
    <w:rsid w:val="001313C7"/>
    <w:rsid w:val="00134DF4"/>
    <w:rsid w:val="00135EDD"/>
    <w:rsid w:val="00136EF0"/>
    <w:rsid w:val="001371E5"/>
    <w:rsid w:val="00140AD9"/>
    <w:rsid w:val="00143DD9"/>
    <w:rsid w:val="001455BF"/>
    <w:rsid w:val="00145A56"/>
    <w:rsid w:val="00145F4B"/>
    <w:rsid w:val="00152588"/>
    <w:rsid w:val="00152871"/>
    <w:rsid w:val="00153B5F"/>
    <w:rsid w:val="00156804"/>
    <w:rsid w:val="00156963"/>
    <w:rsid w:val="00156A60"/>
    <w:rsid w:val="00157B4A"/>
    <w:rsid w:val="001636A7"/>
    <w:rsid w:val="00164107"/>
    <w:rsid w:val="00164782"/>
    <w:rsid w:val="00165384"/>
    <w:rsid w:val="001655B3"/>
    <w:rsid w:val="0016577E"/>
    <w:rsid w:val="001705DA"/>
    <w:rsid w:val="001708BD"/>
    <w:rsid w:val="00172113"/>
    <w:rsid w:val="0017327A"/>
    <w:rsid w:val="00176DDA"/>
    <w:rsid w:val="00177062"/>
    <w:rsid w:val="001800D4"/>
    <w:rsid w:val="001812FB"/>
    <w:rsid w:val="0018266F"/>
    <w:rsid w:val="00182787"/>
    <w:rsid w:val="00184A17"/>
    <w:rsid w:val="001852D9"/>
    <w:rsid w:val="00186E2C"/>
    <w:rsid w:val="00191F6B"/>
    <w:rsid w:val="001937B3"/>
    <w:rsid w:val="00196195"/>
    <w:rsid w:val="00196278"/>
    <w:rsid w:val="00196E88"/>
    <w:rsid w:val="001A0617"/>
    <w:rsid w:val="001A12A7"/>
    <w:rsid w:val="001A1336"/>
    <w:rsid w:val="001A245F"/>
    <w:rsid w:val="001B1124"/>
    <w:rsid w:val="001B1280"/>
    <w:rsid w:val="001B1C78"/>
    <w:rsid w:val="001B2AF3"/>
    <w:rsid w:val="001B2F46"/>
    <w:rsid w:val="001B6230"/>
    <w:rsid w:val="001B71D9"/>
    <w:rsid w:val="001C2B42"/>
    <w:rsid w:val="001C2E7F"/>
    <w:rsid w:val="001C3FAB"/>
    <w:rsid w:val="001C668E"/>
    <w:rsid w:val="001C6F1D"/>
    <w:rsid w:val="001D22C9"/>
    <w:rsid w:val="001D3534"/>
    <w:rsid w:val="001D548A"/>
    <w:rsid w:val="001D591D"/>
    <w:rsid w:val="001D6690"/>
    <w:rsid w:val="001D7B80"/>
    <w:rsid w:val="001E1224"/>
    <w:rsid w:val="001E4A98"/>
    <w:rsid w:val="001E73AF"/>
    <w:rsid w:val="001F158C"/>
    <w:rsid w:val="001F25F1"/>
    <w:rsid w:val="001F7F1A"/>
    <w:rsid w:val="00200154"/>
    <w:rsid w:val="00200ECB"/>
    <w:rsid w:val="002011F6"/>
    <w:rsid w:val="002033CB"/>
    <w:rsid w:val="00205DBA"/>
    <w:rsid w:val="00206778"/>
    <w:rsid w:val="00210B7D"/>
    <w:rsid w:val="00211D6D"/>
    <w:rsid w:val="002124B5"/>
    <w:rsid w:val="00212690"/>
    <w:rsid w:val="00212B65"/>
    <w:rsid w:val="00214F21"/>
    <w:rsid w:val="0022531B"/>
    <w:rsid w:val="002253AA"/>
    <w:rsid w:val="00225CEB"/>
    <w:rsid w:val="00230198"/>
    <w:rsid w:val="00232522"/>
    <w:rsid w:val="00232BDB"/>
    <w:rsid w:val="00233226"/>
    <w:rsid w:val="002333B9"/>
    <w:rsid w:val="00235007"/>
    <w:rsid w:val="00236C80"/>
    <w:rsid w:val="0024048C"/>
    <w:rsid w:val="00244461"/>
    <w:rsid w:val="00245D4D"/>
    <w:rsid w:val="00245FBA"/>
    <w:rsid w:val="00246D0C"/>
    <w:rsid w:val="002529EB"/>
    <w:rsid w:val="0025734D"/>
    <w:rsid w:val="002607A6"/>
    <w:rsid w:val="00266D90"/>
    <w:rsid w:val="00267C7F"/>
    <w:rsid w:val="002700D7"/>
    <w:rsid w:val="00270A60"/>
    <w:rsid w:val="00270E87"/>
    <w:rsid w:val="0027119F"/>
    <w:rsid w:val="002712F7"/>
    <w:rsid w:val="00271679"/>
    <w:rsid w:val="0027588E"/>
    <w:rsid w:val="00275F0A"/>
    <w:rsid w:val="00276305"/>
    <w:rsid w:val="0027653E"/>
    <w:rsid w:val="0027708F"/>
    <w:rsid w:val="002801F9"/>
    <w:rsid w:val="00280D34"/>
    <w:rsid w:val="00284FFA"/>
    <w:rsid w:val="002853E3"/>
    <w:rsid w:val="00287128"/>
    <w:rsid w:val="00292657"/>
    <w:rsid w:val="00295D77"/>
    <w:rsid w:val="002968C2"/>
    <w:rsid w:val="00297049"/>
    <w:rsid w:val="002A0337"/>
    <w:rsid w:val="002A4FD7"/>
    <w:rsid w:val="002B002D"/>
    <w:rsid w:val="002B049A"/>
    <w:rsid w:val="002B42C0"/>
    <w:rsid w:val="002B5C44"/>
    <w:rsid w:val="002B66D6"/>
    <w:rsid w:val="002B75D1"/>
    <w:rsid w:val="002C05CA"/>
    <w:rsid w:val="002C0A0E"/>
    <w:rsid w:val="002C1DCE"/>
    <w:rsid w:val="002C3CCD"/>
    <w:rsid w:val="002C46C1"/>
    <w:rsid w:val="002C5347"/>
    <w:rsid w:val="002D1779"/>
    <w:rsid w:val="002D53E5"/>
    <w:rsid w:val="002D5A12"/>
    <w:rsid w:val="002D7669"/>
    <w:rsid w:val="002E04FA"/>
    <w:rsid w:val="002E342C"/>
    <w:rsid w:val="002E71D2"/>
    <w:rsid w:val="002E74CD"/>
    <w:rsid w:val="002E7DAA"/>
    <w:rsid w:val="002E7E14"/>
    <w:rsid w:val="002F1750"/>
    <w:rsid w:val="002F25A7"/>
    <w:rsid w:val="002F5776"/>
    <w:rsid w:val="002F593B"/>
    <w:rsid w:val="002F6147"/>
    <w:rsid w:val="003009B6"/>
    <w:rsid w:val="00302578"/>
    <w:rsid w:val="0030289D"/>
    <w:rsid w:val="00303F2F"/>
    <w:rsid w:val="00312AB0"/>
    <w:rsid w:val="00315958"/>
    <w:rsid w:val="00315F3F"/>
    <w:rsid w:val="0031649C"/>
    <w:rsid w:val="003204AB"/>
    <w:rsid w:val="003221CA"/>
    <w:rsid w:val="00324045"/>
    <w:rsid w:val="00325651"/>
    <w:rsid w:val="00325A5C"/>
    <w:rsid w:val="0033255C"/>
    <w:rsid w:val="003325B7"/>
    <w:rsid w:val="0033440C"/>
    <w:rsid w:val="003356DB"/>
    <w:rsid w:val="00336CFB"/>
    <w:rsid w:val="00340B05"/>
    <w:rsid w:val="0034122B"/>
    <w:rsid w:val="00342991"/>
    <w:rsid w:val="003437F7"/>
    <w:rsid w:val="00343EA9"/>
    <w:rsid w:val="00344D54"/>
    <w:rsid w:val="00345146"/>
    <w:rsid w:val="0034597F"/>
    <w:rsid w:val="00345FF0"/>
    <w:rsid w:val="00346686"/>
    <w:rsid w:val="003468E1"/>
    <w:rsid w:val="00350EC6"/>
    <w:rsid w:val="00351D38"/>
    <w:rsid w:val="00352873"/>
    <w:rsid w:val="00352C3D"/>
    <w:rsid w:val="00354808"/>
    <w:rsid w:val="00355386"/>
    <w:rsid w:val="00355C45"/>
    <w:rsid w:val="00356881"/>
    <w:rsid w:val="00357CB2"/>
    <w:rsid w:val="003602E9"/>
    <w:rsid w:val="00364294"/>
    <w:rsid w:val="00364C51"/>
    <w:rsid w:val="003655A2"/>
    <w:rsid w:val="003662A5"/>
    <w:rsid w:val="00367271"/>
    <w:rsid w:val="003720D3"/>
    <w:rsid w:val="00373D15"/>
    <w:rsid w:val="003754BD"/>
    <w:rsid w:val="0037758C"/>
    <w:rsid w:val="00381262"/>
    <w:rsid w:val="0038784B"/>
    <w:rsid w:val="00387EFF"/>
    <w:rsid w:val="00387FDC"/>
    <w:rsid w:val="00390D83"/>
    <w:rsid w:val="00391264"/>
    <w:rsid w:val="003922F6"/>
    <w:rsid w:val="00392C5F"/>
    <w:rsid w:val="003934A6"/>
    <w:rsid w:val="00393E19"/>
    <w:rsid w:val="0039402F"/>
    <w:rsid w:val="003940E8"/>
    <w:rsid w:val="0039477A"/>
    <w:rsid w:val="00397F0B"/>
    <w:rsid w:val="003A021A"/>
    <w:rsid w:val="003A12D6"/>
    <w:rsid w:val="003A25BE"/>
    <w:rsid w:val="003A47CA"/>
    <w:rsid w:val="003B0E46"/>
    <w:rsid w:val="003B1B2F"/>
    <w:rsid w:val="003B1CE2"/>
    <w:rsid w:val="003B307D"/>
    <w:rsid w:val="003B4257"/>
    <w:rsid w:val="003B43FD"/>
    <w:rsid w:val="003B514A"/>
    <w:rsid w:val="003C063F"/>
    <w:rsid w:val="003C0884"/>
    <w:rsid w:val="003C08E6"/>
    <w:rsid w:val="003C40F8"/>
    <w:rsid w:val="003C6067"/>
    <w:rsid w:val="003D12FB"/>
    <w:rsid w:val="003D1770"/>
    <w:rsid w:val="003D30A6"/>
    <w:rsid w:val="003D3216"/>
    <w:rsid w:val="003E49D0"/>
    <w:rsid w:val="003E6981"/>
    <w:rsid w:val="003E6DDF"/>
    <w:rsid w:val="003E71BF"/>
    <w:rsid w:val="003E7D2D"/>
    <w:rsid w:val="003E7F8F"/>
    <w:rsid w:val="003F00E9"/>
    <w:rsid w:val="003F2C56"/>
    <w:rsid w:val="003F2E0C"/>
    <w:rsid w:val="003F2EDF"/>
    <w:rsid w:val="003F3AAE"/>
    <w:rsid w:val="003F5144"/>
    <w:rsid w:val="003F5668"/>
    <w:rsid w:val="003F57D1"/>
    <w:rsid w:val="003F7547"/>
    <w:rsid w:val="003F7A09"/>
    <w:rsid w:val="00400BCB"/>
    <w:rsid w:val="00401891"/>
    <w:rsid w:val="00411F4E"/>
    <w:rsid w:val="00414E71"/>
    <w:rsid w:val="00414FA3"/>
    <w:rsid w:val="00415869"/>
    <w:rsid w:val="00417E8A"/>
    <w:rsid w:val="00422196"/>
    <w:rsid w:val="00422DA1"/>
    <w:rsid w:val="004235AC"/>
    <w:rsid w:val="00431538"/>
    <w:rsid w:val="00431C40"/>
    <w:rsid w:val="00431C5E"/>
    <w:rsid w:val="00431E00"/>
    <w:rsid w:val="0043409E"/>
    <w:rsid w:val="00434B31"/>
    <w:rsid w:val="00436DAC"/>
    <w:rsid w:val="004372BA"/>
    <w:rsid w:val="00437E8C"/>
    <w:rsid w:val="0044056C"/>
    <w:rsid w:val="00440AEF"/>
    <w:rsid w:val="00441EEC"/>
    <w:rsid w:val="0044243A"/>
    <w:rsid w:val="00442EBC"/>
    <w:rsid w:val="004442C8"/>
    <w:rsid w:val="00445840"/>
    <w:rsid w:val="00445ABD"/>
    <w:rsid w:val="0045069C"/>
    <w:rsid w:val="004531E9"/>
    <w:rsid w:val="004538EF"/>
    <w:rsid w:val="00454906"/>
    <w:rsid w:val="00454DFE"/>
    <w:rsid w:val="00455040"/>
    <w:rsid w:val="00455616"/>
    <w:rsid w:val="00456495"/>
    <w:rsid w:val="00464C47"/>
    <w:rsid w:val="00466871"/>
    <w:rsid w:val="004672E8"/>
    <w:rsid w:val="00470261"/>
    <w:rsid w:val="00470EC5"/>
    <w:rsid w:val="004717F6"/>
    <w:rsid w:val="00471FC5"/>
    <w:rsid w:val="0047346F"/>
    <w:rsid w:val="004759AE"/>
    <w:rsid w:val="004768E1"/>
    <w:rsid w:val="00476C80"/>
    <w:rsid w:val="00481AF2"/>
    <w:rsid w:val="00481BB4"/>
    <w:rsid w:val="00492A58"/>
    <w:rsid w:val="00493125"/>
    <w:rsid w:val="004A1D63"/>
    <w:rsid w:val="004A1DDA"/>
    <w:rsid w:val="004A2CE8"/>
    <w:rsid w:val="004A3014"/>
    <w:rsid w:val="004A424F"/>
    <w:rsid w:val="004A6124"/>
    <w:rsid w:val="004A79ED"/>
    <w:rsid w:val="004A7F20"/>
    <w:rsid w:val="004C05CE"/>
    <w:rsid w:val="004C14E3"/>
    <w:rsid w:val="004C4108"/>
    <w:rsid w:val="004C6422"/>
    <w:rsid w:val="004D4D8B"/>
    <w:rsid w:val="004D68CB"/>
    <w:rsid w:val="004D6CDF"/>
    <w:rsid w:val="004E3854"/>
    <w:rsid w:val="004E6D94"/>
    <w:rsid w:val="004E6E93"/>
    <w:rsid w:val="004F2A75"/>
    <w:rsid w:val="004F686B"/>
    <w:rsid w:val="004F781E"/>
    <w:rsid w:val="00500389"/>
    <w:rsid w:val="005010A1"/>
    <w:rsid w:val="00502036"/>
    <w:rsid w:val="00502DB3"/>
    <w:rsid w:val="0050369C"/>
    <w:rsid w:val="00504F01"/>
    <w:rsid w:val="00506AA9"/>
    <w:rsid w:val="00513E57"/>
    <w:rsid w:val="00516F33"/>
    <w:rsid w:val="00517BE8"/>
    <w:rsid w:val="00521AE2"/>
    <w:rsid w:val="005232DB"/>
    <w:rsid w:val="00526512"/>
    <w:rsid w:val="00530F1B"/>
    <w:rsid w:val="005311F3"/>
    <w:rsid w:val="00532C49"/>
    <w:rsid w:val="0053423A"/>
    <w:rsid w:val="00535CD8"/>
    <w:rsid w:val="005371E7"/>
    <w:rsid w:val="00537F6A"/>
    <w:rsid w:val="005423AA"/>
    <w:rsid w:val="00542E01"/>
    <w:rsid w:val="0054325B"/>
    <w:rsid w:val="005432FE"/>
    <w:rsid w:val="00544179"/>
    <w:rsid w:val="005462E9"/>
    <w:rsid w:val="005466D5"/>
    <w:rsid w:val="00546B10"/>
    <w:rsid w:val="00547369"/>
    <w:rsid w:val="00550717"/>
    <w:rsid w:val="00551EF0"/>
    <w:rsid w:val="00552526"/>
    <w:rsid w:val="005552D9"/>
    <w:rsid w:val="00556A60"/>
    <w:rsid w:val="00557335"/>
    <w:rsid w:val="005579AA"/>
    <w:rsid w:val="0056151D"/>
    <w:rsid w:val="00562F77"/>
    <w:rsid w:val="00580719"/>
    <w:rsid w:val="00582F34"/>
    <w:rsid w:val="0058326C"/>
    <w:rsid w:val="00584C5C"/>
    <w:rsid w:val="00585347"/>
    <w:rsid w:val="00585750"/>
    <w:rsid w:val="005901C8"/>
    <w:rsid w:val="00591918"/>
    <w:rsid w:val="00591B3F"/>
    <w:rsid w:val="005926C9"/>
    <w:rsid w:val="005931C5"/>
    <w:rsid w:val="005946AF"/>
    <w:rsid w:val="00595D25"/>
    <w:rsid w:val="00596839"/>
    <w:rsid w:val="00597B4B"/>
    <w:rsid w:val="005A3548"/>
    <w:rsid w:val="005A42B3"/>
    <w:rsid w:val="005A4B14"/>
    <w:rsid w:val="005A51DF"/>
    <w:rsid w:val="005A5EC4"/>
    <w:rsid w:val="005B1923"/>
    <w:rsid w:val="005B2528"/>
    <w:rsid w:val="005B2939"/>
    <w:rsid w:val="005B3271"/>
    <w:rsid w:val="005B6DD9"/>
    <w:rsid w:val="005B7295"/>
    <w:rsid w:val="005B790F"/>
    <w:rsid w:val="005C14AF"/>
    <w:rsid w:val="005C350D"/>
    <w:rsid w:val="005C7E7B"/>
    <w:rsid w:val="005D02F5"/>
    <w:rsid w:val="005D1CFC"/>
    <w:rsid w:val="005D3A07"/>
    <w:rsid w:val="005D5199"/>
    <w:rsid w:val="005D5725"/>
    <w:rsid w:val="005E0E30"/>
    <w:rsid w:val="005E160F"/>
    <w:rsid w:val="005E1918"/>
    <w:rsid w:val="005E2123"/>
    <w:rsid w:val="005E3BB4"/>
    <w:rsid w:val="005E4571"/>
    <w:rsid w:val="005E526F"/>
    <w:rsid w:val="005E6F65"/>
    <w:rsid w:val="005E77D4"/>
    <w:rsid w:val="005F0BA8"/>
    <w:rsid w:val="005F126A"/>
    <w:rsid w:val="005F3CFD"/>
    <w:rsid w:val="00601AB7"/>
    <w:rsid w:val="00601B21"/>
    <w:rsid w:val="00603483"/>
    <w:rsid w:val="006034E2"/>
    <w:rsid w:val="006044D6"/>
    <w:rsid w:val="00604C8F"/>
    <w:rsid w:val="00607728"/>
    <w:rsid w:val="00607DDF"/>
    <w:rsid w:val="00610501"/>
    <w:rsid w:val="00610C1E"/>
    <w:rsid w:val="006127C1"/>
    <w:rsid w:val="006131E4"/>
    <w:rsid w:val="0061529E"/>
    <w:rsid w:val="00615F01"/>
    <w:rsid w:val="00616289"/>
    <w:rsid w:val="00621C48"/>
    <w:rsid w:val="00622EF4"/>
    <w:rsid w:val="00624AA3"/>
    <w:rsid w:val="006330B3"/>
    <w:rsid w:val="00633462"/>
    <w:rsid w:val="006335D6"/>
    <w:rsid w:val="00640142"/>
    <w:rsid w:val="006419B5"/>
    <w:rsid w:val="006421D2"/>
    <w:rsid w:val="00642917"/>
    <w:rsid w:val="006473C0"/>
    <w:rsid w:val="00650146"/>
    <w:rsid w:val="00653A47"/>
    <w:rsid w:val="00654094"/>
    <w:rsid w:val="00654992"/>
    <w:rsid w:val="00655974"/>
    <w:rsid w:val="00655DE0"/>
    <w:rsid w:val="00657113"/>
    <w:rsid w:val="00660328"/>
    <w:rsid w:val="006608D4"/>
    <w:rsid w:val="006655D9"/>
    <w:rsid w:val="00670A58"/>
    <w:rsid w:val="00671426"/>
    <w:rsid w:val="006717E3"/>
    <w:rsid w:val="0067387D"/>
    <w:rsid w:val="006775AE"/>
    <w:rsid w:val="00680AFB"/>
    <w:rsid w:val="006810C6"/>
    <w:rsid w:val="0068253A"/>
    <w:rsid w:val="00682B25"/>
    <w:rsid w:val="00692161"/>
    <w:rsid w:val="006950EB"/>
    <w:rsid w:val="006977C9"/>
    <w:rsid w:val="00697E8B"/>
    <w:rsid w:val="006A18A5"/>
    <w:rsid w:val="006A2300"/>
    <w:rsid w:val="006A38DB"/>
    <w:rsid w:val="006A7AF7"/>
    <w:rsid w:val="006A7E47"/>
    <w:rsid w:val="006B0540"/>
    <w:rsid w:val="006B27CD"/>
    <w:rsid w:val="006B3AA3"/>
    <w:rsid w:val="006B4549"/>
    <w:rsid w:val="006B6A1E"/>
    <w:rsid w:val="006C1420"/>
    <w:rsid w:val="006C41A0"/>
    <w:rsid w:val="006C432B"/>
    <w:rsid w:val="006C5010"/>
    <w:rsid w:val="006C6234"/>
    <w:rsid w:val="006C67B9"/>
    <w:rsid w:val="006C7C1D"/>
    <w:rsid w:val="006D2ED2"/>
    <w:rsid w:val="006D3AF0"/>
    <w:rsid w:val="006D3C49"/>
    <w:rsid w:val="006D72B0"/>
    <w:rsid w:val="006E1C7E"/>
    <w:rsid w:val="006F3975"/>
    <w:rsid w:val="006F3986"/>
    <w:rsid w:val="006F5B6B"/>
    <w:rsid w:val="00700820"/>
    <w:rsid w:val="00701D66"/>
    <w:rsid w:val="00702365"/>
    <w:rsid w:val="007044A3"/>
    <w:rsid w:val="00704A44"/>
    <w:rsid w:val="007136D3"/>
    <w:rsid w:val="00713D94"/>
    <w:rsid w:val="0071663F"/>
    <w:rsid w:val="00717E01"/>
    <w:rsid w:val="00722BF4"/>
    <w:rsid w:val="007243E4"/>
    <w:rsid w:val="007246DC"/>
    <w:rsid w:val="00725F55"/>
    <w:rsid w:val="0072676B"/>
    <w:rsid w:val="00730099"/>
    <w:rsid w:val="0073200C"/>
    <w:rsid w:val="00733C12"/>
    <w:rsid w:val="00733FC6"/>
    <w:rsid w:val="00741B8B"/>
    <w:rsid w:val="00745754"/>
    <w:rsid w:val="00745E68"/>
    <w:rsid w:val="00747963"/>
    <w:rsid w:val="00747F94"/>
    <w:rsid w:val="00750117"/>
    <w:rsid w:val="0075257B"/>
    <w:rsid w:val="00754563"/>
    <w:rsid w:val="007561FF"/>
    <w:rsid w:val="00756684"/>
    <w:rsid w:val="00756893"/>
    <w:rsid w:val="00757D48"/>
    <w:rsid w:val="00760F8D"/>
    <w:rsid w:val="007668A6"/>
    <w:rsid w:val="00767006"/>
    <w:rsid w:val="00770ED9"/>
    <w:rsid w:val="00770FDF"/>
    <w:rsid w:val="00773512"/>
    <w:rsid w:val="00774F66"/>
    <w:rsid w:val="0077526A"/>
    <w:rsid w:val="00775FC4"/>
    <w:rsid w:val="007764A8"/>
    <w:rsid w:val="00784315"/>
    <w:rsid w:val="007853CE"/>
    <w:rsid w:val="007853F8"/>
    <w:rsid w:val="00786DFD"/>
    <w:rsid w:val="007874B9"/>
    <w:rsid w:val="00791CE4"/>
    <w:rsid w:val="00792456"/>
    <w:rsid w:val="007930E4"/>
    <w:rsid w:val="007932FE"/>
    <w:rsid w:val="00795AD7"/>
    <w:rsid w:val="00797A81"/>
    <w:rsid w:val="007A0815"/>
    <w:rsid w:val="007A1A35"/>
    <w:rsid w:val="007A3C42"/>
    <w:rsid w:val="007A47ED"/>
    <w:rsid w:val="007B3168"/>
    <w:rsid w:val="007B3364"/>
    <w:rsid w:val="007B7544"/>
    <w:rsid w:val="007C01B4"/>
    <w:rsid w:val="007C0406"/>
    <w:rsid w:val="007C4CF1"/>
    <w:rsid w:val="007D09D4"/>
    <w:rsid w:val="007D4CD9"/>
    <w:rsid w:val="007D5C54"/>
    <w:rsid w:val="007E022B"/>
    <w:rsid w:val="007E08A6"/>
    <w:rsid w:val="007E26F1"/>
    <w:rsid w:val="007E2FF9"/>
    <w:rsid w:val="007E5FEB"/>
    <w:rsid w:val="007F0218"/>
    <w:rsid w:val="007F1395"/>
    <w:rsid w:val="007F2258"/>
    <w:rsid w:val="007F2F41"/>
    <w:rsid w:val="007F5115"/>
    <w:rsid w:val="00801419"/>
    <w:rsid w:val="00806ABF"/>
    <w:rsid w:val="00810ED9"/>
    <w:rsid w:val="00822B1C"/>
    <w:rsid w:val="00822FB4"/>
    <w:rsid w:val="008238C0"/>
    <w:rsid w:val="00824361"/>
    <w:rsid w:val="00824D84"/>
    <w:rsid w:val="00825389"/>
    <w:rsid w:val="008275E5"/>
    <w:rsid w:val="00827D61"/>
    <w:rsid w:val="00831653"/>
    <w:rsid w:val="00831D3D"/>
    <w:rsid w:val="0083239A"/>
    <w:rsid w:val="00835556"/>
    <w:rsid w:val="00836204"/>
    <w:rsid w:val="00837BF9"/>
    <w:rsid w:val="00837FC8"/>
    <w:rsid w:val="00842BE7"/>
    <w:rsid w:val="00842F39"/>
    <w:rsid w:val="0084681F"/>
    <w:rsid w:val="008473AA"/>
    <w:rsid w:val="00853BE5"/>
    <w:rsid w:val="008556A8"/>
    <w:rsid w:val="00861231"/>
    <w:rsid w:val="0086285D"/>
    <w:rsid w:val="008657DD"/>
    <w:rsid w:val="00865EC8"/>
    <w:rsid w:val="00867E64"/>
    <w:rsid w:val="00867FF5"/>
    <w:rsid w:val="0087117D"/>
    <w:rsid w:val="008743C6"/>
    <w:rsid w:val="008758F4"/>
    <w:rsid w:val="0087669C"/>
    <w:rsid w:val="00876FDD"/>
    <w:rsid w:val="00885653"/>
    <w:rsid w:val="00892668"/>
    <w:rsid w:val="008926ED"/>
    <w:rsid w:val="0089318E"/>
    <w:rsid w:val="00894120"/>
    <w:rsid w:val="00894857"/>
    <w:rsid w:val="00894DF7"/>
    <w:rsid w:val="008954E6"/>
    <w:rsid w:val="0089676C"/>
    <w:rsid w:val="00896B48"/>
    <w:rsid w:val="008A288D"/>
    <w:rsid w:val="008A38C6"/>
    <w:rsid w:val="008A3C06"/>
    <w:rsid w:val="008A46A8"/>
    <w:rsid w:val="008A661D"/>
    <w:rsid w:val="008A78BB"/>
    <w:rsid w:val="008B0828"/>
    <w:rsid w:val="008B14DC"/>
    <w:rsid w:val="008B14F1"/>
    <w:rsid w:val="008B2B6E"/>
    <w:rsid w:val="008B6AA2"/>
    <w:rsid w:val="008B6B8D"/>
    <w:rsid w:val="008B73B0"/>
    <w:rsid w:val="008C0677"/>
    <w:rsid w:val="008C42D6"/>
    <w:rsid w:val="008C4D74"/>
    <w:rsid w:val="008C4DC7"/>
    <w:rsid w:val="008C4E69"/>
    <w:rsid w:val="008C7379"/>
    <w:rsid w:val="008C744A"/>
    <w:rsid w:val="008D0F39"/>
    <w:rsid w:val="008D512B"/>
    <w:rsid w:val="008E1169"/>
    <w:rsid w:val="008E6A68"/>
    <w:rsid w:val="008F02A5"/>
    <w:rsid w:val="008F0320"/>
    <w:rsid w:val="008F093C"/>
    <w:rsid w:val="008F2CCE"/>
    <w:rsid w:val="008F2F40"/>
    <w:rsid w:val="008F5A64"/>
    <w:rsid w:val="0090001D"/>
    <w:rsid w:val="00902273"/>
    <w:rsid w:val="00904E16"/>
    <w:rsid w:val="00906BFD"/>
    <w:rsid w:val="009076E7"/>
    <w:rsid w:val="00907F7C"/>
    <w:rsid w:val="00910EB8"/>
    <w:rsid w:val="00913FA7"/>
    <w:rsid w:val="00916F85"/>
    <w:rsid w:val="0091706F"/>
    <w:rsid w:val="00917153"/>
    <w:rsid w:val="00921129"/>
    <w:rsid w:val="00923BDA"/>
    <w:rsid w:val="009250AF"/>
    <w:rsid w:val="00925359"/>
    <w:rsid w:val="0092669A"/>
    <w:rsid w:val="00926A99"/>
    <w:rsid w:val="0092775E"/>
    <w:rsid w:val="009277AC"/>
    <w:rsid w:val="00927892"/>
    <w:rsid w:val="00927DF6"/>
    <w:rsid w:val="00931A49"/>
    <w:rsid w:val="00932D81"/>
    <w:rsid w:val="0093335E"/>
    <w:rsid w:val="00933C47"/>
    <w:rsid w:val="00934DE3"/>
    <w:rsid w:val="00942719"/>
    <w:rsid w:val="00946DCC"/>
    <w:rsid w:val="00947ABA"/>
    <w:rsid w:val="00950DE2"/>
    <w:rsid w:val="00953BE3"/>
    <w:rsid w:val="0095439B"/>
    <w:rsid w:val="009569CA"/>
    <w:rsid w:val="00957A8B"/>
    <w:rsid w:val="009612EF"/>
    <w:rsid w:val="009619D9"/>
    <w:rsid w:val="00961D40"/>
    <w:rsid w:val="009641B1"/>
    <w:rsid w:val="00964DFB"/>
    <w:rsid w:val="00965057"/>
    <w:rsid w:val="00967BD7"/>
    <w:rsid w:val="00971ACA"/>
    <w:rsid w:val="00972B4B"/>
    <w:rsid w:val="00972D1D"/>
    <w:rsid w:val="009747C3"/>
    <w:rsid w:val="00975FC7"/>
    <w:rsid w:val="009807E2"/>
    <w:rsid w:val="00980BA6"/>
    <w:rsid w:val="00981F9C"/>
    <w:rsid w:val="00982C1C"/>
    <w:rsid w:val="00982C38"/>
    <w:rsid w:val="0098732B"/>
    <w:rsid w:val="00987979"/>
    <w:rsid w:val="009905AF"/>
    <w:rsid w:val="0099197F"/>
    <w:rsid w:val="00994FD1"/>
    <w:rsid w:val="00995803"/>
    <w:rsid w:val="009A0D52"/>
    <w:rsid w:val="009A3650"/>
    <w:rsid w:val="009A4C7F"/>
    <w:rsid w:val="009A4E44"/>
    <w:rsid w:val="009B1B68"/>
    <w:rsid w:val="009B5ACA"/>
    <w:rsid w:val="009C0474"/>
    <w:rsid w:val="009C0A1C"/>
    <w:rsid w:val="009C1C04"/>
    <w:rsid w:val="009D2230"/>
    <w:rsid w:val="009D238A"/>
    <w:rsid w:val="009D2E1B"/>
    <w:rsid w:val="009D426B"/>
    <w:rsid w:val="009D4809"/>
    <w:rsid w:val="009D5CF5"/>
    <w:rsid w:val="009D616D"/>
    <w:rsid w:val="009D6FB9"/>
    <w:rsid w:val="009E1C80"/>
    <w:rsid w:val="009E3556"/>
    <w:rsid w:val="009E4236"/>
    <w:rsid w:val="009E4A81"/>
    <w:rsid w:val="009E6C84"/>
    <w:rsid w:val="009F30D2"/>
    <w:rsid w:val="009F35AF"/>
    <w:rsid w:val="009F64E4"/>
    <w:rsid w:val="00A00924"/>
    <w:rsid w:val="00A02B4B"/>
    <w:rsid w:val="00A03609"/>
    <w:rsid w:val="00A068AF"/>
    <w:rsid w:val="00A12E73"/>
    <w:rsid w:val="00A141C8"/>
    <w:rsid w:val="00A1793B"/>
    <w:rsid w:val="00A21CFE"/>
    <w:rsid w:val="00A22A61"/>
    <w:rsid w:val="00A24BED"/>
    <w:rsid w:val="00A25104"/>
    <w:rsid w:val="00A27962"/>
    <w:rsid w:val="00A342DA"/>
    <w:rsid w:val="00A401D9"/>
    <w:rsid w:val="00A413A9"/>
    <w:rsid w:val="00A47A0A"/>
    <w:rsid w:val="00A52FD3"/>
    <w:rsid w:val="00A53245"/>
    <w:rsid w:val="00A53780"/>
    <w:rsid w:val="00A55A25"/>
    <w:rsid w:val="00A57519"/>
    <w:rsid w:val="00A610CD"/>
    <w:rsid w:val="00A612FD"/>
    <w:rsid w:val="00A61C7F"/>
    <w:rsid w:val="00A639E3"/>
    <w:rsid w:val="00A64A72"/>
    <w:rsid w:val="00A65630"/>
    <w:rsid w:val="00A65F75"/>
    <w:rsid w:val="00A67958"/>
    <w:rsid w:val="00A705F4"/>
    <w:rsid w:val="00A73BA9"/>
    <w:rsid w:val="00A74058"/>
    <w:rsid w:val="00A752F4"/>
    <w:rsid w:val="00A760CE"/>
    <w:rsid w:val="00A8138E"/>
    <w:rsid w:val="00A81CD2"/>
    <w:rsid w:val="00A82172"/>
    <w:rsid w:val="00A83484"/>
    <w:rsid w:val="00A8390E"/>
    <w:rsid w:val="00A9004F"/>
    <w:rsid w:val="00A943CB"/>
    <w:rsid w:val="00A95456"/>
    <w:rsid w:val="00A9753B"/>
    <w:rsid w:val="00A97E7B"/>
    <w:rsid w:val="00AA02A1"/>
    <w:rsid w:val="00AA0546"/>
    <w:rsid w:val="00AA30B1"/>
    <w:rsid w:val="00AA4119"/>
    <w:rsid w:val="00AA45E0"/>
    <w:rsid w:val="00AA67E5"/>
    <w:rsid w:val="00AA712D"/>
    <w:rsid w:val="00AB32F6"/>
    <w:rsid w:val="00AB40BB"/>
    <w:rsid w:val="00AB53CA"/>
    <w:rsid w:val="00AB6CEC"/>
    <w:rsid w:val="00AC6CA5"/>
    <w:rsid w:val="00AD0983"/>
    <w:rsid w:val="00AD16E1"/>
    <w:rsid w:val="00AD4636"/>
    <w:rsid w:val="00AE0765"/>
    <w:rsid w:val="00AE2C11"/>
    <w:rsid w:val="00AE3BD0"/>
    <w:rsid w:val="00AE4268"/>
    <w:rsid w:val="00AF1350"/>
    <w:rsid w:val="00AF25DB"/>
    <w:rsid w:val="00AF37A1"/>
    <w:rsid w:val="00AF6B32"/>
    <w:rsid w:val="00B0184D"/>
    <w:rsid w:val="00B02B05"/>
    <w:rsid w:val="00B02BB0"/>
    <w:rsid w:val="00B0362F"/>
    <w:rsid w:val="00B03BC1"/>
    <w:rsid w:val="00B11023"/>
    <w:rsid w:val="00B124D0"/>
    <w:rsid w:val="00B130B5"/>
    <w:rsid w:val="00B131E7"/>
    <w:rsid w:val="00B13BF5"/>
    <w:rsid w:val="00B167A3"/>
    <w:rsid w:val="00B171A1"/>
    <w:rsid w:val="00B209B3"/>
    <w:rsid w:val="00B20C52"/>
    <w:rsid w:val="00B2372E"/>
    <w:rsid w:val="00B255C8"/>
    <w:rsid w:val="00B27CCD"/>
    <w:rsid w:val="00B306A2"/>
    <w:rsid w:val="00B32D24"/>
    <w:rsid w:val="00B3366C"/>
    <w:rsid w:val="00B33F66"/>
    <w:rsid w:val="00B35D82"/>
    <w:rsid w:val="00B36604"/>
    <w:rsid w:val="00B417FB"/>
    <w:rsid w:val="00B4235C"/>
    <w:rsid w:val="00B464CF"/>
    <w:rsid w:val="00B52B37"/>
    <w:rsid w:val="00B55672"/>
    <w:rsid w:val="00B557BD"/>
    <w:rsid w:val="00B6243C"/>
    <w:rsid w:val="00B630A0"/>
    <w:rsid w:val="00B63B5D"/>
    <w:rsid w:val="00B63C76"/>
    <w:rsid w:val="00B64A3C"/>
    <w:rsid w:val="00B6690E"/>
    <w:rsid w:val="00B719A8"/>
    <w:rsid w:val="00B82288"/>
    <w:rsid w:val="00B82D59"/>
    <w:rsid w:val="00B82E4F"/>
    <w:rsid w:val="00B837BE"/>
    <w:rsid w:val="00B8763E"/>
    <w:rsid w:val="00B90C70"/>
    <w:rsid w:val="00B91C61"/>
    <w:rsid w:val="00B935F1"/>
    <w:rsid w:val="00B93B93"/>
    <w:rsid w:val="00B9789B"/>
    <w:rsid w:val="00BA089C"/>
    <w:rsid w:val="00BA41D6"/>
    <w:rsid w:val="00BA4C35"/>
    <w:rsid w:val="00BA6FC9"/>
    <w:rsid w:val="00BA75DA"/>
    <w:rsid w:val="00BA7A85"/>
    <w:rsid w:val="00BB0577"/>
    <w:rsid w:val="00BB2777"/>
    <w:rsid w:val="00BB374F"/>
    <w:rsid w:val="00BC2A31"/>
    <w:rsid w:val="00BC2B66"/>
    <w:rsid w:val="00BC3A5A"/>
    <w:rsid w:val="00BC552C"/>
    <w:rsid w:val="00BD0D75"/>
    <w:rsid w:val="00BD25D7"/>
    <w:rsid w:val="00BD2D51"/>
    <w:rsid w:val="00BD3A62"/>
    <w:rsid w:val="00BD7990"/>
    <w:rsid w:val="00BD7DE6"/>
    <w:rsid w:val="00BE362A"/>
    <w:rsid w:val="00BE38D4"/>
    <w:rsid w:val="00BE3BA7"/>
    <w:rsid w:val="00BE3FAD"/>
    <w:rsid w:val="00BE5B68"/>
    <w:rsid w:val="00BE5FDC"/>
    <w:rsid w:val="00BE6AA6"/>
    <w:rsid w:val="00BE79E4"/>
    <w:rsid w:val="00BF058A"/>
    <w:rsid w:val="00BF1BF5"/>
    <w:rsid w:val="00BF2641"/>
    <w:rsid w:val="00BF2AA3"/>
    <w:rsid w:val="00BF356D"/>
    <w:rsid w:val="00BF6EF4"/>
    <w:rsid w:val="00C014D7"/>
    <w:rsid w:val="00C02645"/>
    <w:rsid w:val="00C03B75"/>
    <w:rsid w:val="00C04B5C"/>
    <w:rsid w:val="00C04C2D"/>
    <w:rsid w:val="00C071A0"/>
    <w:rsid w:val="00C11AD3"/>
    <w:rsid w:val="00C13015"/>
    <w:rsid w:val="00C145BC"/>
    <w:rsid w:val="00C149AF"/>
    <w:rsid w:val="00C15F94"/>
    <w:rsid w:val="00C169ED"/>
    <w:rsid w:val="00C17108"/>
    <w:rsid w:val="00C176B1"/>
    <w:rsid w:val="00C210B9"/>
    <w:rsid w:val="00C22193"/>
    <w:rsid w:val="00C24CFE"/>
    <w:rsid w:val="00C271AF"/>
    <w:rsid w:val="00C272D1"/>
    <w:rsid w:val="00C30671"/>
    <w:rsid w:val="00C31461"/>
    <w:rsid w:val="00C3156F"/>
    <w:rsid w:val="00C320F4"/>
    <w:rsid w:val="00C357CE"/>
    <w:rsid w:val="00C35BB3"/>
    <w:rsid w:val="00C36092"/>
    <w:rsid w:val="00C41F4D"/>
    <w:rsid w:val="00C464C6"/>
    <w:rsid w:val="00C47A89"/>
    <w:rsid w:val="00C5086B"/>
    <w:rsid w:val="00C52CB4"/>
    <w:rsid w:val="00C53D9A"/>
    <w:rsid w:val="00C555F4"/>
    <w:rsid w:val="00C55EBE"/>
    <w:rsid w:val="00C61756"/>
    <w:rsid w:val="00C61FC7"/>
    <w:rsid w:val="00C63C31"/>
    <w:rsid w:val="00C7497D"/>
    <w:rsid w:val="00C75C5C"/>
    <w:rsid w:val="00C771A3"/>
    <w:rsid w:val="00C771BC"/>
    <w:rsid w:val="00C819B7"/>
    <w:rsid w:val="00C82B86"/>
    <w:rsid w:val="00C835E5"/>
    <w:rsid w:val="00C83D9A"/>
    <w:rsid w:val="00C86341"/>
    <w:rsid w:val="00C9146C"/>
    <w:rsid w:val="00C93005"/>
    <w:rsid w:val="00C930A6"/>
    <w:rsid w:val="00C93204"/>
    <w:rsid w:val="00C9339B"/>
    <w:rsid w:val="00C945B9"/>
    <w:rsid w:val="00C95D10"/>
    <w:rsid w:val="00C96D70"/>
    <w:rsid w:val="00CA053E"/>
    <w:rsid w:val="00CA1AB3"/>
    <w:rsid w:val="00CA387C"/>
    <w:rsid w:val="00CA3A0A"/>
    <w:rsid w:val="00CB14A5"/>
    <w:rsid w:val="00CB39E5"/>
    <w:rsid w:val="00CB5191"/>
    <w:rsid w:val="00CB7177"/>
    <w:rsid w:val="00CC3102"/>
    <w:rsid w:val="00CC585C"/>
    <w:rsid w:val="00CD1D9F"/>
    <w:rsid w:val="00CD22E7"/>
    <w:rsid w:val="00CD3B23"/>
    <w:rsid w:val="00CD7461"/>
    <w:rsid w:val="00CE01F2"/>
    <w:rsid w:val="00CE0CA5"/>
    <w:rsid w:val="00CE12BE"/>
    <w:rsid w:val="00CE1F8B"/>
    <w:rsid w:val="00CE3F9F"/>
    <w:rsid w:val="00CE56BB"/>
    <w:rsid w:val="00CF0001"/>
    <w:rsid w:val="00CF0387"/>
    <w:rsid w:val="00CF068C"/>
    <w:rsid w:val="00CF0F01"/>
    <w:rsid w:val="00CF303C"/>
    <w:rsid w:val="00CF44DE"/>
    <w:rsid w:val="00CF4572"/>
    <w:rsid w:val="00CF5517"/>
    <w:rsid w:val="00CF5870"/>
    <w:rsid w:val="00CF6172"/>
    <w:rsid w:val="00CF7641"/>
    <w:rsid w:val="00D00824"/>
    <w:rsid w:val="00D01479"/>
    <w:rsid w:val="00D0309A"/>
    <w:rsid w:val="00D0341D"/>
    <w:rsid w:val="00D04ACF"/>
    <w:rsid w:val="00D05E44"/>
    <w:rsid w:val="00D07D7C"/>
    <w:rsid w:val="00D10080"/>
    <w:rsid w:val="00D10F4B"/>
    <w:rsid w:val="00D110EA"/>
    <w:rsid w:val="00D13115"/>
    <w:rsid w:val="00D13E77"/>
    <w:rsid w:val="00D1504A"/>
    <w:rsid w:val="00D15EB1"/>
    <w:rsid w:val="00D200E6"/>
    <w:rsid w:val="00D20315"/>
    <w:rsid w:val="00D20D9F"/>
    <w:rsid w:val="00D23AE7"/>
    <w:rsid w:val="00D24874"/>
    <w:rsid w:val="00D2549B"/>
    <w:rsid w:val="00D3450E"/>
    <w:rsid w:val="00D34643"/>
    <w:rsid w:val="00D36B78"/>
    <w:rsid w:val="00D3772D"/>
    <w:rsid w:val="00D42851"/>
    <w:rsid w:val="00D439F6"/>
    <w:rsid w:val="00D470D3"/>
    <w:rsid w:val="00D4785F"/>
    <w:rsid w:val="00D47876"/>
    <w:rsid w:val="00D52D2D"/>
    <w:rsid w:val="00D530D3"/>
    <w:rsid w:val="00D564DF"/>
    <w:rsid w:val="00D565A4"/>
    <w:rsid w:val="00D67B52"/>
    <w:rsid w:val="00D72296"/>
    <w:rsid w:val="00D75DE0"/>
    <w:rsid w:val="00D80748"/>
    <w:rsid w:val="00D867C5"/>
    <w:rsid w:val="00D86C7E"/>
    <w:rsid w:val="00D87E41"/>
    <w:rsid w:val="00D90E3E"/>
    <w:rsid w:val="00D91861"/>
    <w:rsid w:val="00D945A7"/>
    <w:rsid w:val="00D97290"/>
    <w:rsid w:val="00D97B19"/>
    <w:rsid w:val="00DA16B2"/>
    <w:rsid w:val="00DA36DF"/>
    <w:rsid w:val="00DA60E3"/>
    <w:rsid w:val="00DB0DA6"/>
    <w:rsid w:val="00DB26A2"/>
    <w:rsid w:val="00DB3788"/>
    <w:rsid w:val="00DB549D"/>
    <w:rsid w:val="00DB57D9"/>
    <w:rsid w:val="00DB5AC5"/>
    <w:rsid w:val="00DC31D0"/>
    <w:rsid w:val="00DC5878"/>
    <w:rsid w:val="00DC60CF"/>
    <w:rsid w:val="00DD0606"/>
    <w:rsid w:val="00DD1FE5"/>
    <w:rsid w:val="00DD20FD"/>
    <w:rsid w:val="00DD2431"/>
    <w:rsid w:val="00DD3052"/>
    <w:rsid w:val="00DD38D1"/>
    <w:rsid w:val="00DD4842"/>
    <w:rsid w:val="00DD74D1"/>
    <w:rsid w:val="00DE22A2"/>
    <w:rsid w:val="00DE2D96"/>
    <w:rsid w:val="00DE2D99"/>
    <w:rsid w:val="00DE3532"/>
    <w:rsid w:val="00DE5177"/>
    <w:rsid w:val="00DE5F6A"/>
    <w:rsid w:val="00DF0667"/>
    <w:rsid w:val="00DF2696"/>
    <w:rsid w:val="00DF2782"/>
    <w:rsid w:val="00DF2C6B"/>
    <w:rsid w:val="00DF30D9"/>
    <w:rsid w:val="00DF587C"/>
    <w:rsid w:val="00DF6545"/>
    <w:rsid w:val="00DF7BAA"/>
    <w:rsid w:val="00E02869"/>
    <w:rsid w:val="00E02CB0"/>
    <w:rsid w:val="00E02F28"/>
    <w:rsid w:val="00E02F99"/>
    <w:rsid w:val="00E0330B"/>
    <w:rsid w:val="00E153AF"/>
    <w:rsid w:val="00E15A8C"/>
    <w:rsid w:val="00E234C2"/>
    <w:rsid w:val="00E23F7B"/>
    <w:rsid w:val="00E247FE"/>
    <w:rsid w:val="00E26C84"/>
    <w:rsid w:val="00E34F4B"/>
    <w:rsid w:val="00E35F88"/>
    <w:rsid w:val="00E419EF"/>
    <w:rsid w:val="00E43CB9"/>
    <w:rsid w:val="00E46FF5"/>
    <w:rsid w:val="00E47224"/>
    <w:rsid w:val="00E47581"/>
    <w:rsid w:val="00E50FE0"/>
    <w:rsid w:val="00E51430"/>
    <w:rsid w:val="00E52350"/>
    <w:rsid w:val="00E53777"/>
    <w:rsid w:val="00E5393A"/>
    <w:rsid w:val="00E5606C"/>
    <w:rsid w:val="00E56185"/>
    <w:rsid w:val="00E56B59"/>
    <w:rsid w:val="00E611EB"/>
    <w:rsid w:val="00E615E9"/>
    <w:rsid w:val="00E63F01"/>
    <w:rsid w:val="00E65373"/>
    <w:rsid w:val="00E661A0"/>
    <w:rsid w:val="00E70DF0"/>
    <w:rsid w:val="00E73EFC"/>
    <w:rsid w:val="00E7425A"/>
    <w:rsid w:val="00E76088"/>
    <w:rsid w:val="00E7719E"/>
    <w:rsid w:val="00E8058B"/>
    <w:rsid w:val="00E8152B"/>
    <w:rsid w:val="00E819CD"/>
    <w:rsid w:val="00E82393"/>
    <w:rsid w:val="00E82EEF"/>
    <w:rsid w:val="00E8635D"/>
    <w:rsid w:val="00E86945"/>
    <w:rsid w:val="00E86F6C"/>
    <w:rsid w:val="00E90EBB"/>
    <w:rsid w:val="00E91487"/>
    <w:rsid w:val="00E92479"/>
    <w:rsid w:val="00E97EE2"/>
    <w:rsid w:val="00EA2593"/>
    <w:rsid w:val="00EA2F32"/>
    <w:rsid w:val="00EA3CC1"/>
    <w:rsid w:val="00EA49D8"/>
    <w:rsid w:val="00EA6529"/>
    <w:rsid w:val="00EA6BB4"/>
    <w:rsid w:val="00EB495B"/>
    <w:rsid w:val="00EB4A36"/>
    <w:rsid w:val="00EB6F96"/>
    <w:rsid w:val="00EC0B5F"/>
    <w:rsid w:val="00EC24F0"/>
    <w:rsid w:val="00EC27B6"/>
    <w:rsid w:val="00EC572C"/>
    <w:rsid w:val="00EC7C58"/>
    <w:rsid w:val="00ED234F"/>
    <w:rsid w:val="00ED2D44"/>
    <w:rsid w:val="00ED4E4F"/>
    <w:rsid w:val="00ED5AAF"/>
    <w:rsid w:val="00ED640F"/>
    <w:rsid w:val="00EE2415"/>
    <w:rsid w:val="00EE3F8A"/>
    <w:rsid w:val="00EE55B5"/>
    <w:rsid w:val="00EF6923"/>
    <w:rsid w:val="00F00767"/>
    <w:rsid w:val="00F03280"/>
    <w:rsid w:val="00F04F96"/>
    <w:rsid w:val="00F05F82"/>
    <w:rsid w:val="00F06911"/>
    <w:rsid w:val="00F13256"/>
    <w:rsid w:val="00F13475"/>
    <w:rsid w:val="00F14195"/>
    <w:rsid w:val="00F20082"/>
    <w:rsid w:val="00F216DE"/>
    <w:rsid w:val="00F219AB"/>
    <w:rsid w:val="00F21D1C"/>
    <w:rsid w:val="00F227A1"/>
    <w:rsid w:val="00F230BE"/>
    <w:rsid w:val="00F2528E"/>
    <w:rsid w:val="00F26BE0"/>
    <w:rsid w:val="00F30589"/>
    <w:rsid w:val="00F30CA4"/>
    <w:rsid w:val="00F3500C"/>
    <w:rsid w:val="00F35F69"/>
    <w:rsid w:val="00F41584"/>
    <w:rsid w:val="00F41633"/>
    <w:rsid w:val="00F417BA"/>
    <w:rsid w:val="00F424A3"/>
    <w:rsid w:val="00F43A53"/>
    <w:rsid w:val="00F43BC5"/>
    <w:rsid w:val="00F44AAA"/>
    <w:rsid w:val="00F51079"/>
    <w:rsid w:val="00F52F96"/>
    <w:rsid w:val="00F5414F"/>
    <w:rsid w:val="00F56705"/>
    <w:rsid w:val="00F57161"/>
    <w:rsid w:val="00F63539"/>
    <w:rsid w:val="00F64363"/>
    <w:rsid w:val="00F670A7"/>
    <w:rsid w:val="00F674BC"/>
    <w:rsid w:val="00F677BA"/>
    <w:rsid w:val="00F67BB8"/>
    <w:rsid w:val="00F70A91"/>
    <w:rsid w:val="00F7277E"/>
    <w:rsid w:val="00F74865"/>
    <w:rsid w:val="00F749AF"/>
    <w:rsid w:val="00F758BF"/>
    <w:rsid w:val="00F77223"/>
    <w:rsid w:val="00F81D36"/>
    <w:rsid w:val="00F82D7A"/>
    <w:rsid w:val="00F83953"/>
    <w:rsid w:val="00F93A51"/>
    <w:rsid w:val="00F93AB2"/>
    <w:rsid w:val="00F94FEC"/>
    <w:rsid w:val="00F95A96"/>
    <w:rsid w:val="00F95CC6"/>
    <w:rsid w:val="00F9772D"/>
    <w:rsid w:val="00F97A25"/>
    <w:rsid w:val="00F97B39"/>
    <w:rsid w:val="00FA0484"/>
    <w:rsid w:val="00FA0F22"/>
    <w:rsid w:val="00FA4562"/>
    <w:rsid w:val="00FA5CAE"/>
    <w:rsid w:val="00FA6963"/>
    <w:rsid w:val="00FA78D8"/>
    <w:rsid w:val="00FB0047"/>
    <w:rsid w:val="00FB1C45"/>
    <w:rsid w:val="00FB201C"/>
    <w:rsid w:val="00FB3FD1"/>
    <w:rsid w:val="00FB4A81"/>
    <w:rsid w:val="00FB61CC"/>
    <w:rsid w:val="00FB640B"/>
    <w:rsid w:val="00FC039A"/>
    <w:rsid w:val="00FC1895"/>
    <w:rsid w:val="00FC1994"/>
    <w:rsid w:val="00FC19CC"/>
    <w:rsid w:val="00FC2DCB"/>
    <w:rsid w:val="00FC6D49"/>
    <w:rsid w:val="00FC7DE9"/>
    <w:rsid w:val="00FD4809"/>
    <w:rsid w:val="00FD65A0"/>
    <w:rsid w:val="00FE2453"/>
    <w:rsid w:val="00FE2CF6"/>
    <w:rsid w:val="00FE3696"/>
    <w:rsid w:val="00FE44C4"/>
    <w:rsid w:val="00FE68E5"/>
    <w:rsid w:val="00FF0720"/>
    <w:rsid w:val="00FF0857"/>
    <w:rsid w:val="00FF253F"/>
    <w:rsid w:val="00FF5775"/>
    <w:rsid w:val="00FF776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957CA6"/>
  <w14:defaultImageDpi w14:val="32767"/>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2">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
    <w:name w:val="Normal"/>
    <w:qFormat/>
    <w:rsid w:val="00F81D36"/>
    <w:pPr>
      <w:widowControl w:val="0"/>
      <w:spacing w:line="300" w:lineRule="auto"/>
      <w:jc w:val="both"/>
    </w:pPr>
    <w:rPr>
      <w:rFonts w:ascii="Times New Roman" w:eastAsia="宋体" w:hAnsi="Times New Roman" w:cs="Times New Roman"/>
    </w:rPr>
  </w:style>
  <w:style w:type="paragraph" w:styleId="1">
    <w:name w:val="heading 1"/>
    <w:basedOn w:val="a"/>
    <w:next w:val="a"/>
    <w:link w:val="10"/>
    <w:autoRedefine/>
    <w:qFormat/>
    <w:rsid w:val="00810ED9"/>
    <w:pPr>
      <w:adjustRightInd w:val="0"/>
      <w:snapToGrid w:val="0"/>
      <w:spacing w:before="400" w:after="200" w:line="800" w:lineRule="exact"/>
      <w:jc w:val="center"/>
      <w:outlineLvl w:val="0"/>
    </w:pPr>
    <w:rPr>
      <w:rFonts w:eastAsia="黑体"/>
      <w:b/>
      <w:noProof/>
      <w:kern w:val="44"/>
      <w:sz w:val="36"/>
      <w:szCs w:val="36"/>
    </w:rPr>
  </w:style>
  <w:style w:type="paragraph" w:styleId="2">
    <w:name w:val="heading 2"/>
    <w:basedOn w:val="a"/>
    <w:next w:val="a"/>
    <w:link w:val="20"/>
    <w:autoRedefine/>
    <w:qFormat/>
    <w:rsid w:val="00D200E6"/>
    <w:pPr>
      <w:adjustRightInd w:val="0"/>
      <w:snapToGrid w:val="0"/>
      <w:spacing w:beforeLines="100" w:before="240" w:afterLines="100" w:after="240" w:line="380" w:lineRule="exact"/>
      <w:outlineLvl w:val="1"/>
    </w:pPr>
    <w:rPr>
      <w:rFonts w:ascii="黑体" w:eastAsia="黑体"/>
      <w:kern w:val="0"/>
      <w:sz w:val="30"/>
      <w:szCs w:val="30"/>
    </w:rPr>
  </w:style>
  <w:style w:type="paragraph" w:styleId="3">
    <w:name w:val="heading 3"/>
    <w:basedOn w:val="a"/>
    <w:next w:val="a"/>
    <w:link w:val="30"/>
    <w:autoRedefine/>
    <w:qFormat/>
    <w:rsid w:val="002712F7"/>
    <w:pPr>
      <w:keepNext/>
      <w:keepLines/>
      <w:adjustRightInd w:val="0"/>
      <w:snapToGrid w:val="0"/>
      <w:spacing w:beforeLines="100" w:before="100" w:afterLines="100" w:after="100" w:line="380" w:lineRule="exact"/>
      <w:outlineLvl w:val="2"/>
    </w:pPr>
    <w:rPr>
      <w:rFonts w:eastAsia="黑体"/>
      <w:kern w:val="0"/>
      <w:sz w:val="28"/>
      <w:szCs w:val="28"/>
      <w:lang w:val="zh-CN"/>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810ED9"/>
    <w:rPr>
      <w:rFonts w:ascii="Times New Roman" w:eastAsia="黑体" w:hAnsi="Times New Roman" w:cs="Times New Roman"/>
      <w:b/>
      <w:noProof/>
      <w:kern w:val="44"/>
      <w:sz w:val="36"/>
      <w:szCs w:val="36"/>
    </w:rPr>
  </w:style>
  <w:style w:type="character" w:customStyle="1" w:styleId="20">
    <w:name w:val="标题 2字符"/>
    <w:basedOn w:val="a0"/>
    <w:link w:val="2"/>
    <w:rsid w:val="00D200E6"/>
    <w:rPr>
      <w:rFonts w:ascii="黑体" w:eastAsia="黑体" w:hAnsi="Times New Roman" w:cs="Times New Roman"/>
      <w:kern w:val="0"/>
      <w:sz w:val="30"/>
      <w:szCs w:val="30"/>
    </w:rPr>
  </w:style>
  <w:style w:type="character" w:customStyle="1" w:styleId="30">
    <w:name w:val="标题 3字符"/>
    <w:basedOn w:val="a0"/>
    <w:link w:val="3"/>
    <w:rsid w:val="002712F7"/>
    <w:rPr>
      <w:rFonts w:ascii="Times New Roman" w:eastAsia="黑体" w:hAnsi="Times New Roman" w:cs="Times New Roman"/>
      <w:kern w:val="0"/>
      <w:sz w:val="28"/>
      <w:szCs w:val="28"/>
      <w:lang w:val="zh-CN"/>
    </w:rPr>
  </w:style>
  <w:style w:type="paragraph" w:customStyle="1" w:styleId="CharCharCharChar">
    <w:name w:val="Char Char Char Char"/>
    <w:basedOn w:val="a"/>
    <w:rsid w:val="00D200E6"/>
    <w:rPr>
      <w:rFonts w:ascii="Tahoma" w:hAnsi="Tahoma"/>
      <w:szCs w:val="20"/>
    </w:rPr>
  </w:style>
  <w:style w:type="paragraph" w:styleId="a3">
    <w:name w:val="header"/>
    <w:basedOn w:val="a"/>
    <w:link w:val="a4"/>
    <w:rsid w:val="00D200E6"/>
    <w:pPr>
      <w:pBdr>
        <w:bottom w:val="single" w:sz="6" w:space="1" w:color="auto"/>
      </w:pBdr>
      <w:tabs>
        <w:tab w:val="center" w:pos="4153"/>
        <w:tab w:val="right" w:pos="8306"/>
      </w:tabs>
      <w:snapToGrid w:val="0"/>
      <w:jc w:val="center"/>
    </w:pPr>
    <w:rPr>
      <w:sz w:val="18"/>
      <w:szCs w:val="18"/>
    </w:rPr>
  </w:style>
  <w:style w:type="character" w:customStyle="1" w:styleId="a4">
    <w:name w:val="页眉字符"/>
    <w:basedOn w:val="a0"/>
    <w:link w:val="a3"/>
    <w:rsid w:val="00D200E6"/>
    <w:rPr>
      <w:rFonts w:ascii="Times New Roman" w:eastAsia="宋体" w:hAnsi="Times New Roman" w:cs="Times New Roman"/>
      <w:sz w:val="18"/>
      <w:szCs w:val="18"/>
    </w:rPr>
  </w:style>
  <w:style w:type="paragraph" w:styleId="a5">
    <w:name w:val="footer"/>
    <w:basedOn w:val="a"/>
    <w:link w:val="a6"/>
    <w:rsid w:val="00D200E6"/>
    <w:pPr>
      <w:tabs>
        <w:tab w:val="center" w:pos="4153"/>
        <w:tab w:val="right" w:pos="8306"/>
      </w:tabs>
      <w:snapToGrid w:val="0"/>
      <w:jc w:val="left"/>
    </w:pPr>
    <w:rPr>
      <w:sz w:val="18"/>
      <w:szCs w:val="18"/>
    </w:rPr>
  </w:style>
  <w:style w:type="character" w:customStyle="1" w:styleId="a6">
    <w:name w:val="页脚字符"/>
    <w:basedOn w:val="a0"/>
    <w:link w:val="a5"/>
    <w:uiPriority w:val="99"/>
    <w:rsid w:val="00D200E6"/>
    <w:rPr>
      <w:rFonts w:ascii="Times New Roman" w:eastAsia="宋体" w:hAnsi="Times New Roman" w:cs="Times New Roman"/>
      <w:sz w:val="18"/>
      <w:szCs w:val="18"/>
    </w:rPr>
  </w:style>
  <w:style w:type="character" w:styleId="a7">
    <w:name w:val="page number"/>
    <w:basedOn w:val="a0"/>
    <w:rsid w:val="00D200E6"/>
  </w:style>
  <w:style w:type="paragraph" w:styleId="a8">
    <w:name w:val="Plain Text"/>
    <w:basedOn w:val="a"/>
    <w:link w:val="a9"/>
    <w:rsid w:val="00D200E6"/>
    <w:rPr>
      <w:rFonts w:ascii="宋体" w:hAnsi="Courier New"/>
      <w:sz w:val="21"/>
      <w:szCs w:val="20"/>
    </w:rPr>
  </w:style>
  <w:style w:type="character" w:customStyle="1" w:styleId="a9">
    <w:name w:val="纯文本字符"/>
    <w:basedOn w:val="a0"/>
    <w:link w:val="a8"/>
    <w:rsid w:val="00D200E6"/>
    <w:rPr>
      <w:rFonts w:ascii="宋体" w:eastAsia="宋体" w:hAnsi="Courier New" w:cs="Times New Roman"/>
      <w:sz w:val="21"/>
      <w:szCs w:val="20"/>
    </w:rPr>
  </w:style>
  <w:style w:type="paragraph" w:styleId="aa">
    <w:name w:val="Body Text"/>
    <w:basedOn w:val="a"/>
    <w:link w:val="ab"/>
    <w:uiPriority w:val="99"/>
    <w:semiHidden/>
    <w:unhideWhenUsed/>
    <w:rsid w:val="00D200E6"/>
    <w:pPr>
      <w:spacing w:after="120"/>
    </w:pPr>
  </w:style>
  <w:style w:type="character" w:customStyle="1" w:styleId="ab">
    <w:name w:val="正文文本字符"/>
    <w:basedOn w:val="a0"/>
    <w:link w:val="aa"/>
    <w:uiPriority w:val="99"/>
    <w:semiHidden/>
    <w:rsid w:val="00D200E6"/>
    <w:rPr>
      <w:rFonts w:ascii="Times New Roman" w:eastAsia="宋体" w:hAnsi="Times New Roman" w:cs="Times New Roman"/>
    </w:rPr>
  </w:style>
  <w:style w:type="paragraph" w:styleId="ac">
    <w:name w:val="Body Text First Indent"/>
    <w:aliases w:val="正文首行缩进 Char Char Char Char,正文首行缩进 Char Char Char Char Char Char Char Char Char Char Char Char Char Char Char Char Char Char Char"/>
    <w:basedOn w:val="a"/>
    <w:link w:val="ad"/>
    <w:rsid w:val="009F30D2"/>
    <w:pPr>
      <w:ind w:firstLineChars="200" w:firstLine="200"/>
    </w:pPr>
    <w:rPr>
      <w:szCs w:val="20"/>
    </w:rPr>
  </w:style>
  <w:style w:type="character" w:customStyle="1" w:styleId="ad">
    <w:name w:val="正文首行缩进字符"/>
    <w:aliases w:val="正文首行缩进 Char Char Char Char字符,正文首行缩进 Char Char Char Char Char Char Char Char Char Char Char Char Char Char Char Char Char Char Char字符"/>
    <w:basedOn w:val="ab"/>
    <w:link w:val="ac"/>
    <w:rsid w:val="009F30D2"/>
    <w:rPr>
      <w:rFonts w:ascii="Times New Roman" w:eastAsia="宋体" w:hAnsi="Times New Roman" w:cs="Times New Roman"/>
      <w:szCs w:val="20"/>
    </w:rPr>
  </w:style>
  <w:style w:type="paragraph" w:styleId="ae">
    <w:name w:val="Normal Indent"/>
    <w:basedOn w:val="a"/>
    <w:rsid w:val="00D200E6"/>
    <w:pPr>
      <w:ind w:firstLine="499"/>
    </w:pPr>
    <w:rPr>
      <w:szCs w:val="20"/>
    </w:rPr>
  </w:style>
  <w:style w:type="paragraph" w:customStyle="1" w:styleId="af">
    <w:name w:val="条"/>
    <w:basedOn w:val="a"/>
    <w:rsid w:val="00D200E6"/>
    <w:pPr>
      <w:snapToGrid w:val="0"/>
      <w:spacing w:beforeLines="50" w:afterLines="50"/>
    </w:pPr>
    <w:rPr>
      <w:rFonts w:eastAsia="黑体"/>
      <w:sz w:val="28"/>
    </w:rPr>
  </w:style>
  <w:style w:type="table" w:styleId="af0">
    <w:name w:val="Table Grid"/>
    <w:basedOn w:val="a1"/>
    <w:uiPriority w:val="39"/>
    <w:rsid w:val="00A5378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1">
    <w:name w:val="List Paragraph"/>
    <w:basedOn w:val="a"/>
    <w:uiPriority w:val="34"/>
    <w:qFormat/>
    <w:rsid w:val="00A401D9"/>
    <w:pPr>
      <w:ind w:firstLineChars="200" w:firstLine="420"/>
    </w:pPr>
  </w:style>
  <w:style w:type="paragraph" w:styleId="af2">
    <w:name w:val="TOC Heading"/>
    <w:basedOn w:val="1"/>
    <w:next w:val="a"/>
    <w:uiPriority w:val="39"/>
    <w:unhideWhenUsed/>
    <w:qFormat/>
    <w:rsid w:val="00A82172"/>
    <w:pPr>
      <w:keepNext/>
      <w:keepLines/>
      <w:widowControl/>
      <w:adjustRightInd/>
      <w:snapToGrid/>
      <w:spacing w:before="480" w:after="0" w:line="276" w:lineRule="auto"/>
      <w:jc w:val="left"/>
      <w:outlineLvl w:val="9"/>
    </w:pPr>
    <w:rPr>
      <w:rFonts w:asciiTheme="majorHAnsi" w:eastAsiaTheme="majorEastAsia" w:hAnsiTheme="majorHAnsi" w:cstheme="majorBidi"/>
      <w:bCs/>
      <w:noProof w:val="0"/>
      <w:color w:val="2E74B5" w:themeColor="accent1" w:themeShade="BF"/>
      <w:kern w:val="0"/>
      <w:sz w:val="28"/>
      <w:szCs w:val="28"/>
    </w:rPr>
  </w:style>
  <w:style w:type="paragraph" w:styleId="21">
    <w:name w:val="toc 2"/>
    <w:basedOn w:val="a"/>
    <w:next w:val="a"/>
    <w:autoRedefine/>
    <w:uiPriority w:val="39"/>
    <w:unhideWhenUsed/>
    <w:rsid w:val="00A82172"/>
    <w:pPr>
      <w:ind w:left="240"/>
      <w:jc w:val="left"/>
    </w:pPr>
    <w:rPr>
      <w:rFonts w:asciiTheme="minorHAnsi" w:eastAsiaTheme="minorHAnsi"/>
      <w:smallCaps/>
      <w:sz w:val="22"/>
      <w:szCs w:val="22"/>
    </w:rPr>
  </w:style>
  <w:style w:type="paragraph" w:styleId="11">
    <w:name w:val="toc 1"/>
    <w:basedOn w:val="a"/>
    <w:next w:val="a"/>
    <w:autoRedefine/>
    <w:uiPriority w:val="39"/>
    <w:unhideWhenUsed/>
    <w:rsid w:val="00A82172"/>
    <w:pPr>
      <w:spacing w:before="120"/>
      <w:jc w:val="left"/>
    </w:pPr>
    <w:rPr>
      <w:rFonts w:asciiTheme="minorHAnsi" w:eastAsiaTheme="minorHAnsi"/>
      <w:b/>
      <w:bCs/>
      <w:caps/>
      <w:sz w:val="22"/>
      <w:szCs w:val="22"/>
    </w:rPr>
  </w:style>
  <w:style w:type="paragraph" w:styleId="31">
    <w:name w:val="toc 3"/>
    <w:basedOn w:val="a"/>
    <w:next w:val="a"/>
    <w:autoRedefine/>
    <w:uiPriority w:val="39"/>
    <w:unhideWhenUsed/>
    <w:rsid w:val="00FD65A0"/>
    <w:pPr>
      <w:ind w:left="480"/>
      <w:jc w:val="left"/>
    </w:pPr>
    <w:rPr>
      <w:rFonts w:asciiTheme="minorHAnsi" w:eastAsiaTheme="minorHAnsi"/>
      <w:iCs/>
      <w:sz w:val="22"/>
      <w:szCs w:val="22"/>
    </w:rPr>
  </w:style>
  <w:style w:type="paragraph" w:styleId="4">
    <w:name w:val="toc 4"/>
    <w:basedOn w:val="a"/>
    <w:next w:val="a"/>
    <w:autoRedefine/>
    <w:uiPriority w:val="39"/>
    <w:semiHidden/>
    <w:unhideWhenUsed/>
    <w:rsid w:val="00A82172"/>
    <w:pPr>
      <w:ind w:left="720"/>
      <w:jc w:val="left"/>
    </w:pPr>
    <w:rPr>
      <w:rFonts w:asciiTheme="minorHAnsi" w:eastAsiaTheme="minorHAnsi"/>
      <w:sz w:val="18"/>
      <w:szCs w:val="18"/>
    </w:rPr>
  </w:style>
  <w:style w:type="paragraph" w:styleId="5">
    <w:name w:val="toc 5"/>
    <w:basedOn w:val="a"/>
    <w:next w:val="a"/>
    <w:autoRedefine/>
    <w:uiPriority w:val="39"/>
    <w:semiHidden/>
    <w:unhideWhenUsed/>
    <w:rsid w:val="00A82172"/>
    <w:pPr>
      <w:ind w:left="960"/>
      <w:jc w:val="left"/>
    </w:pPr>
    <w:rPr>
      <w:rFonts w:asciiTheme="minorHAnsi" w:eastAsiaTheme="minorHAnsi"/>
      <w:sz w:val="18"/>
      <w:szCs w:val="18"/>
    </w:rPr>
  </w:style>
  <w:style w:type="paragraph" w:styleId="6">
    <w:name w:val="toc 6"/>
    <w:basedOn w:val="a"/>
    <w:next w:val="a"/>
    <w:autoRedefine/>
    <w:uiPriority w:val="39"/>
    <w:semiHidden/>
    <w:unhideWhenUsed/>
    <w:rsid w:val="00A82172"/>
    <w:pPr>
      <w:ind w:left="1200"/>
      <w:jc w:val="left"/>
    </w:pPr>
    <w:rPr>
      <w:rFonts w:asciiTheme="minorHAnsi" w:eastAsiaTheme="minorHAnsi"/>
      <w:sz w:val="18"/>
      <w:szCs w:val="18"/>
    </w:rPr>
  </w:style>
  <w:style w:type="paragraph" w:styleId="7">
    <w:name w:val="toc 7"/>
    <w:basedOn w:val="a"/>
    <w:next w:val="a"/>
    <w:autoRedefine/>
    <w:uiPriority w:val="39"/>
    <w:semiHidden/>
    <w:unhideWhenUsed/>
    <w:rsid w:val="00A82172"/>
    <w:pPr>
      <w:ind w:left="1440"/>
      <w:jc w:val="left"/>
    </w:pPr>
    <w:rPr>
      <w:rFonts w:asciiTheme="minorHAnsi" w:eastAsiaTheme="minorHAnsi"/>
      <w:sz w:val="18"/>
      <w:szCs w:val="18"/>
    </w:rPr>
  </w:style>
  <w:style w:type="paragraph" w:styleId="8">
    <w:name w:val="toc 8"/>
    <w:basedOn w:val="a"/>
    <w:next w:val="a"/>
    <w:autoRedefine/>
    <w:uiPriority w:val="39"/>
    <w:semiHidden/>
    <w:unhideWhenUsed/>
    <w:rsid w:val="00A82172"/>
    <w:pPr>
      <w:ind w:left="1680"/>
      <w:jc w:val="left"/>
    </w:pPr>
    <w:rPr>
      <w:rFonts w:asciiTheme="minorHAnsi" w:eastAsiaTheme="minorHAnsi"/>
      <w:sz w:val="18"/>
      <w:szCs w:val="18"/>
    </w:rPr>
  </w:style>
  <w:style w:type="paragraph" w:styleId="9">
    <w:name w:val="toc 9"/>
    <w:basedOn w:val="a"/>
    <w:next w:val="a"/>
    <w:autoRedefine/>
    <w:uiPriority w:val="39"/>
    <w:semiHidden/>
    <w:unhideWhenUsed/>
    <w:rsid w:val="00A82172"/>
    <w:pPr>
      <w:ind w:left="1920"/>
      <w:jc w:val="left"/>
    </w:pPr>
    <w:rPr>
      <w:rFonts w:asciiTheme="minorHAnsi" w:eastAsiaTheme="minorHAnsi"/>
      <w:sz w:val="18"/>
      <w:szCs w:val="18"/>
    </w:rPr>
  </w:style>
  <w:style w:type="character" w:styleId="af3">
    <w:name w:val="Hyperlink"/>
    <w:basedOn w:val="a0"/>
    <w:uiPriority w:val="99"/>
    <w:unhideWhenUsed/>
    <w:rsid w:val="00A82172"/>
    <w:rPr>
      <w:color w:val="0563C1" w:themeColor="hyperlink"/>
      <w:u w:val="single"/>
    </w:rPr>
  </w:style>
  <w:style w:type="paragraph" w:customStyle="1" w:styleId="-1">
    <w:name w:val="目录样式-1"/>
    <w:basedOn w:val="af2"/>
    <w:qFormat/>
    <w:rsid w:val="00B557BD"/>
    <w:pPr>
      <w:spacing w:before="400" w:afterLines="1000" w:after="1000"/>
      <w:jc w:val="center"/>
    </w:pPr>
    <w:rPr>
      <w:rFonts w:eastAsia="黑体"/>
      <w:color w:val="000000" w:themeColor="text1"/>
      <w:sz w:val="36"/>
      <w:lang w:val="zh-CN"/>
    </w:rPr>
  </w:style>
  <w:style w:type="paragraph" w:customStyle="1" w:styleId="12">
    <w:name w:val="样式1"/>
    <w:basedOn w:val="31"/>
    <w:qFormat/>
    <w:rsid w:val="00916F85"/>
    <w:pPr>
      <w:tabs>
        <w:tab w:val="right" w:leader="dot" w:pos="8494"/>
      </w:tabs>
    </w:pPr>
    <w:rPr>
      <w:i/>
      <w:noProof/>
    </w:rPr>
  </w:style>
  <w:style w:type="paragraph" w:styleId="af4">
    <w:name w:val="Quote"/>
    <w:basedOn w:val="a"/>
    <w:next w:val="a"/>
    <w:link w:val="af5"/>
    <w:uiPriority w:val="29"/>
    <w:qFormat/>
    <w:rsid w:val="00FD65A0"/>
    <w:pPr>
      <w:spacing w:before="200" w:after="160"/>
      <w:ind w:left="864" w:right="864"/>
      <w:jc w:val="center"/>
    </w:pPr>
    <w:rPr>
      <w:i/>
      <w:iCs/>
      <w:color w:val="404040" w:themeColor="text1" w:themeTint="BF"/>
    </w:rPr>
  </w:style>
  <w:style w:type="character" w:customStyle="1" w:styleId="af5">
    <w:name w:val="引用字符"/>
    <w:basedOn w:val="a0"/>
    <w:link w:val="af4"/>
    <w:uiPriority w:val="29"/>
    <w:rsid w:val="00FD65A0"/>
    <w:rPr>
      <w:rFonts w:ascii="Times New Roman" w:eastAsia="宋体" w:hAnsi="Times New Roman" w:cs="Times New Roman"/>
      <w:i/>
      <w:iCs/>
      <w:color w:val="404040" w:themeColor="text1" w:themeTint="BF"/>
    </w:rPr>
  </w:style>
  <w:style w:type="paragraph" w:styleId="af6">
    <w:name w:val="Balloon Text"/>
    <w:basedOn w:val="a"/>
    <w:link w:val="af7"/>
    <w:uiPriority w:val="99"/>
    <w:semiHidden/>
    <w:unhideWhenUsed/>
    <w:rsid w:val="007B7544"/>
    <w:pPr>
      <w:spacing w:line="240" w:lineRule="auto"/>
    </w:pPr>
    <w:rPr>
      <w:sz w:val="18"/>
      <w:szCs w:val="18"/>
    </w:rPr>
  </w:style>
  <w:style w:type="character" w:customStyle="1" w:styleId="af7">
    <w:name w:val="批注框文本字符"/>
    <w:basedOn w:val="a0"/>
    <w:link w:val="af6"/>
    <w:uiPriority w:val="99"/>
    <w:semiHidden/>
    <w:rsid w:val="007B7544"/>
    <w:rPr>
      <w:rFonts w:ascii="Times New Roman" w:eastAsia="宋体" w:hAnsi="Times New Roman" w:cs="Times New Roman"/>
      <w:sz w:val="18"/>
      <w:szCs w:val="18"/>
    </w:rPr>
  </w:style>
  <w:style w:type="paragraph" w:customStyle="1" w:styleId="af8">
    <w:name w:val="图表标题"/>
    <w:basedOn w:val="a"/>
    <w:link w:val="Char"/>
    <w:qFormat/>
    <w:rsid w:val="006F3975"/>
    <w:pPr>
      <w:jc w:val="center"/>
    </w:pPr>
    <w:rPr>
      <w:sz w:val="21"/>
      <w:szCs w:val="21"/>
    </w:rPr>
  </w:style>
  <w:style w:type="character" w:customStyle="1" w:styleId="Char">
    <w:name w:val="图表标题 Char"/>
    <w:basedOn w:val="a0"/>
    <w:link w:val="af8"/>
    <w:rsid w:val="006F3975"/>
    <w:rPr>
      <w:rFonts w:ascii="Times New Roman" w:eastAsia="宋体" w:hAnsi="Times New Roman" w:cs="Times New Roman"/>
      <w:sz w:val="21"/>
      <w:szCs w:val="21"/>
    </w:rPr>
  </w:style>
  <w:style w:type="character" w:styleId="af9">
    <w:name w:val="annotation reference"/>
    <w:basedOn w:val="a0"/>
    <w:uiPriority w:val="99"/>
    <w:semiHidden/>
    <w:unhideWhenUsed/>
    <w:rsid w:val="005E0E30"/>
    <w:rPr>
      <w:sz w:val="21"/>
      <w:szCs w:val="21"/>
    </w:rPr>
  </w:style>
  <w:style w:type="paragraph" w:styleId="afa">
    <w:name w:val="annotation text"/>
    <w:basedOn w:val="a"/>
    <w:link w:val="afb"/>
    <w:uiPriority w:val="99"/>
    <w:semiHidden/>
    <w:unhideWhenUsed/>
    <w:rsid w:val="005E0E30"/>
    <w:pPr>
      <w:jc w:val="left"/>
    </w:pPr>
  </w:style>
  <w:style w:type="character" w:customStyle="1" w:styleId="afb">
    <w:name w:val="批注文字字符"/>
    <w:basedOn w:val="a0"/>
    <w:link w:val="afa"/>
    <w:uiPriority w:val="99"/>
    <w:semiHidden/>
    <w:rsid w:val="005E0E30"/>
    <w:rPr>
      <w:rFonts w:ascii="Times New Roman" w:eastAsia="宋体" w:hAnsi="Times New Roman" w:cs="Times New Roman"/>
    </w:rPr>
  </w:style>
  <w:style w:type="paragraph" w:styleId="afc">
    <w:name w:val="annotation subject"/>
    <w:basedOn w:val="afa"/>
    <w:next w:val="afa"/>
    <w:link w:val="afd"/>
    <w:uiPriority w:val="99"/>
    <w:semiHidden/>
    <w:unhideWhenUsed/>
    <w:rsid w:val="005E0E30"/>
    <w:rPr>
      <w:b/>
      <w:bCs/>
    </w:rPr>
  </w:style>
  <w:style w:type="character" w:customStyle="1" w:styleId="afd">
    <w:name w:val="批注主题字符"/>
    <w:basedOn w:val="afb"/>
    <w:link w:val="afc"/>
    <w:uiPriority w:val="99"/>
    <w:semiHidden/>
    <w:rsid w:val="005E0E30"/>
    <w:rPr>
      <w:rFonts w:ascii="Times New Roman" w:eastAsia="宋体" w:hAnsi="Times New Roman" w:cs="Times New Roman"/>
      <w:b/>
      <w:bCs/>
    </w:rPr>
  </w:style>
  <w:style w:type="paragraph" w:customStyle="1" w:styleId="CharCharCharChar0">
    <w:name w:val="Char Char Char Char"/>
    <w:basedOn w:val="a"/>
    <w:rsid w:val="00EE55B5"/>
    <w:pPr>
      <w:spacing w:line="240" w:lineRule="auto"/>
    </w:pPr>
    <w:rPr>
      <w:rFonts w:ascii="Tahoma" w:hAnsi="Tahoma"/>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6290540">
      <w:bodyDiv w:val="1"/>
      <w:marLeft w:val="0"/>
      <w:marRight w:val="0"/>
      <w:marTop w:val="0"/>
      <w:marBottom w:val="0"/>
      <w:divBdr>
        <w:top w:val="none" w:sz="0" w:space="0" w:color="auto"/>
        <w:left w:val="none" w:sz="0" w:space="0" w:color="auto"/>
        <w:bottom w:val="none" w:sz="0" w:space="0" w:color="auto"/>
        <w:right w:val="none" w:sz="0" w:space="0" w:color="auto"/>
      </w:divBdr>
    </w:div>
    <w:div w:id="470368147">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4" Type="http://schemas.openxmlformats.org/officeDocument/2006/relationships/package" Target="embeddings/Microsoft_Visio___1111111.vsdx"/><Relationship Id="rId15" Type="http://schemas.openxmlformats.org/officeDocument/2006/relationships/image" Target="media/image3.emf"/><Relationship Id="rId16" Type="http://schemas.openxmlformats.org/officeDocument/2006/relationships/package" Target="embeddings/Microsoft_Visio___2222222.vsdx"/><Relationship Id="rId17" Type="http://schemas.openxmlformats.org/officeDocument/2006/relationships/image" Target="media/image4.emf"/><Relationship Id="rId18" Type="http://schemas.openxmlformats.org/officeDocument/2006/relationships/package" Target="embeddings/Microsoft_Visio___3333333.vsdx"/><Relationship Id="rId19" Type="http://schemas.openxmlformats.org/officeDocument/2006/relationships/image" Target="media/image5.emf"/><Relationship Id="rId63" Type="http://schemas.openxmlformats.org/officeDocument/2006/relationships/image" Target="media/image37.png"/><Relationship Id="rId64" Type="http://schemas.openxmlformats.org/officeDocument/2006/relationships/image" Target="media/image38.png"/><Relationship Id="rId65" Type="http://schemas.openxmlformats.org/officeDocument/2006/relationships/image" Target="media/image39.png"/><Relationship Id="rId66" Type="http://schemas.openxmlformats.org/officeDocument/2006/relationships/image" Target="media/image40.png"/><Relationship Id="rId67" Type="http://schemas.openxmlformats.org/officeDocument/2006/relationships/image" Target="media/image41.png"/><Relationship Id="rId68" Type="http://schemas.openxmlformats.org/officeDocument/2006/relationships/image" Target="media/image42.png"/><Relationship Id="rId69" Type="http://schemas.openxmlformats.org/officeDocument/2006/relationships/image" Target="media/image43.png"/><Relationship Id="rId50" Type="http://schemas.openxmlformats.org/officeDocument/2006/relationships/image" Target="media/image24.png"/><Relationship Id="rId51" Type="http://schemas.openxmlformats.org/officeDocument/2006/relationships/image" Target="media/image25.png"/><Relationship Id="rId52" Type="http://schemas.openxmlformats.org/officeDocument/2006/relationships/image" Target="media/image26.png"/><Relationship Id="rId53" Type="http://schemas.openxmlformats.org/officeDocument/2006/relationships/image" Target="media/image27.png"/><Relationship Id="rId54" Type="http://schemas.openxmlformats.org/officeDocument/2006/relationships/image" Target="media/image28.jpeg"/><Relationship Id="rId55" Type="http://schemas.openxmlformats.org/officeDocument/2006/relationships/image" Target="media/image29.png"/><Relationship Id="rId56" Type="http://schemas.openxmlformats.org/officeDocument/2006/relationships/image" Target="media/image30.png"/><Relationship Id="rId57" Type="http://schemas.openxmlformats.org/officeDocument/2006/relationships/image" Target="media/image31.png"/><Relationship Id="rId58" Type="http://schemas.openxmlformats.org/officeDocument/2006/relationships/image" Target="media/image32.png"/><Relationship Id="rId59" Type="http://schemas.openxmlformats.org/officeDocument/2006/relationships/image" Target="media/image33.png"/><Relationship Id="rId40" Type="http://schemas.openxmlformats.org/officeDocument/2006/relationships/package" Target="embeddings/Microsoft_Visio___14141414131313.vsdx"/><Relationship Id="rId41" Type="http://schemas.openxmlformats.org/officeDocument/2006/relationships/image" Target="media/image16.emf"/><Relationship Id="rId42" Type="http://schemas.openxmlformats.org/officeDocument/2006/relationships/oleObject" Target="embeddings/oleObject2.bin"/><Relationship Id="rId43" Type="http://schemas.openxmlformats.org/officeDocument/2006/relationships/image" Target="media/image17.png"/><Relationship Id="rId44" Type="http://schemas.openxmlformats.org/officeDocument/2006/relationships/image" Target="media/image18.png"/><Relationship Id="rId45" Type="http://schemas.openxmlformats.org/officeDocument/2006/relationships/image" Target="media/image19.png"/><Relationship Id="rId46" Type="http://schemas.openxmlformats.org/officeDocument/2006/relationships/image" Target="media/image20.png"/><Relationship Id="rId47" Type="http://schemas.openxmlformats.org/officeDocument/2006/relationships/image" Target="media/image21.png"/><Relationship Id="rId48" Type="http://schemas.openxmlformats.org/officeDocument/2006/relationships/image" Target="media/image22.png"/><Relationship Id="rId49" Type="http://schemas.openxmlformats.org/officeDocument/2006/relationships/image" Target="media/image23.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jpeg"/><Relationship Id="rId9" Type="http://schemas.openxmlformats.org/officeDocument/2006/relationships/footer" Target="footer1.xml"/><Relationship Id="rId30" Type="http://schemas.openxmlformats.org/officeDocument/2006/relationships/package" Target="embeddings/Microsoft_Visio___9999999.vsdx"/><Relationship Id="rId31" Type="http://schemas.openxmlformats.org/officeDocument/2006/relationships/image" Target="media/image11.emf"/><Relationship Id="rId32" Type="http://schemas.openxmlformats.org/officeDocument/2006/relationships/package" Target="embeddings/Microsoft_Visio___10101010101010.vsdx"/><Relationship Id="rId33" Type="http://schemas.openxmlformats.org/officeDocument/2006/relationships/image" Target="media/image12.emf"/><Relationship Id="rId34" Type="http://schemas.openxmlformats.org/officeDocument/2006/relationships/oleObject" Target="embeddings/oleObject1.bin"/><Relationship Id="rId35" Type="http://schemas.openxmlformats.org/officeDocument/2006/relationships/image" Target="media/image13.emf"/><Relationship Id="rId36" Type="http://schemas.openxmlformats.org/officeDocument/2006/relationships/package" Target="embeddings/Microsoft_Visio___12121212111111.vsdx"/><Relationship Id="rId37" Type="http://schemas.openxmlformats.org/officeDocument/2006/relationships/image" Target="media/image14.emf"/><Relationship Id="rId38" Type="http://schemas.openxmlformats.org/officeDocument/2006/relationships/package" Target="embeddings/Microsoft_Visio___13131313121212.vsdx"/><Relationship Id="rId39" Type="http://schemas.openxmlformats.org/officeDocument/2006/relationships/image" Target="media/image15.emf"/><Relationship Id="rId70" Type="http://schemas.openxmlformats.org/officeDocument/2006/relationships/image" Target="media/image44.png"/><Relationship Id="rId71" Type="http://schemas.openxmlformats.org/officeDocument/2006/relationships/fontTable" Target="fontTable.xml"/><Relationship Id="rId72" Type="http://schemas.openxmlformats.org/officeDocument/2006/relationships/theme" Target="theme/theme1.xml"/><Relationship Id="rId20" Type="http://schemas.openxmlformats.org/officeDocument/2006/relationships/package" Target="embeddings/Microsoft_Visio___4444444.vsdx"/><Relationship Id="rId21" Type="http://schemas.openxmlformats.org/officeDocument/2006/relationships/image" Target="media/image6.emf"/><Relationship Id="rId22" Type="http://schemas.openxmlformats.org/officeDocument/2006/relationships/package" Target="embeddings/Microsoft_Visio___5555555.vsdx"/><Relationship Id="rId23" Type="http://schemas.openxmlformats.org/officeDocument/2006/relationships/image" Target="media/image7.emf"/><Relationship Id="rId24" Type="http://schemas.openxmlformats.org/officeDocument/2006/relationships/package" Target="embeddings/Microsoft_Visio___6666666.vsdx"/><Relationship Id="rId25" Type="http://schemas.openxmlformats.org/officeDocument/2006/relationships/image" Target="media/image8.emf"/><Relationship Id="rId26" Type="http://schemas.openxmlformats.org/officeDocument/2006/relationships/package" Target="embeddings/Microsoft_Visio___7777777.vsdx"/><Relationship Id="rId27" Type="http://schemas.openxmlformats.org/officeDocument/2006/relationships/image" Target="media/image9.emf"/><Relationship Id="rId28" Type="http://schemas.openxmlformats.org/officeDocument/2006/relationships/package" Target="embeddings/Microsoft_Visio___8888888.vsdx"/><Relationship Id="rId29" Type="http://schemas.openxmlformats.org/officeDocument/2006/relationships/image" Target="media/image10.emf"/><Relationship Id="rId60" Type="http://schemas.openxmlformats.org/officeDocument/2006/relationships/image" Target="media/image34.png"/><Relationship Id="rId61" Type="http://schemas.openxmlformats.org/officeDocument/2006/relationships/image" Target="media/image35.png"/><Relationship Id="rId62" Type="http://schemas.openxmlformats.org/officeDocument/2006/relationships/image" Target="media/image36.png"/><Relationship Id="rId10" Type="http://schemas.openxmlformats.org/officeDocument/2006/relationships/header" Target="header1.xml"/><Relationship Id="rId11" Type="http://schemas.openxmlformats.org/officeDocument/2006/relationships/header" Target="header2.xml"/><Relationship Id="rId1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黑体"/>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宋体"/>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file>

<file path=customXml/itemProps1.xml><?xml version="1.0" encoding="utf-8"?>
<ds:datastoreItem xmlns:ds="http://schemas.openxmlformats.org/officeDocument/2006/customXml" ds:itemID="{4193B555-A53F-6141-B0C4-E8295F4A5D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9</TotalTime>
  <Pages>52</Pages>
  <Words>4627</Words>
  <Characters>26374</Characters>
  <Application>Microsoft Macintosh Word</Application>
  <DocSecurity>0</DocSecurity>
  <Lines>219</Lines>
  <Paragraphs>61</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309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Microsoft Office 用户</cp:lastModifiedBy>
  <cp:revision>1357</cp:revision>
  <dcterms:created xsi:type="dcterms:W3CDTF">2018-04-18T08:38:00Z</dcterms:created>
  <dcterms:modified xsi:type="dcterms:W3CDTF">2018-06-14T10:46:00Z</dcterms:modified>
</cp:coreProperties>
</file>